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3C1B" w:rsidRPr="00074622" w:rsidRDefault="008E3C1B" w:rsidP="004229A8">
      <w:pPr>
        <w:pStyle w:val="Ttulo6"/>
        <w:spacing w:before="2160"/>
        <w:ind w:left="0"/>
        <w:jc w:val="center"/>
        <w:rPr>
          <w:rFonts w:cs="Arial"/>
        </w:rPr>
      </w:pPr>
    </w:p>
    <w:p w:rsidR="008E3C1B" w:rsidRDefault="008E3C1B" w:rsidP="004229A8">
      <w:pPr>
        <w:pStyle w:val="Ttulo6"/>
        <w:spacing w:before="2160"/>
        <w:ind w:left="0"/>
        <w:jc w:val="center"/>
        <w:rPr>
          <w:rFonts w:cs="Arial"/>
          <w:bCs w:val="0"/>
          <w:sz w:val="52"/>
        </w:rPr>
      </w:pPr>
      <w:r w:rsidRPr="004229A8">
        <w:rPr>
          <w:rFonts w:cs="Arial"/>
          <w:bCs w:val="0"/>
          <w:sz w:val="52"/>
        </w:rPr>
        <w:t xml:space="preserve">Modelo de Especificação Técnica </w:t>
      </w:r>
      <w:r>
        <w:rPr>
          <w:rFonts w:cs="Arial"/>
          <w:bCs w:val="0"/>
          <w:sz w:val="52"/>
        </w:rPr>
        <w:t>do</w:t>
      </w:r>
      <w:r w:rsidRPr="004229A8">
        <w:rPr>
          <w:rFonts w:cs="Arial"/>
          <w:bCs w:val="0"/>
          <w:sz w:val="52"/>
        </w:rPr>
        <w:t xml:space="preserve"> </w:t>
      </w:r>
      <w:r>
        <w:rPr>
          <w:rFonts w:cs="Arial"/>
          <w:bCs w:val="0"/>
          <w:sz w:val="52"/>
        </w:rPr>
        <w:t>Informática</w:t>
      </w:r>
    </w:p>
    <w:p w:rsidR="008E3C1B" w:rsidRPr="004229A8" w:rsidRDefault="008E3C1B" w:rsidP="004229A8">
      <w:pPr>
        <w:pStyle w:val="Ttulo6"/>
        <w:spacing w:before="120"/>
        <w:ind w:left="0"/>
        <w:jc w:val="center"/>
        <w:rPr>
          <w:rFonts w:cs="Arial"/>
          <w:bCs w:val="0"/>
          <w:sz w:val="52"/>
        </w:rPr>
      </w:pPr>
      <w:r w:rsidRPr="004229A8">
        <w:rPr>
          <w:rFonts w:cs="Arial"/>
          <w:bCs w:val="0"/>
          <w:sz w:val="52"/>
        </w:rPr>
        <w:t>Para Demandas Complexas</w:t>
      </w:r>
    </w:p>
    <w:p w:rsidR="008E3C1B" w:rsidRDefault="008E3C1B" w:rsidP="004229A8">
      <w:pPr>
        <w:pStyle w:val="StyleHeading8Centered"/>
        <w:rPr>
          <w:rFonts w:cs="Arial"/>
          <w:color w:val="3366FF"/>
        </w:rPr>
      </w:pPr>
    </w:p>
    <w:p w:rsidR="008E3C1B" w:rsidRPr="00074622" w:rsidRDefault="008E3C1B" w:rsidP="0031610D">
      <w:pPr>
        <w:jc w:val="center"/>
        <w:rPr>
          <w:rFonts w:ascii="Arial" w:hAnsi="Arial" w:cs="Arial"/>
        </w:rPr>
      </w:pPr>
      <w:r w:rsidRPr="00C55C74">
        <w:rPr>
          <w:b/>
          <w:bCs/>
          <w:sz w:val="40"/>
        </w:rPr>
        <w:t>47216 - Criação de duas ba</w:t>
      </w:r>
      <w:r>
        <w:rPr>
          <w:b/>
          <w:bCs/>
          <w:sz w:val="40"/>
        </w:rPr>
        <w:t>ses novas base no Arbor (CUST3,</w:t>
      </w:r>
      <w:r w:rsidRPr="00C55C74">
        <w:rPr>
          <w:b/>
          <w:bCs/>
          <w:sz w:val="40"/>
        </w:rPr>
        <w:t xml:space="preserve"> CUST4</w:t>
      </w:r>
      <w:r>
        <w:rPr>
          <w:b/>
          <w:bCs/>
          <w:sz w:val="40"/>
        </w:rPr>
        <w:t xml:space="preserve"> e CUST 5</w:t>
      </w:r>
      <w:r w:rsidRPr="00C55C74">
        <w:rPr>
          <w:b/>
          <w:bCs/>
          <w:sz w:val="40"/>
        </w:rPr>
        <w:t>)</w:t>
      </w:r>
    </w:p>
    <w:p w:rsidR="008E3C1B" w:rsidRPr="00074622" w:rsidRDefault="008E3C1B" w:rsidP="004229A8">
      <w:pPr>
        <w:rPr>
          <w:rFonts w:ascii="Arial" w:hAnsi="Arial" w:cs="Arial"/>
        </w:rPr>
      </w:pPr>
    </w:p>
    <w:p w:rsidR="008E3C1B" w:rsidRPr="00074622" w:rsidRDefault="008E3C1B" w:rsidP="004229A8">
      <w:pPr>
        <w:rPr>
          <w:rFonts w:ascii="Arial" w:hAnsi="Arial" w:cs="Arial"/>
        </w:rPr>
      </w:pPr>
    </w:p>
    <w:p w:rsidR="008E3C1B" w:rsidRPr="00074622" w:rsidRDefault="008E3C1B" w:rsidP="004229A8">
      <w:pPr>
        <w:rPr>
          <w:rFonts w:ascii="Arial" w:hAnsi="Arial" w:cs="Arial"/>
          <w:lang w:eastAsia="en-US"/>
        </w:rPr>
      </w:pPr>
    </w:p>
    <w:p w:rsidR="008E3C1B" w:rsidRPr="00074622" w:rsidRDefault="008E3C1B" w:rsidP="004229A8">
      <w:pPr>
        <w:rPr>
          <w:rFonts w:ascii="Arial" w:hAnsi="Arial" w:cs="Arial"/>
          <w:b/>
          <w:i/>
          <w:sz w:val="28"/>
          <w:szCs w:val="28"/>
          <w:lang w:eastAsia="en-US"/>
        </w:rPr>
      </w:pPr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ab/>
      </w:r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ab/>
        <w:t xml:space="preserve"> </w:t>
      </w:r>
      <w:bookmarkStart w:id="0" w:name="_Toc91014296"/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>Envolvidos</w:t>
      </w:r>
      <w:bookmarkEnd w:id="0"/>
    </w:p>
    <w:tbl>
      <w:tblPr>
        <w:tblW w:w="0" w:type="auto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1E0"/>
      </w:tblPr>
      <w:tblGrid>
        <w:gridCol w:w="4228"/>
        <w:gridCol w:w="1604"/>
        <w:gridCol w:w="2625"/>
      </w:tblGrid>
      <w:tr w:rsidR="008E3C1B" w:rsidRPr="00074622" w:rsidTr="00E621C7">
        <w:trPr>
          <w:jc w:val="center"/>
        </w:trPr>
        <w:tc>
          <w:tcPr>
            <w:tcW w:w="5832" w:type="dxa"/>
            <w:gridSpan w:val="2"/>
            <w:shd w:val="clear" w:color="auto" w:fill="FFFFFF"/>
          </w:tcPr>
          <w:p w:rsidR="008E3C1B" w:rsidRPr="004229A8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  <w:lang w:val="pt-BR"/>
              </w:rPr>
            </w:pPr>
            <w:r w:rsidRPr="004229A8">
              <w:rPr>
                <w:bCs/>
                <w:i/>
                <w:iCs/>
                <w:sz w:val="18"/>
                <w:szCs w:val="18"/>
                <w:lang w:val="pt-BR"/>
              </w:rPr>
              <w:t>Usuário(s)/Departamento(s) requisitante(s)</w:t>
            </w:r>
          </w:p>
        </w:tc>
        <w:tc>
          <w:tcPr>
            <w:tcW w:w="2625" w:type="dxa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Telefone/Ramal</w:t>
            </w:r>
          </w:p>
        </w:tc>
      </w:tr>
      <w:tr w:rsidR="008E3C1B" w:rsidRPr="004229A8" w:rsidTr="00E621C7">
        <w:trPr>
          <w:jc w:val="center"/>
        </w:trPr>
        <w:tc>
          <w:tcPr>
            <w:tcW w:w="5832" w:type="dxa"/>
            <w:gridSpan w:val="2"/>
            <w:shd w:val="clear" w:color="auto" w:fill="FFFFFF"/>
          </w:tcPr>
          <w:p w:rsidR="008E3C1B" w:rsidRPr="004229A8" w:rsidRDefault="008E3C1B" w:rsidP="004229A8"/>
        </w:tc>
        <w:tc>
          <w:tcPr>
            <w:tcW w:w="2625" w:type="dxa"/>
            <w:shd w:val="clear" w:color="auto" w:fill="FFFFFF"/>
          </w:tcPr>
          <w:p w:rsidR="008E3C1B" w:rsidRPr="004229A8" w:rsidRDefault="008E3C1B" w:rsidP="004229A8"/>
        </w:tc>
      </w:tr>
      <w:tr w:rsidR="008E3C1B" w:rsidRPr="00074622" w:rsidTr="004229A8">
        <w:trPr>
          <w:jc w:val="center"/>
        </w:trPr>
        <w:tc>
          <w:tcPr>
            <w:tcW w:w="4228" w:type="dxa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Líder Técnico – Oi</w:t>
            </w:r>
          </w:p>
        </w:tc>
        <w:tc>
          <w:tcPr>
            <w:tcW w:w="4229" w:type="dxa"/>
            <w:gridSpan w:val="2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Líder da Demanda - Fábrica</w:t>
            </w:r>
          </w:p>
        </w:tc>
      </w:tr>
      <w:tr w:rsidR="008E3C1B" w:rsidRPr="004229A8" w:rsidTr="004229A8">
        <w:trPr>
          <w:jc w:val="center"/>
        </w:trPr>
        <w:tc>
          <w:tcPr>
            <w:tcW w:w="4228" w:type="dxa"/>
            <w:shd w:val="clear" w:color="auto" w:fill="FFFFFF"/>
          </w:tcPr>
          <w:p w:rsidR="008E3C1B" w:rsidRPr="004229A8" w:rsidRDefault="008E3C1B" w:rsidP="004229A8">
            <w:r>
              <w:t>Rafael Ocampo</w:t>
            </w:r>
          </w:p>
        </w:tc>
        <w:tc>
          <w:tcPr>
            <w:tcW w:w="4229" w:type="dxa"/>
            <w:gridSpan w:val="2"/>
            <w:shd w:val="clear" w:color="auto" w:fill="FFFFFF"/>
          </w:tcPr>
          <w:p w:rsidR="008E3C1B" w:rsidRPr="004229A8" w:rsidRDefault="008E3C1B" w:rsidP="004229A8">
            <w:r>
              <w:t>Rafael Miranda Ferreira</w:t>
            </w:r>
          </w:p>
        </w:tc>
      </w:tr>
    </w:tbl>
    <w:p w:rsidR="008E3C1B" w:rsidRDefault="008E3C1B" w:rsidP="00F44FF5">
      <w:pPr>
        <w:pStyle w:val="TituloDocumento"/>
        <w:rPr>
          <w:rFonts w:ascii="Arial" w:hAnsi="Arial" w:cs="Arial"/>
          <w:sz w:val="32"/>
          <w:lang w:val="pt-BR"/>
        </w:rPr>
      </w:pPr>
      <w:r>
        <w:rPr>
          <w:rFonts w:ascii="Arial" w:hAnsi="Arial" w:cs="Arial"/>
          <w:sz w:val="32"/>
          <w:lang w:val="pt-BR"/>
        </w:rPr>
        <w:br w:type="page"/>
      </w:r>
    </w:p>
    <w:tbl>
      <w:tblPr>
        <w:tblW w:w="10274" w:type="dxa"/>
        <w:jc w:val="center"/>
        <w:tblBorders>
          <w:top w:val="threeDEmboss" w:sz="6" w:space="0" w:color="auto"/>
          <w:left w:val="threeDEmboss" w:sz="6" w:space="0" w:color="auto"/>
          <w:bottom w:val="threeDEmboss" w:sz="6" w:space="0" w:color="auto"/>
          <w:right w:val="threeDEmboss" w:sz="6" w:space="0" w:color="auto"/>
          <w:insideH w:val="threeDEmboss" w:sz="6" w:space="0" w:color="auto"/>
          <w:insideV w:val="threeDEmboss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93"/>
        <w:gridCol w:w="1275"/>
        <w:gridCol w:w="3967"/>
        <w:gridCol w:w="2126"/>
        <w:gridCol w:w="1913"/>
      </w:tblGrid>
      <w:tr w:rsidR="008E3C1B" w:rsidRPr="00074622" w:rsidTr="004229A8">
        <w:trPr>
          <w:jc w:val="center"/>
        </w:trPr>
        <w:tc>
          <w:tcPr>
            <w:tcW w:w="10274" w:type="dxa"/>
            <w:gridSpan w:val="5"/>
            <w:shd w:val="pct10" w:color="auto" w:fill="FFFFFF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/>
              </w:rPr>
            </w:pPr>
            <w:r w:rsidRPr="00074622">
              <w:rPr>
                <w:rFonts w:ascii="Arial" w:hAnsi="Arial" w:cs="Arial"/>
                <w:b/>
              </w:rPr>
              <w:lastRenderedPageBreak/>
              <w:br w:type="page"/>
            </w:r>
            <w:r w:rsidRPr="00074622">
              <w:rPr>
                <w:rFonts w:ascii="Arial" w:hAnsi="Arial" w:cs="Arial"/>
                <w:b/>
              </w:rPr>
              <w:br w:type="page"/>
            </w:r>
            <w:r w:rsidRPr="00074622">
              <w:rPr>
                <w:rFonts w:ascii="Arial" w:hAnsi="Arial" w:cs="Arial"/>
                <w:b/>
              </w:rPr>
              <w:br w:type="page"/>
              <w:t>Controle de Mudança</w:t>
            </w:r>
          </w:p>
        </w:tc>
      </w:tr>
      <w:tr w:rsidR="008E3C1B" w:rsidRPr="00074622" w:rsidTr="004229A8">
        <w:trPr>
          <w:jc w:val="center"/>
        </w:trPr>
        <w:tc>
          <w:tcPr>
            <w:tcW w:w="993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Versão</w:t>
            </w:r>
          </w:p>
        </w:tc>
        <w:tc>
          <w:tcPr>
            <w:tcW w:w="1275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Data</w:t>
            </w:r>
          </w:p>
        </w:tc>
        <w:tc>
          <w:tcPr>
            <w:tcW w:w="3967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Mudança</w:t>
            </w:r>
          </w:p>
        </w:tc>
        <w:tc>
          <w:tcPr>
            <w:tcW w:w="2126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Responsável</w:t>
            </w:r>
          </w:p>
        </w:tc>
        <w:tc>
          <w:tcPr>
            <w:tcW w:w="1913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Revisor</w:t>
            </w:r>
          </w:p>
        </w:tc>
      </w:tr>
      <w:tr w:rsidR="008E3C1B" w:rsidRPr="00074622" w:rsidTr="004229A8">
        <w:trPr>
          <w:jc w:val="center"/>
        </w:trPr>
        <w:tc>
          <w:tcPr>
            <w:tcW w:w="993" w:type="dxa"/>
            <w:vAlign w:val="center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1.0</w:t>
            </w:r>
          </w:p>
        </w:tc>
        <w:tc>
          <w:tcPr>
            <w:tcW w:w="1275" w:type="dxa"/>
            <w:vAlign w:val="center"/>
          </w:tcPr>
          <w:p w:rsidR="008E3C1B" w:rsidRPr="00074622" w:rsidRDefault="008E3C1B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13/08/2010</w:t>
            </w:r>
          </w:p>
        </w:tc>
        <w:tc>
          <w:tcPr>
            <w:tcW w:w="3967" w:type="dxa"/>
            <w:vAlign w:val="center"/>
          </w:tcPr>
          <w:p w:rsidR="008E3C1B" w:rsidRPr="00074622" w:rsidRDefault="008E3C1B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Criação do documento.</w:t>
            </w:r>
          </w:p>
        </w:tc>
        <w:tc>
          <w:tcPr>
            <w:tcW w:w="2126" w:type="dxa"/>
            <w:vAlign w:val="center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Rafael Miranda Ferreira</w:t>
            </w:r>
          </w:p>
        </w:tc>
        <w:tc>
          <w:tcPr>
            <w:tcW w:w="1913" w:type="dxa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  <w:tr w:rsidR="00A531DA" w:rsidRPr="00074622" w:rsidTr="004229A8">
        <w:trPr>
          <w:jc w:val="center"/>
        </w:trPr>
        <w:tc>
          <w:tcPr>
            <w:tcW w:w="993" w:type="dxa"/>
            <w:vAlign w:val="center"/>
          </w:tcPr>
          <w:p w:rsidR="00A531DA" w:rsidRDefault="00A531DA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2.0</w:t>
            </w:r>
          </w:p>
        </w:tc>
        <w:tc>
          <w:tcPr>
            <w:tcW w:w="1275" w:type="dxa"/>
            <w:vAlign w:val="center"/>
          </w:tcPr>
          <w:p w:rsidR="00A531DA" w:rsidRDefault="00A531DA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28/12/2010</w:t>
            </w:r>
          </w:p>
        </w:tc>
        <w:tc>
          <w:tcPr>
            <w:tcW w:w="3967" w:type="dxa"/>
            <w:vAlign w:val="center"/>
          </w:tcPr>
          <w:p w:rsidR="00A531DA" w:rsidRDefault="00A531DA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Atualização CUST 5 e Interface Arbor ICS</w:t>
            </w:r>
          </w:p>
        </w:tc>
        <w:tc>
          <w:tcPr>
            <w:tcW w:w="2126" w:type="dxa"/>
            <w:vAlign w:val="center"/>
          </w:tcPr>
          <w:p w:rsidR="00A531DA" w:rsidRDefault="00D438A4" w:rsidP="00D438A4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Felipe Cabral</w:t>
            </w:r>
          </w:p>
        </w:tc>
        <w:tc>
          <w:tcPr>
            <w:tcW w:w="1913" w:type="dxa"/>
          </w:tcPr>
          <w:p w:rsidR="00A531DA" w:rsidRPr="00074622" w:rsidRDefault="00A531DA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  <w:tr w:rsidR="00D438A4" w:rsidRPr="00074622" w:rsidTr="004229A8">
        <w:trPr>
          <w:jc w:val="center"/>
        </w:trPr>
        <w:tc>
          <w:tcPr>
            <w:tcW w:w="993" w:type="dxa"/>
            <w:vAlign w:val="center"/>
          </w:tcPr>
          <w:p w:rsidR="00D438A4" w:rsidRDefault="00D438A4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2.1</w:t>
            </w:r>
          </w:p>
        </w:tc>
        <w:tc>
          <w:tcPr>
            <w:tcW w:w="1275" w:type="dxa"/>
            <w:vAlign w:val="center"/>
          </w:tcPr>
          <w:p w:rsidR="00D438A4" w:rsidRDefault="00D438A4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13/01/2010</w:t>
            </w:r>
          </w:p>
        </w:tc>
        <w:tc>
          <w:tcPr>
            <w:tcW w:w="3967" w:type="dxa"/>
            <w:vAlign w:val="center"/>
          </w:tcPr>
          <w:p w:rsidR="00D438A4" w:rsidRDefault="00D438A4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Atualização do Documento</w:t>
            </w:r>
          </w:p>
        </w:tc>
        <w:tc>
          <w:tcPr>
            <w:tcW w:w="2126" w:type="dxa"/>
            <w:vAlign w:val="center"/>
          </w:tcPr>
          <w:p w:rsidR="00D438A4" w:rsidRDefault="00D438A4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Felipe Cabral</w:t>
            </w:r>
          </w:p>
        </w:tc>
        <w:tc>
          <w:tcPr>
            <w:tcW w:w="1913" w:type="dxa"/>
          </w:tcPr>
          <w:p w:rsidR="00D438A4" w:rsidRPr="00074622" w:rsidRDefault="00D438A4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</w:tbl>
    <w:p w:rsidR="008E3C1B" w:rsidRDefault="008E3C1B" w:rsidP="00F44FF5">
      <w:pPr>
        <w:jc w:val="center"/>
        <w:rPr>
          <w:rFonts w:ascii="Arial" w:hAnsi="Arial" w:cs="Arial"/>
          <w:b/>
          <w:sz w:val="32"/>
          <w:szCs w:val="32"/>
        </w:rPr>
      </w:pPr>
    </w:p>
    <w:p w:rsidR="008E3C1B" w:rsidRPr="00820135" w:rsidRDefault="008E3C1B" w:rsidP="00F44FF5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Índice</w:t>
      </w:r>
    </w:p>
    <w:p w:rsidR="008E3C1B" w:rsidRPr="00820135" w:rsidRDefault="008E3C1B" w:rsidP="00F44FF5">
      <w:pPr>
        <w:rPr>
          <w:rFonts w:ascii="Arial" w:hAnsi="Arial" w:cs="Arial"/>
        </w:rPr>
      </w:pPr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r>
        <w:rPr>
          <w:rFonts w:cs="Arial"/>
          <w:sz w:val="22"/>
        </w:rPr>
        <w:fldChar w:fldCharType="begin"/>
      </w:r>
      <w:r w:rsidR="008E3C1B">
        <w:rPr>
          <w:rFonts w:cs="Arial"/>
          <w:sz w:val="22"/>
        </w:rPr>
        <w:instrText xml:space="preserve"> TOC \o "1-3" \h \z \u </w:instrText>
      </w:r>
      <w:r>
        <w:rPr>
          <w:rFonts w:cs="Arial"/>
          <w:sz w:val="22"/>
        </w:rPr>
        <w:fldChar w:fldCharType="separate"/>
      </w:r>
      <w:hyperlink w:anchor="_Toc281484848" w:history="1">
        <w:r w:rsidR="009868F9" w:rsidRPr="00E55AA1">
          <w:rPr>
            <w:rStyle w:val="Hyperlink"/>
            <w:noProof/>
          </w:rPr>
          <w:t>1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Identifica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849" w:history="1">
        <w:r w:rsidR="009868F9" w:rsidRPr="00E55AA1">
          <w:rPr>
            <w:rStyle w:val="Hyperlink"/>
            <w:noProof/>
          </w:rPr>
          <w:t>2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Escop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0" w:history="1">
        <w:r w:rsidR="009868F9" w:rsidRPr="00E55AA1">
          <w:rPr>
            <w:rStyle w:val="Hyperlink"/>
            <w:noProof/>
          </w:rPr>
          <w:t>2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remissa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1" w:history="1">
        <w:r w:rsidR="009868F9" w:rsidRPr="00E55AA1">
          <w:rPr>
            <w:rStyle w:val="Hyperlink"/>
            <w:noProof/>
          </w:rPr>
          <w:t>2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Descri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2" w:history="1">
        <w:r w:rsidR="009868F9" w:rsidRPr="00E55AA1">
          <w:rPr>
            <w:rStyle w:val="Hyperlink"/>
            <w:noProof/>
          </w:rPr>
          <w:t>2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Risc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3" w:history="1">
        <w:r w:rsidR="009868F9" w:rsidRPr="00E55AA1">
          <w:rPr>
            <w:rStyle w:val="Hyperlink"/>
            <w:noProof/>
          </w:rPr>
          <w:t>2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Análise de Rastreabilidade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854" w:history="1">
        <w:r w:rsidR="009868F9" w:rsidRPr="00E55AA1">
          <w:rPr>
            <w:rStyle w:val="Hyperlink"/>
            <w:noProof/>
          </w:rPr>
          <w:t>3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isão Geral da Solu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5" w:history="1">
        <w:r w:rsidR="009868F9" w:rsidRPr="00E55AA1">
          <w:rPr>
            <w:rStyle w:val="Hyperlink"/>
            <w:noProof/>
          </w:rPr>
          <w:t>3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ista de Mapas envolvidos na demanda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6" w:history="1">
        <w:r w:rsidR="009868F9" w:rsidRPr="00E55AA1">
          <w:rPr>
            <w:rStyle w:val="Hyperlink"/>
            <w:noProof/>
          </w:rPr>
          <w:t>3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ista de Origens e Destin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7" w:history="1">
        <w:r w:rsidR="009868F9" w:rsidRPr="00E55AA1">
          <w:rPr>
            <w:rStyle w:val="Hyperlink"/>
            <w:noProof/>
          </w:rPr>
          <w:t>3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ayout das Tabelas/Arquivos de Origem/Destino envolvid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58" w:history="1">
        <w:r w:rsidR="009868F9" w:rsidRPr="00E55AA1">
          <w:rPr>
            <w:rStyle w:val="Hyperlink"/>
          </w:rPr>
          <w:t>3.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ATUALIZACAO_FA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59" w:history="1">
        <w:r w:rsidR="009868F9" w:rsidRPr="00E55AA1">
          <w:rPr>
            <w:rStyle w:val="Hyperlink"/>
            <w:rFonts w:ascii="Calibri" w:hAnsi="Calibri"/>
          </w:rPr>
          <w:t>3.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CABECALHO_FA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0" w:history="1">
        <w:r w:rsidR="009868F9" w:rsidRPr="00E55AA1">
          <w:rPr>
            <w:rStyle w:val="Hyperlink"/>
            <w:rFonts w:ascii="Calibri" w:hAnsi="Calibri"/>
          </w:rPr>
          <w:t>3.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DESCONTO_FA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1" w:history="1">
        <w:r w:rsidR="009868F9" w:rsidRPr="00E55AA1">
          <w:rPr>
            <w:rStyle w:val="Hyperlink"/>
            <w:rFonts w:ascii="Calibri" w:hAnsi="Calibri"/>
          </w:rPr>
          <w:t>3.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CHAMADA_FATURAD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2" w:history="1">
        <w:r w:rsidR="009868F9" w:rsidRPr="00E55AA1">
          <w:rPr>
            <w:rStyle w:val="Hyperlink"/>
            <w:rFonts w:ascii="Calibri" w:hAnsi="Calibri"/>
          </w:rPr>
          <w:t>3.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DETALHAMENTO_FA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3" w:history="1">
        <w:r w:rsidR="009868F9" w:rsidRPr="00E55AA1">
          <w:rPr>
            <w:rStyle w:val="Hyperlink"/>
            <w:rFonts w:ascii="Calibri" w:hAnsi="Calibri"/>
          </w:rPr>
          <w:t>3.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C_APROPRIAR_ASSINA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4" w:history="1">
        <w:r w:rsidR="009868F9" w:rsidRPr="00E55AA1">
          <w:rPr>
            <w:rStyle w:val="Hyperlink"/>
            <w:rFonts w:ascii="Calibri" w:hAnsi="Calibri"/>
          </w:rPr>
          <w:t>3.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RECEITA_APROPRIAR_US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5" w:history="1">
        <w:r w:rsidR="009868F9" w:rsidRPr="00E55AA1">
          <w:rPr>
            <w:rStyle w:val="Hyperlink"/>
            <w:rFonts w:ascii="Calibri" w:hAnsi="Calibri"/>
          </w:rPr>
          <w:t>3.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ATUALIZACAO_FATURA –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6" w:history="1">
        <w:r w:rsidR="009868F9" w:rsidRPr="00E55AA1">
          <w:rPr>
            <w:rStyle w:val="Hyperlink"/>
            <w:rFonts w:ascii="Calibri" w:hAnsi="Calibri"/>
          </w:rPr>
          <w:t>3.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CABECALHO_FATURA –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7" w:history="1">
        <w:r w:rsidR="009868F9" w:rsidRPr="00E55AA1">
          <w:rPr>
            <w:rStyle w:val="Hyperlink"/>
          </w:rPr>
          <w:t>3.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DESCONTOS –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8" w:history="1">
        <w:r w:rsidR="009868F9" w:rsidRPr="00E55AA1">
          <w:rPr>
            <w:rStyle w:val="Hyperlink"/>
          </w:rPr>
          <w:t>3.3.1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DETAL_CHAMADA_FATURADA –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9" w:history="1">
        <w:r w:rsidR="009868F9" w:rsidRPr="00E55AA1">
          <w:rPr>
            <w:rStyle w:val="Hyperlink"/>
            <w:rFonts w:ascii="Calibri" w:hAnsi="Calibri"/>
          </w:rPr>
          <w:t>3.3.1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DETALHAMENTO_FATURA –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0" w:history="1">
        <w:r w:rsidR="009868F9" w:rsidRPr="00E55AA1">
          <w:rPr>
            <w:rStyle w:val="Hyperlink"/>
            <w:rFonts w:ascii="Calibri" w:hAnsi="Calibri"/>
          </w:rPr>
          <w:t>3.3.1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RECEITA_APROP_ASSIN – Arquivo delimitado por 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1" w:history="1">
        <w:r w:rsidR="009868F9" w:rsidRPr="00E55AA1">
          <w:rPr>
            <w:rStyle w:val="Hyperlink"/>
            <w:rFonts w:ascii="Calibri" w:hAnsi="Calibri"/>
          </w:rPr>
          <w:t>3.3.1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RECEITA_APROPRIAR_USO – Arquivo delimitado por 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2" w:history="1">
        <w:r w:rsidR="009868F9" w:rsidRPr="00E55AA1">
          <w:rPr>
            <w:rStyle w:val="Hyperlink"/>
            <w:rFonts w:ascii="Calibri" w:hAnsi="Calibri"/>
          </w:rPr>
          <w:t>3.3.1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MSG_PGTO_PAGG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3" w:history="1">
        <w:r w:rsidR="009868F9" w:rsidRPr="00E55AA1">
          <w:rPr>
            <w:rStyle w:val="Hyperlink"/>
            <w:rFonts w:ascii="Calibri" w:hAnsi="Calibri"/>
          </w:rPr>
          <w:t>3.3.1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RANSICA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4" w:history="1">
        <w:r w:rsidR="009868F9" w:rsidRPr="00E55AA1">
          <w:rPr>
            <w:rStyle w:val="Hyperlink"/>
            <w:rFonts w:ascii="Calibri" w:hAnsi="Calibri"/>
          </w:rPr>
          <w:t>3.3.1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REL_PGTO_PAGG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5" w:history="1">
        <w:r w:rsidR="009868F9" w:rsidRPr="00E55AA1">
          <w:rPr>
            <w:rStyle w:val="Hyperlink"/>
            <w:rFonts w:ascii="Calibri" w:hAnsi="Calibri"/>
          </w:rPr>
          <w:t>3.3.1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REL_PGTO_PAGGO - Arquivo delimitado por ;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6" w:history="1">
        <w:r w:rsidR="009868F9" w:rsidRPr="00E55AA1">
          <w:rPr>
            <w:rStyle w:val="Hyperlink"/>
            <w:rFonts w:ascii="Calibri" w:hAnsi="Calibri"/>
          </w:rPr>
          <w:t>3.3.1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OCT_CLIENTE_APROVISIONAD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7" w:history="1">
        <w:r w:rsidR="009868F9" w:rsidRPr="00E55AA1">
          <w:rPr>
            <w:rStyle w:val="Hyperlink"/>
            <w:rFonts w:ascii="Calibri" w:hAnsi="Calibri"/>
          </w:rPr>
          <w:t>3.3.2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SERVICOS_SFA - Arquivo de Tamanho Fix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8" w:history="1">
        <w:r w:rsidR="009868F9" w:rsidRPr="00E55AA1">
          <w:rPr>
            <w:rStyle w:val="Hyperlink"/>
            <w:rFonts w:ascii="Calibri" w:hAnsi="Calibri"/>
          </w:rPr>
          <w:t>3.3.2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_CLIENTE_PRODUT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9" w:history="1">
        <w:r w:rsidR="009868F9" w:rsidRPr="00E55AA1">
          <w:rPr>
            <w:rStyle w:val="Hyperlink"/>
            <w:rFonts w:ascii="Calibri" w:hAnsi="Calibri"/>
          </w:rPr>
          <w:t>3.3.2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OCT_CLIENTE_RECAPR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0" w:history="1">
        <w:r w:rsidR="009868F9" w:rsidRPr="00E55AA1">
          <w:rPr>
            <w:rStyle w:val="Hyperlink"/>
            <w:rFonts w:ascii="Calibri" w:hAnsi="Calibri"/>
          </w:rPr>
          <w:t>3.3.2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MP_CLI_PRO_CT_RECAPR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1" w:history="1">
        <w:r w:rsidR="009868F9" w:rsidRPr="00E55AA1">
          <w:rPr>
            <w:rStyle w:val="Hyperlink"/>
            <w:rFonts w:ascii="Calibri" w:hAnsi="Calibri"/>
          </w:rPr>
          <w:t>3.3.2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VELOX – Arquivo de tamanho fix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2" w:history="1">
        <w:r w:rsidR="009868F9" w:rsidRPr="00E55AA1">
          <w:rPr>
            <w:rStyle w:val="Hyperlink"/>
            <w:rFonts w:ascii="Calibri" w:hAnsi="Calibri"/>
          </w:rPr>
          <w:t>3.3.2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SERVICOS – Arquivo de tamanho fix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3" w:history="1">
        <w:r w:rsidR="009868F9" w:rsidRPr="00E55AA1">
          <w:rPr>
            <w:rStyle w:val="Hyperlink"/>
            <w:rFonts w:ascii="Calibri" w:hAnsi="Calibri"/>
          </w:rPr>
          <w:t>3.3.2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BILL_INVOI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4" w:history="1">
        <w:r w:rsidR="009868F9" w:rsidRPr="00E55AA1">
          <w:rPr>
            <w:rStyle w:val="Hyperlink"/>
            <w:rFonts w:ascii="Calibri" w:hAnsi="Calibri"/>
          </w:rPr>
          <w:t>3.3.2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MF_BAL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5" w:history="1">
        <w:r w:rsidR="009868F9" w:rsidRPr="00E55AA1">
          <w:rPr>
            <w:rStyle w:val="Hyperlink"/>
            <w:rFonts w:ascii="Calibri" w:hAnsi="Calibri"/>
          </w:rPr>
          <w:t>3.3.2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MF_JOIN_FAT3C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6" w:history="1">
        <w:r w:rsidR="009868F9" w:rsidRPr="00E55AA1">
          <w:rPr>
            <w:rStyle w:val="Hyperlink"/>
          </w:rPr>
          <w:t>3.3.2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USTOMER_ID_ACCT_MAP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7" w:history="1">
        <w:r w:rsidR="009868F9" w:rsidRPr="00E55AA1">
          <w:rPr>
            <w:rStyle w:val="Hyperlink"/>
            <w:rFonts w:ascii="Calibri" w:hAnsi="Calibri"/>
          </w:rPr>
          <w:t>3.3.3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CARD_TRAN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8" w:history="1">
        <w:r w:rsidR="009868F9" w:rsidRPr="00E55AA1">
          <w:rPr>
            <w:rStyle w:val="Hyperlink"/>
            <w:rFonts w:ascii="Calibri" w:hAnsi="Calibri"/>
          </w:rPr>
          <w:t>3.3.3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EIM_ACCNT_U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9" w:history="1">
        <w:r w:rsidR="009868F9" w:rsidRPr="00E55AA1">
          <w:rPr>
            <w:rStyle w:val="Hyperlink"/>
            <w:rFonts w:ascii="Calibri" w:hAnsi="Calibri"/>
          </w:rPr>
          <w:t>3.3.3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OI_CTRL_RECARGA_BLL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0" w:history="1">
        <w:r w:rsidR="009868F9" w:rsidRPr="00E55AA1">
          <w:rPr>
            <w:rStyle w:val="Hyperlink"/>
            <w:rFonts w:ascii="Calibri" w:hAnsi="Calibri"/>
          </w:rPr>
          <w:t>3.3.3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ARBOR_SHARED_BUNDL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1" w:history="1">
        <w:r w:rsidR="009868F9" w:rsidRPr="00E55AA1">
          <w:rPr>
            <w:rStyle w:val="Hyperlink"/>
            <w:rFonts w:ascii="Calibri" w:hAnsi="Calibri"/>
          </w:rPr>
          <w:t>3.3.3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_RECARGA_BATCH_UNIFICAD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2" w:history="1">
        <w:r w:rsidR="009868F9" w:rsidRPr="00E55AA1">
          <w:rPr>
            <w:rStyle w:val="Hyperlink"/>
            <w:rFonts w:ascii="Calibri" w:hAnsi="Calibri"/>
          </w:rPr>
          <w:t>3.3.3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SAP_RELATORIO_3G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3" w:history="1">
        <w:r w:rsidR="009868F9" w:rsidRPr="00E55AA1">
          <w:rPr>
            <w:rStyle w:val="Hyperlink"/>
            <w:rFonts w:ascii="Calibri" w:hAnsi="Calibri"/>
          </w:rPr>
          <w:t>3.3.3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SAIDA_SAP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4" w:history="1">
        <w:r w:rsidR="009868F9" w:rsidRPr="00E55AA1">
          <w:rPr>
            <w:rStyle w:val="Hyperlink"/>
            <w:rFonts w:ascii="Calibri" w:hAnsi="Calibri"/>
          </w:rPr>
          <w:t>3.3.3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GRIF_CONT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5" w:history="1">
        <w:r w:rsidR="009868F9" w:rsidRPr="00E55AA1">
          <w:rPr>
            <w:rStyle w:val="Hyperlink"/>
            <w:rFonts w:ascii="Calibri" w:hAnsi="Calibri"/>
          </w:rPr>
          <w:t>3.3.3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CONT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6" w:history="1">
        <w:r w:rsidR="009868F9" w:rsidRPr="00E55AA1">
          <w:rPr>
            <w:rStyle w:val="Hyperlink"/>
            <w:rFonts w:ascii="Calibri" w:hAnsi="Calibri"/>
          </w:rPr>
          <w:t>3.3.3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GRIF_SERVIC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7" w:history="1">
        <w:r w:rsidR="009868F9" w:rsidRPr="00E55AA1">
          <w:rPr>
            <w:rStyle w:val="Hyperlink"/>
            <w:rFonts w:ascii="Calibri" w:hAnsi="Calibri"/>
          </w:rPr>
          <w:t>3.3.4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SERVIC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8" w:history="1">
        <w:r w:rsidR="009868F9" w:rsidRPr="00E55AA1">
          <w:rPr>
            <w:rStyle w:val="Hyperlink"/>
            <w:rFonts w:ascii="Calibri" w:hAnsi="Calibri"/>
          </w:rPr>
          <w:t>3.3.4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CIC_FATURAMENT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9" w:history="1">
        <w:r w:rsidR="009868F9" w:rsidRPr="00E55AA1">
          <w:rPr>
            <w:rStyle w:val="Hyperlink"/>
            <w:rFonts w:ascii="Calibri" w:hAnsi="Calibri"/>
          </w:rPr>
          <w:t>3.3.4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0" w:history="1">
        <w:r w:rsidR="009868F9" w:rsidRPr="00E55AA1">
          <w:rPr>
            <w:rStyle w:val="Hyperlink"/>
            <w:rFonts w:ascii="Calibri" w:hAnsi="Calibri"/>
          </w:rPr>
          <w:t>3.3.4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CIC_MINUTO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1" w:history="1">
        <w:r w:rsidR="009868F9" w:rsidRPr="00E55AA1">
          <w:rPr>
            <w:rStyle w:val="Hyperlink"/>
            <w:rFonts w:ascii="Calibri" w:hAnsi="Calibri"/>
          </w:rPr>
          <w:t>3.3.4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MINUT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2" w:history="1">
        <w:r w:rsidR="009868F9" w:rsidRPr="00E55AA1">
          <w:rPr>
            <w:rStyle w:val="Hyperlink"/>
            <w:rFonts w:ascii="Calibri" w:hAnsi="Calibri"/>
          </w:rPr>
          <w:t>3.3.4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FCL4_EMITID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3" w:history="1">
        <w:r w:rsidR="009868F9" w:rsidRPr="00E55AA1">
          <w:rPr>
            <w:rStyle w:val="Hyperlink"/>
            <w:rFonts w:ascii="Calibri" w:hAnsi="Calibri"/>
          </w:rPr>
          <w:t>3.3.4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QUIVO_SISRAF_HD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4" w:history="1">
        <w:r w:rsidR="009868F9" w:rsidRPr="00E55AA1">
          <w:rPr>
            <w:rStyle w:val="Hyperlink"/>
            <w:rFonts w:ascii="Calibri" w:hAnsi="Calibri"/>
          </w:rPr>
          <w:t>3.3.4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QUIVO_SISRAF_TR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5" w:history="1">
        <w:r w:rsidR="009868F9" w:rsidRPr="00E55AA1">
          <w:rPr>
            <w:rStyle w:val="Hyperlink"/>
            <w:rFonts w:ascii="Calibri" w:hAnsi="Calibri"/>
          </w:rPr>
          <w:t>3.3.4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CDR_RESULT_GRIF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6" w:history="1">
        <w:r w:rsidR="009868F9" w:rsidRPr="00E55AA1">
          <w:rPr>
            <w:rStyle w:val="Hyperlink"/>
            <w:rFonts w:ascii="Calibri" w:hAnsi="Calibri"/>
          </w:rPr>
          <w:t>3.3.4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GRIF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7" w:history="1">
        <w:r w:rsidR="009868F9" w:rsidRPr="00E55AA1">
          <w:rPr>
            <w:rStyle w:val="Hyperlink"/>
          </w:rPr>
          <w:t>3.3.5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AJUSTE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8" w:history="1">
        <w:r w:rsidR="009868F9" w:rsidRPr="00E55AA1">
          <w:rPr>
            <w:rStyle w:val="Hyperlink"/>
          </w:rPr>
          <w:t>3.3.5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BALANCO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9" w:history="1">
        <w:r w:rsidR="009868F9" w:rsidRPr="00E55AA1">
          <w:rPr>
            <w:rStyle w:val="Hyperlink"/>
          </w:rPr>
          <w:t>3.3.5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CICLOS_FATURAMENTO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0" w:history="1">
        <w:r w:rsidR="009868F9" w:rsidRPr="00E55AA1">
          <w:rPr>
            <w:rStyle w:val="Hyperlink"/>
          </w:rPr>
          <w:t>3.3.5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CONTAS_FATURA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1" w:history="1">
        <w:r w:rsidR="009868F9" w:rsidRPr="00E55AA1">
          <w:rPr>
            <w:rStyle w:val="Hyperlink"/>
          </w:rPr>
          <w:t>3.3.5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FATURA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2" w:history="1">
        <w:r w:rsidR="009868F9" w:rsidRPr="00E55AA1">
          <w:rPr>
            <w:rStyle w:val="Hyperlink"/>
          </w:rPr>
          <w:t>3.3.5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LIMCRED_TELEFONE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3" w:history="1">
        <w:r w:rsidR="009868F9" w:rsidRPr="00E55AA1">
          <w:rPr>
            <w:rStyle w:val="Hyperlink"/>
          </w:rPr>
          <w:t>3.3.5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LOCALIDADE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4" w:history="1">
        <w:r w:rsidR="009868F9" w:rsidRPr="00E55AA1">
          <w:rPr>
            <w:rStyle w:val="Hyperlink"/>
          </w:rPr>
          <w:t>3.3.5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MOEDA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5" w:history="1">
        <w:r w:rsidR="009868F9" w:rsidRPr="00E55AA1">
          <w:rPr>
            <w:rStyle w:val="Hyperlink"/>
          </w:rPr>
          <w:t>3.3.5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D_GRUP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6" w:history="1">
        <w:r w:rsidR="009868F9" w:rsidRPr="00E55AA1">
          <w:rPr>
            <w:rStyle w:val="Hyperlink"/>
          </w:rPr>
          <w:t>3.3.5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D_HIS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7" w:history="1">
        <w:r w:rsidR="009868F9" w:rsidRPr="00E55AA1">
          <w:rPr>
            <w:rStyle w:val="Hyperlink"/>
          </w:rPr>
          <w:t>3.3.6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8" w:history="1">
        <w:r w:rsidR="009868F9" w:rsidRPr="00E55AA1">
          <w:rPr>
            <w:rStyle w:val="Hyperlink"/>
          </w:rPr>
          <w:t>3.3.6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PAGAMENTO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9" w:history="1">
        <w:r w:rsidR="009868F9" w:rsidRPr="00E55AA1">
          <w:rPr>
            <w:rStyle w:val="Hyperlink"/>
          </w:rPr>
          <w:t>3.3.6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TIPOS_PAGAMENTO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0" w:history="1">
        <w:r w:rsidR="009868F9" w:rsidRPr="00E55AA1">
          <w:rPr>
            <w:rStyle w:val="Hyperlink"/>
          </w:rPr>
          <w:t>3.3.6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AJUSTE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1" w:history="1">
        <w:r w:rsidR="009868F9" w:rsidRPr="00E55AA1">
          <w:rPr>
            <w:rStyle w:val="Hyperlink"/>
          </w:rPr>
          <w:t>3.3.6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BALANCO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2" w:history="1">
        <w:r w:rsidR="009868F9" w:rsidRPr="00E55AA1">
          <w:rPr>
            <w:rStyle w:val="Hyperlink"/>
          </w:rPr>
          <w:t>3.3.6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CICLOS_FATURAMENTO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3" w:history="1">
        <w:r w:rsidR="009868F9" w:rsidRPr="00E55AA1">
          <w:rPr>
            <w:rStyle w:val="Hyperlink"/>
          </w:rPr>
          <w:t>3.3.6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CONTAS_FATURA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4" w:history="1">
        <w:r w:rsidR="009868F9" w:rsidRPr="00E55AA1">
          <w:rPr>
            <w:rStyle w:val="Hyperlink"/>
          </w:rPr>
          <w:t>3.3.6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FATURA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5" w:history="1">
        <w:r w:rsidR="009868F9" w:rsidRPr="00E55AA1">
          <w:rPr>
            <w:rStyle w:val="Hyperlink"/>
          </w:rPr>
          <w:t>3.3.6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T_LIMCRED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6" w:history="1">
        <w:r w:rsidR="009868F9" w:rsidRPr="00E55AA1">
          <w:rPr>
            <w:rStyle w:val="Hyperlink"/>
          </w:rPr>
          <w:t>3.3.6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LOCALIDADE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7" w:history="1">
        <w:r w:rsidR="009868F9" w:rsidRPr="00E55AA1">
          <w:rPr>
            <w:rStyle w:val="Hyperlink"/>
          </w:rPr>
          <w:t>3.3.7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MOEDA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8" w:history="1">
        <w:r w:rsidR="009868F9" w:rsidRPr="00E55AA1">
          <w:rPr>
            <w:rStyle w:val="Hyperlink"/>
          </w:rPr>
          <w:t>3.3.7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GROUP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9" w:history="1">
        <w:r w:rsidR="009868F9" w:rsidRPr="00E55AA1">
          <w:rPr>
            <w:rStyle w:val="Hyperlink"/>
          </w:rPr>
          <w:t>3.3.7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HIST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0" w:history="1">
        <w:r w:rsidR="009868F9" w:rsidRPr="00E55AA1">
          <w:rPr>
            <w:rStyle w:val="Hyperlink"/>
          </w:rPr>
          <w:t>3.3.7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1" w:history="1">
        <w:r w:rsidR="009868F9" w:rsidRPr="00E55AA1">
          <w:rPr>
            <w:rStyle w:val="Hyperlink"/>
          </w:rPr>
          <w:t>3.3.7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PAGAMENTOS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2" w:history="1">
        <w:r w:rsidR="009868F9" w:rsidRPr="00E55AA1">
          <w:rPr>
            <w:rStyle w:val="Hyperlink"/>
          </w:rPr>
          <w:t>3.3.7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TIPOS_PAGAMENTO_IC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3" w:history="1">
        <w:r w:rsidR="009868F9" w:rsidRPr="00E55AA1">
          <w:rPr>
            <w:rStyle w:val="Hyperlink"/>
          </w:rPr>
          <w:t>3.3.7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BI_DES_T_EXTRTYP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934" w:history="1">
        <w:r w:rsidR="009868F9" w:rsidRPr="00E55AA1">
          <w:rPr>
            <w:rStyle w:val="Hyperlink"/>
            <w:noProof/>
          </w:rPr>
          <w:t>4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Interface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35" w:history="1">
        <w:r w:rsidR="009868F9" w:rsidRPr="00E55AA1">
          <w:rPr>
            <w:rStyle w:val="Hyperlink"/>
            <w:noProof/>
          </w:rPr>
          <w:t>4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6" w:history="1">
        <w:r w:rsidR="009868F9" w:rsidRPr="00E55AA1">
          <w:rPr>
            <w:rStyle w:val="Hyperlink"/>
          </w:rPr>
          <w:t>4.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7" w:history="1">
        <w:r w:rsidR="009868F9" w:rsidRPr="00E55AA1">
          <w:rPr>
            <w:rStyle w:val="Hyperlink"/>
          </w:rPr>
          <w:t>4.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8" w:history="1">
        <w:r w:rsidR="009868F9" w:rsidRPr="00E55AA1">
          <w:rPr>
            <w:rStyle w:val="Hyperlink"/>
          </w:rPr>
          <w:t>4.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9" w:history="1">
        <w:r w:rsidR="009868F9" w:rsidRPr="00E55AA1">
          <w:rPr>
            <w:rStyle w:val="Hyperlink"/>
          </w:rPr>
          <w:t>4.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0" w:history="1">
        <w:r w:rsidR="009868F9" w:rsidRPr="00E55AA1">
          <w:rPr>
            <w:rStyle w:val="Hyperlink"/>
          </w:rPr>
          <w:t>4.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1" w:history="1">
        <w:r w:rsidR="009868F9" w:rsidRPr="00E55AA1">
          <w:rPr>
            <w:rStyle w:val="Hyperlink"/>
          </w:rPr>
          <w:t>4.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2" w:history="1">
        <w:r w:rsidR="009868F9" w:rsidRPr="00E55AA1">
          <w:rPr>
            <w:rStyle w:val="Hyperlink"/>
          </w:rPr>
          <w:t>4.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3" w:history="1">
        <w:r w:rsidR="009868F9" w:rsidRPr="00E55AA1">
          <w:rPr>
            <w:rStyle w:val="Hyperlink"/>
            <w:iCs/>
          </w:rPr>
          <w:t>4.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4" w:history="1">
        <w:r w:rsidR="009868F9" w:rsidRPr="00E55AA1">
          <w:rPr>
            <w:rStyle w:val="Hyperlink"/>
          </w:rPr>
          <w:t>4.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5" w:history="1">
        <w:r w:rsidR="009868F9" w:rsidRPr="00E55AA1">
          <w:rPr>
            <w:rStyle w:val="Hyperlink"/>
          </w:rPr>
          <w:t>4.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46" w:history="1">
        <w:r w:rsidR="009868F9" w:rsidRPr="00E55AA1">
          <w:rPr>
            <w:rStyle w:val="Hyperlink"/>
            <w:noProof/>
          </w:rPr>
          <w:t>4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7" w:history="1">
        <w:r w:rsidR="009868F9" w:rsidRPr="00E55AA1">
          <w:rPr>
            <w:rStyle w:val="Hyperlink"/>
          </w:rPr>
          <w:t>4.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8" w:history="1">
        <w:r w:rsidR="009868F9" w:rsidRPr="00E55AA1">
          <w:rPr>
            <w:rStyle w:val="Hyperlink"/>
          </w:rPr>
          <w:t>4.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9" w:history="1">
        <w:r w:rsidR="009868F9" w:rsidRPr="00E55AA1">
          <w:rPr>
            <w:rStyle w:val="Hyperlink"/>
          </w:rPr>
          <w:t>4.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0" w:history="1">
        <w:r w:rsidR="009868F9" w:rsidRPr="00E55AA1">
          <w:rPr>
            <w:rStyle w:val="Hyperlink"/>
          </w:rPr>
          <w:t>4.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1" w:history="1">
        <w:r w:rsidR="009868F9" w:rsidRPr="00E55AA1">
          <w:rPr>
            <w:rStyle w:val="Hyperlink"/>
          </w:rPr>
          <w:t>4.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2" w:history="1">
        <w:r w:rsidR="009868F9" w:rsidRPr="00E55AA1">
          <w:rPr>
            <w:rStyle w:val="Hyperlink"/>
          </w:rPr>
          <w:t>4.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3" w:history="1">
        <w:r w:rsidR="009868F9" w:rsidRPr="00E55AA1">
          <w:rPr>
            <w:rStyle w:val="Hyperlink"/>
          </w:rPr>
          <w:t>4.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4" w:history="1">
        <w:r w:rsidR="009868F9" w:rsidRPr="00E55AA1">
          <w:rPr>
            <w:rStyle w:val="Hyperlink"/>
            <w:iCs/>
          </w:rPr>
          <w:t>4.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5" w:history="1">
        <w:r w:rsidR="009868F9" w:rsidRPr="00E55AA1">
          <w:rPr>
            <w:rStyle w:val="Hyperlink"/>
          </w:rPr>
          <w:t>4.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6" w:history="1">
        <w:r w:rsidR="009868F9" w:rsidRPr="00E55AA1">
          <w:rPr>
            <w:rStyle w:val="Hyperlink"/>
          </w:rPr>
          <w:t>4.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57" w:history="1">
        <w:r w:rsidR="009868F9" w:rsidRPr="00E55AA1">
          <w:rPr>
            <w:rStyle w:val="Hyperlink"/>
            <w:noProof/>
          </w:rPr>
          <w:t>4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8" w:history="1">
        <w:r w:rsidR="009868F9" w:rsidRPr="00E55AA1">
          <w:rPr>
            <w:rStyle w:val="Hyperlink"/>
          </w:rPr>
          <w:t>4.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9" w:history="1">
        <w:r w:rsidR="009868F9" w:rsidRPr="00E55AA1">
          <w:rPr>
            <w:rStyle w:val="Hyperlink"/>
          </w:rPr>
          <w:t>4.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0" w:history="1">
        <w:r w:rsidR="009868F9" w:rsidRPr="00E55AA1">
          <w:rPr>
            <w:rStyle w:val="Hyperlink"/>
          </w:rPr>
          <w:t>4.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1" w:history="1">
        <w:r w:rsidR="009868F9" w:rsidRPr="00E55AA1">
          <w:rPr>
            <w:rStyle w:val="Hyperlink"/>
          </w:rPr>
          <w:t>4.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2" w:history="1">
        <w:r w:rsidR="009868F9" w:rsidRPr="00E55AA1">
          <w:rPr>
            <w:rStyle w:val="Hyperlink"/>
          </w:rPr>
          <w:t>4.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3" w:history="1">
        <w:r w:rsidR="009868F9" w:rsidRPr="00E55AA1">
          <w:rPr>
            <w:rStyle w:val="Hyperlink"/>
          </w:rPr>
          <w:t>4.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4" w:history="1">
        <w:r w:rsidR="009868F9" w:rsidRPr="00E55AA1">
          <w:rPr>
            <w:rStyle w:val="Hyperlink"/>
          </w:rPr>
          <w:t>4.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5" w:history="1">
        <w:r w:rsidR="009868F9" w:rsidRPr="00E55AA1">
          <w:rPr>
            <w:rStyle w:val="Hyperlink"/>
            <w:iCs/>
          </w:rPr>
          <w:t>4.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6" w:history="1">
        <w:r w:rsidR="009868F9" w:rsidRPr="00E55AA1">
          <w:rPr>
            <w:rStyle w:val="Hyperlink"/>
          </w:rPr>
          <w:t>4.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7" w:history="1">
        <w:r w:rsidR="009868F9" w:rsidRPr="00E55AA1">
          <w:rPr>
            <w:rStyle w:val="Hyperlink"/>
          </w:rPr>
          <w:t>4.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68" w:history="1">
        <w:r w:rsidR="009868F9" w:rsidRPr="00E55AA1">
          <w:rPr>
            <w:rStyle w:val="Hyperlink"/>
            <w:noProof/>
          </w:rPr>
          <w:t>4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9" w:history="1">
        <w:r w:rsidR="009868F9" w:rsidRPr="00E55AA1">
          <w:rPr>
            <w:rStyle w:val="Hyperlink"/>
          </w:rPr>
          <w:t>4.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0" w:history="1">
        <w:r w:rsidR="009868F9" w:rsidRPr="00E55AA1">
          <w:rPr>
            <w:rStyle w:val="Hyperlink"/>
          </w:rPr>
          <w:t>4.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1" w:history="1">
        <w:r w:rsidR="009868F9" w:rsidRPr="00E55AA1">
          <w:rPr>
            <w:rStyle w:val="Hyperlink"/>
          </w:rPr>
          <w:t>4.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2" w:history="1">
        <w:r w:rsidR="009868F9" w:rsidRPr="00E55AA1">
          <w:rPr>
            <w:rStyle w:val="Hyperlink"/>
          </w:rPr>
          <w:t>4.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3" w:history="1">
        <w:r w:rsidR="009868F9" w:rsidRPr="00E55AA1">
          <w:rPr>
            <w:rStyle w:val="Hyperlink"/>
          </w:rPr>
          <w:t>4.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4" w:history="1">
        <w:r w:rsidR="009868F9" w:rsidRPr="00E55AA1">
          <w:rPr>
            <w:rStyle w:val="Hyperlink"/>
          </w:rPr>
          <w:t>4.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5" w:history="1">
        <w:r w:rsidR="009868F9" w:rsidRPr="00E55AA1">
          <w:rPr>
            <w:rStyle w:val="Hyperlink"/>
          </w:rPr>
          <w:t>4.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6" w:history="1">
        <w:r w:rsidR="009868F9" w:rsidRPr="00E55AA1">
          <w:rPr>
            <w:rStyle w:val="Hyperlink"/>
            <w:iCs/>
          </w:rPr>
          <w:t>4.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7" w:history="1">
        <w:r w:rsidR="009868F9" w:rsidRPr="00E55AA1">
          <w:rPr>
            <w:rStyle w:val="Hyperlink"/>
          </w:rPr>
          <w:t>4.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8" w:history="1">
        <w:r w:rsidR="009868F9" w:rsidRPr="00E55AA1">
          <w:rPr>
            <w:rStyle w:val="Hyperlink"/>
          </w:rPr>
          <w:t>4.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79" w:history="1">
        <w:r w:rsidR="009868F9" w:rsidRPr="00E55AA1">
          <w:rPr>
            <w:rStyle w:val="Hyperlink"/>
            <w:noProof/>
          </w:rPr>
          <w:t>4.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0" w:history="1">
        <w:r w:rsidR="009868F9" w:rsidRPr="00E55AA1">
          <w:rPr>
            <w:rStyle w:val="Hyperlink"/>
          </w:rPr>
          <w:t>4.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1" w:history="1">
        <w:r w:rsidR="009868F9" w:rsidRPr="00E55AA1">
          <w:rPr>
            <w:rStyle w:val="Hyperlink"/>
          </w:rPr>
          <w:t>4.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2" w:history="1">
        <w:r w:rsidR="009868F9" w:rsidRPr="00E55AA1">
          <w:rPr>
            <w:rStyle w:val="Hyperlink"/>
          </w:rPr>
          <w:t>4.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3" w:history="1">
        <w:r w:rsidR="009868F9" w:rsidRPr="00E55AA1">
          <w:rPr>
            <w:rStyle w:val="Hyperlink"/>
          </w:rPr>
          <w:t>4.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4" w:history="1">
        <w:r w:rsidR="009868F9" w:rsidRPr="00E55AA1">
          <w:rPr>
            <w:rStyle w:val="Hyperlink"/>
          </w:rPr>
          <w:t>4.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5" w:history="1">
        <w:r w:rsidR="009868F9" w:rsidRPr="00E55AA1">
          <w:rPr>
            <w:rStyle w:val="Hyperlink"/>
          </w:rPr>
          <w:t>4.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6" w:history="1">
        <w:r w:rsidR="009868F9" w:rsidRPr="00E55AA1">
          <w:rPr>
            <w:rStyle w:val="Hyperlink"/>
          </w:rPr>
          <w:t>4.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7" w:history="1">
        <w:r w:rsidR="009868F9" w:rsidRPr="00E55AA1">
          <w:rPr>
            <w:rStyle w:val="Hyperlink"/>
            <w:iCs/>
          </w:rPr>
          <w:t>4.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8" w:history="1">
        <w:r w:rsidR="009868F9" w:rsidRPr="00E55AA1">
          <w:rPr>
            <w:rStyle w:val="Hyperlink"/>
          </w:rPr>
          <w:t>4.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9" w:history="1">
        <w:r w:rsidR="009868F9" w:rsidRPr="00E55AA1">
          <w:rPr>
            <w:rStyle w:val="Hyperlink"/>
          </w:rPr>
          <w:t>4.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90" w:history="1">
        <w:r w:rsidR="009868F9" w:rsidRPr="00E55AA1">
          <w:rPr>
            <w:rStyle w:val="Hyperlink"/>
            <w:noProof/>
          </w:rPr>
          <w:t>4.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1" w:history="1">
        <w:r w:rsidR="009868F9" w:rsidRPr="00E55AA1">
          <w:rPr>
            <w:rStyle w:val="Hyperlink"/>
          </w:rPr>
          <w:t>4.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2" w:history="1">
        <w:r w:rsidR="009868F9" w:rsidRPr="00E55AA1">
          <w:rPr>
            <w:rStyle w:val="Hyperlink"/>
          </w:rPr>
          <w:t>4.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3" w:history="1">
        <w:r w:rsidR="009868F9" w:rsidRPr="00E55AA1">
          <w:rPr>
            <w:rStyle w:val="Hyperlink"/>
          </w:rPr>
          <w:t>4.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4" w:history="1">
        <w:r w:rsidR="009868F9" w:rsidRPr="00E55AA1">
          <w:rPr>
            <w:rStyle w:val="Hyperlink"/>
          </w:rPr>
          <w:t>4.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5" w:history="1">
        <w:r w:rsidR="009868F9" w:rsidRPr="00E55AA1">
          <w:rPr>
            <w:rStyle w:val="Hyperlink"/>
          </w:rPr>
          <w:t>4.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6" w:history="1">
        <w:r w:rsidR="009868F9" w:rsidRPr="00E55AA1">
          <w:rPr>
            <w:rStyle w:val="Hyperlink"/>
          </w:rPr>
          <w:t>4.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7" w:history="1">
        <w:r w:rsidR="009868F9" w:rsidRPr="00E55AA1">
          <w:rPr>
            <w:rStyle w:val="Hyperlink"/>
          </w:rPr>
          <w:t>4.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8" w:history="1">
        <w:r w:rsidR="009868F9" w:rsidRPr="00E55AA1">
          <w:rPr>
            <w:rStyle w:val="Hyperlink"/>
            <w:iCs/>
          </w:rPr>
          <w:t>4.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9" w:history="1">
        <w:r w:rsidR="009868F9" w:rsidRPr="00E55AA1">
          <w:rPr>
            <w:rStyle w:val="Hyperlink"/>
          </w:rPr>
          <w:t>4.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0" w:history="1">
        <w:r w:rsidR="009868F9" w:rsidRPr="00E55AA1">
          <w:rPr>
            <w:rStyle w:val="Hyperlink"/>
          </w:rPr>
          <w:t>4.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01" w:history="1">
        <w:r w:rsidR="009868F9" w:rsidRPr="00E55AA1">
          <w:rPr>
            <w:rStyle w:val="Hyperlink"/>
            <w:noProof/>
          </w:rPr>
          <w:t>4.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2" w:history="1">
        <w:r w:rsidR="009868F9" w:rsidRPr="00E55AA1">
          <w:rPr>
            <w:rStyle w:val="Hyperlink"/>
          </w:rPr>
          <w:t>4.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3" w:history="1">
        <w:r w:rsidR="009868F9" w:rsidRPr="00E55AA1">
          <w:rPr>
            <w:rStyle w:val="Hyperlink"/>
          </w:rPr>
          <w:t>4.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4" w:history="1">
        <w:r w:rsidR="009868F9" w:rsidRPr="00E55AA1">
          <w:rPr>
            <w:rStyle w:val="Hyperlink"/>
          </w:rPr>
          <w:t>4.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5" w:history="1">
        <w:r w:rsidR="009868F9" w:rsidRPr="00E55AA1">
          <w:rPr>
            <w:rStyle w:val="Hyperlink"/>
          </w:rPr>
          <w:t>4.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6" w:history="1">
        <w:r w:rsidR="009868F9" w:rsidRPr="00E55AA1">
          <w:rPr>
            <w:rStyle w:val="Hyperlink"/>
          </w:rPr>
          <w:t>4.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7" w:history="1">
        <w:r w:rsidR="009868F9" w:rsidRPr="00E55AA1">
          <w:rPr>
            <w:rStyle w:val="Hyperlink"/>
          </w:rPr>
          <w:t>4.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8" w:history="1">
        <w:r w:rsidR="009868F9" w:rsidRPr="00E55AA1">
          <w:rPr>
            <w:rStyle w:val="Hyperlink"/>
          </w:rPr>
          <w:t>4.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9" w:history="1">
        <w:r w:rsidR="009868F9" w:rsidRPr="00E55AA1">
          <w:rPr>
            <w:rStyle w:val="Hyperlink"/>
            <w:iCs/>
          </w:rPr>
          <w:t>4.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0" w:history="1">
        <w:r w:rsidR="009868F9" w:rsidRPr="00E55AA1">
          <w:rPr>
            <w:rStyle w:val="Hyperlink"/>
          </w:rPr>
          <w:t>4.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1" w:history="1">
        <w:r w:rsidR="009868F9" w:rsidRPr="00E55AA1">
          <w:rPr>
            <w:rStyle w:val="Hyperlink"/>
          </w:rPr>
          <w:t>4.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12" w:history="1">
        <w:r w:rsidR="009868F9" w:rsidRPr="00E55AA1">
          <w:rPr>
            <w:rStyle w:val="Hyperlink"/>
            <w:noProof/>
          </w:rPr>
          <w:t>4.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3" w:history="1">
        <w:r w:rsidR="009868F9" w:rsidRPr="00E55AA1">
          <w:rPr>
            <w:rStyle w:val="Hyperlink"/>
          </w:rPr>
          <w:t>4.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4" w:history="1">
        <w:r w:rsidR="009868F9" w:rsidRPr="00E55AA1">
          <w:rPr>
            <w:rStyle w:val="Hyperlink"/>
          </w:rPr>
          <w:t>4.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5" w:history="1">
        <w:r w:rsidR="009868F9" w:rsidRPr="00E55AA1">
          <w:rPr>
            <w:rStyle w:val="Hyperlink"/>
          </w:rPr>
          <w:t>4.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6" w:history="1">
        <w:r w:rsidR="009868F9" w:rsidRPr="00E55AA1">
          <w:rPr>
            <w:rStyle w:val="Hyperlink"/>
          </w:rPr>
          <w:t>4.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7" w:history="1">
        <w:r w:rsidR="009868F9" w:rsidRPr="00E55AA1">
          <w:rPr>
            <w:rStyle w:val="Hyperlink"/>
          </w:rPr>
          <w:t>4.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8" w:history="1">
        <w:r w:rsidR="009868F9" w:rsidRPr="00E55AA1">
          <w:rPr>
            <w:rStyle w:val="Hyperlink"/>
          </w:rPr>
          <w:t>4.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9" w:history="1">
        <w:r w:rsidR="009868F9" w:rsidRPr="00E55AA1">
          <w:rPr>
            <w:rStyle w:val="Hyperlink"/>
          </w:rPr>
          <w:t>4.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0" w:history="1">
        <w:r w:rsidR="009868F9" w:rsidRPr="00E55AA1">
          <w:rPr>
            <w:rStyle w:val="Hyperlink"/>
            <w:iCs/>
          </w:rPr>
          <w:t>4.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1" w:history="1">
        <w:r w:rsidR="009868F9" w:rsidRPr="00E55AA1">
          <w:rPr>
            <w:rStyle w:val="Hyperlink"/>
          </w:rPr>
          <w:t>4.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2" w:history="1">
        <w:r w:rsidR="009868F9" w:rsidRPr="00E55AA1">
          <w:rPr>
            <w:rStyle w:val="Hyperlink"/>
          </w:rPr>
          <w:t>4.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23" w:history="1">
        <w:r w:rsidR="009868F9" w:rsidRPr="00E55AA1">
          <w:rPr>
            <w:rStyle w:val="Hyperlink"/>
            <w:noProof/>
          </w:rPr>
          <w:t>4.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4" w:history="1">
        <w:r w:rsidR="009868F9" w:rsidRPr="00E55AA1">
          <w:rPr>
            <w:rStyle w:val="Hyperlink"/>
          </w:rPr>
          <w:t>4.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5" w:history="1">
        <w:r w:rsidR="009868F9" w:rsidRPr="00E55AA1">
          <w:rPr>
            <w:rStyle w:val="Hyperlink"/>
          </w:rPr>
          <w:t>4.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6" w:history="1">
        <w:r w:rsidR="009868F9" w:rsidRPr="00E55AA1">
          <w:rPr>
            <w:rStyle w:val="Hyperlink"/>
          </w:rPr>
          <w:t>4.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7" w:history="1">
        <w:r w:rsidR="009868F9" w:rsidRPr="00E55AA1">
          <w:rPr>
            <w:rStyle w:val="Hyperlink"/>
          </w:rPr>
          <w:t>4.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8" w:history="1">
        <w:r w:rsidR="009868F9" w:rsidRPr="00E55AA1">
          <w:rPr>
            <w:rStyle w:val="Hyperlink"/>
          </w:rPr>
          <w:t>4.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9" w:history="1">
        <w:r w:rsidR="009868F9" w:rsidRPr="00E55AA1">
          <w:rPr>
            <w:rStyle w:val="Hyperlink"/>
          </w:rPr>
          <w:t>4.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0" w:history="1">
        <w:r w:rsidR="009868F9" w:rsidRPr="00E55AA1">
          <w:rPr>
            <w:rStyle w:val="Hyperlink"/>
          </w:rPr>
          <w:t>4.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1" w:history="1">
        <w:r w:rsidR="009868F9" w:rsidRPr="00E55AA1">
          <w:rPr>
            <w:rStyle w:val="Hyperlink"/>
            <w:iCs/>
          </w:rPr>
          <w:t>4.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2" w:history="1">
        <w:r w:rsidR="009868F9" w:rsidRPr="00E55AA1">
          <w:rPr>
            <w:rStyle w:val="Hyperlink"/>
          </w:rPr>
          <w:t>4.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3" w:history="1">
        <w:r w:rsidR="009868F9" w:rsidRPr="00E55AA1">
          <w:rPr>
            <w:rStyle w:val="Hyperlink"/>
          </w:rPr>
          <w:t>4.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34" w:history="1">
        <w:r w:rsidR="009868F9" w:rsidRPr="00E55AA1">
          <w:rPr>
            <w:rStyle w:val="Hyperlink"/>
            <w:noProof/>
          </w:rPr>
          <w:t>4.1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5" w:history="1">
        <w:r w:rsidR="009868F9" w:rsidRPr="00E55AA1">
          <w:rPr>
            <w:rStyle w:val="Hyperlink"/>
          </w:rPr>
          <w:t>4.1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6" w:history="1">
        <w:r w:rsidR="009868F9" w:rsidRPr="00E55AA1">
          <w:rPr>
            <w:rStyle w:val="Hyperlink"/>
          </w:rPr>
          <w:t>4.1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7" w:history="1">
        <w:r w:rsidR="009868F9" w:rsidRPr="00E55AA1">
          <w:rPr>
            <w:rStyle w:val="Hyperlink"/>
          </w:rPr>
          <w:t>4.1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8" w:history="1">
        <w:r w:rsidR="009868F9" w:rsidRPr="00E55AA1">
          <w:rPr>
            <w:rStyle w:val="Hyperlink"/>
          </w:rPr>
          <w:t>4.1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9" w:history="1">
        <w:r w:rsidR="009868F9" w:rsidRPr="00E55AA1">
          <w:rPr>
            <w:rStyle w:val="Hyperlink"/>
          </w:rPr>
          <w:t>4.1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0" w:history="1">
        <w:r w:rsidR="009868F9" w:rsidRPr="00E55AA1">
          <w:rPr>
            <w:rStyle w:val="Hyperlink"/>
          </w:rPr>
          <w:t>4.1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1" w:history="1">
        <w:r w:rsidR="009868F9" w:rsidRPr="00E55AA1">
          <w:rPr>
            <w:rStyle w:val="Hyperlink"/>
          </w:rPr>
          <w:t>4.1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2" w:history="1">
        <w:r w:rsidR="009868F9" w:rsidRPr="00E55AA1">
          <w:rPr>
            <w:rStyle w:val="Hyperlink"/>
            <w:iCs/>
          </w:rPr>
          <w:t>4.1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3" w:history="1">
        <w:r w:rsidR="009868F9" w:rsidRPr="00E55AA1">
          <w:rPr>
            <w:rStyle w:val="Hyperlink"/>
          </w:rPr>
          <w:t>4.1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4" w:history="1">
        <w:r w:rsidR="009868F9" w:rsidRPr="00E55AA1">
          <w:rPr>
            <w:rStyle w:val="Hyperlink"/>
          </w:rPr>
          <w:t>4.1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45" w:history="1">
        <w:r w:rsidR="009868F9" w:rsidRPr="00E55AA1">
          <w:rPr>
            <w:rStyle w:val="Hyperlink"/>
            <w:noProof/>
          </w:rPr>
          <w:t>4.1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6" w:history="1">
        <w:r w:rsidR="009868F9" w:rsidRPr="00E55AA1">
          <w:rPr>
            <w:rStyle w:val="Hyperlink"/>
          </w:rPr>
          <w:t>4.1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7" w:history="1">
        <w:r w:rsidR="009868F9" w:rsidRPr="00E55AA1">
          <w:rPr>
            <w:rStyle w:val="Hyperlink"/>
          </w:rPr>
          <w:t>4.1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8" w:history="1">
        <w:r w:rsidR="009868F9" w:rsidRPr="00E55AA1">
          <w:rPr>
            <w:rStyle w:val="Hyperlink"/>
          </w:rPr>
          <w:t>4.1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9" w:history="1">
        <w:r w:rsidR="009868F9" w:rsidRPr="00E55AA1">
          <w:rPr>
            <w:rStyle w:val="Hyperlink"/>
          </w:rPr>
          <w:t>4.1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0" w:history="1">
        <w:r w:rsidR="009868F9" w:rsidRPr="00E55AA1">
          <w:rPr>
            <w:rStyle w:val="Hyperlink"/>
          </w:rPr>
          <w:t>4.1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1" w:history="1">
        <w:r w:rsidR="009868F9" w:rsidRPr="00E55AA1">
          <w:rPr>
            <w:rStyle w:val="Hyperlink"/>
          </w:rPr>
          <w:t>4.1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2" w:history="1">
        <w:r w:rsidR="009868F9" w:rsidRPr="00E55AA1">
          <w:rPr>
            <w:rStyle w:val="Hyperlink"/>
          </w:rPr>
          <w:t>4.1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3" w:history="1">
        <w:r w:rsidR="009868F9" w:rsidRPr="00E55AA1">
          <w:rPr>
            <w:rStyle w:val="Hyperlink"/>
            <w:iCs/>
          </w:rPr>
          <w:t>4.1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4" w:history="1">
        <w:r w:rsidR="009868F9" w:rsidRPr="00E55AA1">
          <w:rPr>
            <w:rStyle w:val="Hyperlink"/>
          </w:rPr>
          <w:t>4.1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5" w:history="1">
        <w:r w:rsidR="009868F9" w:rsidRPr="00E55AA1">
          <w:rPr>
            <w:rStyle w:val="Hyperlink"/>
          </w:rPr>
          <w:t>4.1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56" w:history="1">
        <w:r w:rsidR="009868F9" w:rsidRPr="00E55AA1">
          <w:rPr>
            <w:rStyle w:val="Hyperlink"/>
            <w:noProof/>
          </w:rPr>
          <w:t>4.1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7" w:history="1">
        <w:r w:rsidR="009868F9" w:rsidRPr="00E55AA1">
          <w:rPr>
            <w:rStyle w:val="Hyperlink"/>
          </w:rPr>
          <w:t>4.1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8" w:history="1">
        <w:r w:rsidR="009868F9" w:rsidRPr="00E55AA1">
          <w:rPr>
            <w:rStyle w:val="Hyperlink"/>
          </w:rPr>
          <w:t>4.1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9" w:history="1">
        <w:r w:rsidR="009868F9" w:rsidRPr="00E55AA1">
          <w:rPr>
            <w:rStyle w:val="Hyperlink"/>
          </w:rPr>
          <w:t>4.1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0" w:history="1">
        <w:r w:rsidR="009868F9" w:rsidRPr="00E55AA1">
          <w:rPr>
            <w:rStyle w:val="Hyperlink"/>
          </w:rPr>
          <w:t>4.1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1" w:history="1">
        <w:r w:rsidR="009868F9" w:rsidRPr="00E55AA1">
          <w:rPr>
            <w:rStyle w:val="Hyperlink"/>
          </w:rPr>
          <w:t>4.1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2" w:history="1">
        <w:r w:rsidR="009868F9" w:rsidRPr="00E55AA1">
          <w:rPr>
            <w:rStyle w:val="Hyperlink"/>
          </w:rPr>
          <w:t>4.1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3" w:history="1">
        <w:r w:rsidR="009868F9" w:rsidRPr="00E55AA1">
          <w:rPr>
            <w:rStyle w:val="Hyperlink"/>
          </w:rPr>
          <w:t>4.1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4" w:history="1">
        <w:r w:rsidR="009868F9" w:rsidRPr="00E55AA1">
          <w:rPr>
            <w:rStyle w:val="Hyperlink"/>
            <w:iCs/>
          </w:rPr>
          <w:t>4.1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5" w:history="1">
        <w:r w:rsidR="009868F9" w:rsidRPr="00E55AA1">
          <w:rPr>
            <w:rStyle w:val="Hyperlink"/>
          </w:rPr>
          <w:t>4.1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6" w:history="1">
        <w:r w:rsidR="009868F9" w:rsidRPr="00E55AA1">
          <w:rPr>
            <w:rStyle w:val="Hyperlink"/>
          </w:rPr>
          <w:t>4.1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67" w:history="1">
        <w:r w:rsidR="009868F9" w:rsidRPr="00E55AA1">
          <w:rPr>
            <w:rStyle w:val="Hyperlink"/>
            <w:noProof/>
          </w:rPr>
          <w:t>4.1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8" w:history="1">
        <w:r w:rsidR="009868F9" w:rsidRPr="00E55AA1">
          <w:rPr>
            <w:rStyle w:val="Hyperlink"/>
          </w:rPr>
          <w:t>4.1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9" w:history="1">
        <w:r w:rsidR="009868F9" w:rsidRPr="00E55AA1">
          <w:rPr>
            <w:rStyle w:val="Hyperlink"/>
          </w:rPr>
          <w:t>4.1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0" w:history="1">
        <w:r w:rsidR="009868F9" w:rsidRPr="00E55AA1">
          <w:rPr>
            <w:rStyle w:val="Hyperlink"/>
          </w:rPr>
          <w:t>4.1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1" w:history="1">
        <w:r w:rsidR="009868F9" w:rsidRPr="00E55AA1">
          <w:rPr>
            <w:rStyle w:val="Hyperlink"/>
          </w:rPr>
          <w:t>4.1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2" w:history="1">
        <w:r w:rsidR="009868F9" w:rsidRPr="00E55AA1">
          <w:rPr>
            <w:rStyle w:val="Hyperlink"/>
          </w:rPr>
          <w:t>4.1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3" w:history="1">
        <w:r w:rsidR="009868F9" w:rsidRPr="00E55AA1">
          <w:rPr>
            <w:rStyle w:val="Hyperlink"/>
          </w:rPr>
          <w:t>4.1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4" w:history="1">
        <w:r w:rsidR="009868F9" w:rsidRPr="00E55AA1">
          <w:rPr>
            <w:rStyle w:val="Hyperlink"/>
          </w:rPr>
          <w:t>4.1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5" w:history="1">
        <w:r w:rsidR="009868F9" w:rsidRPr="00E55AA1">
          <w:rPr>
            <w:rStyle w:val="Hyperlink"/>
            <w:iCs/>
          </w:rPr>
          <w:t>4.1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6" w:history="1">
        <w:r w:rsidR="009868F9" w:rsidRPr="00E55AA1">
          <w:rPr>
            <w:rStyle w:val="Hyperlink"/>
          </w:rPr>
          <w:t>4.1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7" w:history="1">
        <w:r w:rsidR="009868F9" w:rsidRPr="00E55AA1">
          <w:rPr>
            <w:rStyle w:val="Hyperlink"/>
          </w:rPr>
          <w:t>4.1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78" w:history="1">
        <w:r w:rsidR="009868F9" w:rsidRPr="00E55AA1">
          <w:rPr>
            <w:rStyle w:val="Hyperlink"/>
            <w:noProof/>
          </w:rPr>
          <w:t>4.1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9" w:history="1">
        <w:r w:rsidR="009868F9" w:rsidRPr="00E55AA1">
          <w:rPr>
            <w:rStyle w:val="Hyperlink"/>
          </w:rPr>
          <w:t>4.1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0" w:history="1">
        <w:r w:rsidR="009868F9" w:rsidRPr="00E55AA1">
          <w:rPr>
            <w:rStyle w:val="Hyperlink"/>
          </w:rPr>
          <w:t>4.1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1" w:history="1">
        <w:r w:rsidR="009868F9" w:rsidRPr="00E55AA1">
          <w:rPr>
            <w:rStyle w:val="Hyperlink"/>
          </w:rPr>
          <w:t>4.1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2" w:history="1">
        <w:r w:rsidR="009868F9" w:rsidRPr="00E55AA1">
          <w:rPr>
            <w:rStyle w:val="Hyperlink"/>
          </w:rPr>
          <w:t>4.1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3" w:history="1">
        <w:r w:rsidR="009868F9" w:rsidRPr="00E55AA1">
          <w:rPr>
            <w:rStyle w:val="Hyperlink"/>
          </w:rPr>
          <w:t>4.1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4" w:history="1">
        <w:r w:rsidR="009868F9" w:rsidRPr="00E55AA1">
          <w:rPr>
            <w:rStyle w:val="Hyperlink"/>
          </w:rPr>
          <w:t>4.1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5" w:history="1">
        <w:r w:rsidR="009868F9" w:rsidRPr="00E55AA1">
          <w:rPr>
            <w:rStyle w:val="Hyperlink"/>
          </w:rPr>
          <w:t>4.1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6" w:history="1">
        <w:r w:rsidR="009868F9" w:rsidRPr="00E55AA1">
          <w:rPr>
            <w:rStyle w:val="Hyperlink"/>
            <w:iCs/>
          </w:rPr>
          <w:t>4.1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7" w:history="1">
        <w:r w:rsidR="009868F9" w:rsidRPr="00E55AA1">
          <w:rPr>
            <w:rStyle w:val="Hyperlink"/>
          </w:rPr>
          <w:t>4.1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8" w:history="1">
        <w:r w:rsidR="009868F9" w:rsidRPr="00E55AA1">
          <w:rPr>
            <w:rStyle w:val="Hyperlink"/>
          </w:rPr>
          <w:t>4.1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89" w:history="1">
        <w:r w:rsidR="009868F9" w:rsidRPr="00E55AA1">
          <w:rPr>
            <w:rStyle w:val="Hyperlink"/>
            <w:noProof/>
          </w:rPr>
          <w:t>4.1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0" w:history="1">
        <w:r w:rsidR="009868F9" w:rsidRPr="00E55AA1">
          <w:rPr>
            <w:rStyle w:val="Hyperlink"/>
          </w:rPr>
          <w:t>4.1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1" w:history="1">
        <w:r w:rsidR="009868F9" w:rsidRPr="00E55AA1">
          <w:rPr>
            <w:rStyle w:val="Hyperlink"/>
          </w:rPr>
          <w:t>4.1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2" w:history="1">
        <w:r w:rsidR="009868F9" w:rsidRPr="00E55AA1">
          <w:rPr>
            <w:rStyle w:val="Hyperlink"/>
          </w:rPr>
          <w:t>4.1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3" w:history="1">
        <w:r w:rsidR="009868F9" w:rsidRPr="00E55AA1">
          <w:rPr>
            <w:rStyle w:val="Hyperlink"/>
          </w:rPr>
          <w:t>4.1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4" w:history="1">
        <w:r w:rsidR="009868F9" w:rsidRPr="00E55AA1">
          <w:rPr>
            <w:rStyle w:val="Hyperlink"/>
          </w:rPr>
          <w:t>4.1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5" w:history="1">
        <w:r w:rsidR="009868F9" w:rsidRPr="00E55AA1">
          <w:rPr>
            <w:rStyle w:val="Hyperlink"/>
          </w:rPr>
          <w:t>4.1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6" w:history="1">
        <w:r w:rsidR="009868F9" w:rsidRPr="00E55AA1">
          <w:rPr>
            <w:rStyle w:val="Hyperlink"/>
          </w:rPr>
          <w:t>4.1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7" w:history="1">
        <w:r w:rsidR="009868F9" w:rsidRPr="00E55AA1">
          <w:rPr>
            <w:rStyle w:val="Hyperlink"/>
            <w:iCs/>
          </w:rPr>
          <w:t>4.1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8" w:history="1">
        <w:r w:rsidR="009868F9" w:rsidRPr="00E55AA1">
          <w:rPr>
            <w:rStyle w:val="Hyperlink"/>
          </w:rPr>
          <w:t>4.1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9" w:history="1">
        <w:r w:rsidR="009868F9" w:rsidRPr="00E55AA1">
          <w:rPr>
            <w:rStyle w:val="Hyperlink"/>
          </w:rPr>
          <w:t>4.1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00" w:history="1">
        <w:r w:rsidR="009868F9" w:rsidRPr="00E55AA1">
          <w:rPr>
            <w:rStyle w:val="Hyperlink"/>
            <w:noProof/>
          </w:rPr>
          <w:t>4.1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1" w:history="1">
        <w:r w:rsidR="009868F9" w:rsidRPr="00E55AA1">
          <w:rPr>
            <w:rStyle w:val="Hyperlink"/>
          </w:rPr>
          <w:t>4.1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2" w:history="1">
        <w:r w:rsidR="009868F9" w:rsidRPr="00E55AA1">
          <w:rPr>
            <w:rStyle w:val="Hyperlink"/>
          </w:rPr>
          <w:t>4.1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3" w:history="1">
        <w:r w:rsidR="009868F9" w:rsidRPr="00E55AA1">
          <w:rPr>
            <w:rStyle w:val="Hyperlink"/>
          </w:rPr>
          <w:t>4.1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4" w:history="1">
        <w:r w:rsidR="009868F9" w:rsidRPr="00E55AA1">
          <w:rPr>
            <w:rStyle w:val="Hyperlink"/>
          </w:rPr>
          <w:t>4.1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5" w:history="1">
        <w:r w:rsidR="009868F9" w:rsidRPr="00E55AA1">
          <w:rPr>
            <w:rStyle w:val="Hyperlink"/>
          </w:rPr>
          <w:t>4.1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6" w:history="1">
        <w:r w:rsidR="009868F9" w:rsidRPr="00E55AA1">
          <w:rPr>
            <w:rStyle w:val="Hyperlink"/>
          </w:rPr>
          <w:t>4.1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7" w:history="1">
        <w:r w:rsidR="009868F9" w:rsidRPr="00E55AA1">
          <w:rPr>
            <w:rStyle w:val="Hyperlink"/>
          </w:rPr>
          <w:t>4.1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8" w:history="1">
        <w:r w:rsidR="009868F9" w:rsidRPr="00E55AA1">
          <w:rPr>
            <w:rStyle w:val="Hyperlink"/>
            <w:iCs/>
          </w:rPr>
          <w:t>4.1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9" w:history="1">
        <w:r w:rsidR="009868F9" w:rsidRPr="00E55AA1">
          <w:rPr>
            <w:rStyle w:val="Hyperlink"/>
          </w:rPr>
          <w:t>4.1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0" w:history="1">
        <w:r w:rsidR="009868F9" w:rsidRPr="00E55AA1">
          <w:rPr>
            <w:rStyle w:val="Hyperlink"/>
          </w:rPr>
          <w:t>4.1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11" w:history="1">
        <w:r w:rsidR="009868F9" w:rsidRPr="00E55AA1">
          <w:rPr>
            <w:rStyle w:val="Hyperlink"/>
            <w:noProof/>
          </w:rPr>
          <w:t>4.1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2" w:history="1">
        <w:r w:rsidR="009868F9" w:rsidRPr="00E55AA1">
          <w:rPr>
            <w:rStyle w:val="Hyperlink"/>
          </w:rPr>
          <w:t>4.1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3" w:history="1">
        <w:r w:rsidR="009868F9" w:rsidRPr="00E55AA1">
          <w:rPr>
            <w:rStyle w:val="Hyperlink"/>
          </w:rPr>
          <w:t>4.1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4" w:history="1">
        <w:r w:rsidR="009868F9" w:rsidRPr="00E55AA1">
          <w:rPr>
            <w:rStyle w:val="Hyperlink"/>
          </w:rPr>
          <w:t>4.1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5" w:history="1">
        <w:r w:rsidR="009868F9" w:rsidRPr="00E55AA1">
          <w:rPr>
            <w:rStyle w:val="Hyperlink"/>
          </w:rPr>
          <w:t>4.1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6" w:history="1">
        <w:r w:rsidR="009868F9" w:rsidRPr="00E55AA1">
          <w:rPr>
            <w:rStyle w:val="Hyperlink"/>
          </w:rPr>
          <w:t>4.1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7" w:history="1">
        <w:r w:rsidR="009868F9" w:rsidRPr="00E55AA1">
          <w:rPr>
            <w:rStyle w:val="Hyperlink"/>
          </w:rPr>
          <w:t>4.1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8" w:history="1">
        <w:r w:rsidR="009868F9" w:rsidRPr="00E55AA1">
          <w:rPr>
            <w:rStyle w:val="Hyperlink"/>
          </w:rPr>
          <w:t>4.1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9" w:history="1">
        <w:r w:rsidR="009868F9" w:rsidRPr="00E55AA1">
          <w:rPr>
            <w:rStyle w:val="Hyperlink"/>
            <w:iCs/>
          </w:rPr>
          <w:t>4.1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0" w:history="1">
        <w:r w:rsidR="009868F9" w:rsidRPr="00E55AA1">
          <w:rPr>
            <w:rStyle w:val="Hyperlink"/>
          </w:rPr>
          <w:t>4.1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1" w:history="1">
        <w:r w:rsidR="009868F9" w:rsidRPr="00E55AA1">
          <w:rPr>
            <w:rStyle w:val="Hyperlink"/>
          </w:rPr>
          <w:t>4.1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22" w:history="1">
        <w:r w:rsidR="009868F9" w:rsidRPr="00E55AA1">
          <w:rPr>
            <w:rStyle w:val="Hyperlink"/>
            <w:noProof/>
          </w:rPr>
          <w:t>4.1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3" w:history="1">
        <w:r w:rsidR="009868F9" w:rsidRPr="00E55AA1">
          <w:rPr>
            <w:rStyle w:val="Hyperlink"/>
          </w:rPr>
          <w:t>4.1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4" w:history="1">
        <w:r w:rsidR="009868F9" w:rsidRPr="00E55AA1">
          <w:rPr>
            <w:rStyle w:val="Hyperlink"/>
          </w:rPr>
          <w:t>4.1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5" w:history="1">
        <w:r w:rsidR="009868F9" w:rsidRPr="00E55AA1">
          <w:rPr>
            <w:rStyle w:val="Hyperlink"/>
          </w:rPr>
          <w:t>4.1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6" w:history="1">
        <w:r w:rsidR="009868F9" w:rsidRPr="00E55AA1">
          <w:rPr>
            <w:rStyle w:val="Hyperlink"/>
          </w:rPr>
          <w:t>4.1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7" w:history="1">
        <w:r w:rsidR="009868F9" w:rsidRPr="00E55AA1">
          <w:rPr>
            <w:rStyle w:val="Hyperlink"/>
          </w:rPr>
          <w:t>4.1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8" w:history="1">
        <w:r w:rsidR="009868F9" w:rsidRPr="00E55AA1">
          <w:rPr>
            <w:rStyle w:val="Hyperlink"/>
          </w:rPr>
          <w:t>4.1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9" w:history="1">
        <w:r w:rsidR="009868F9" w:rsidRPr="00E55AA1">
          <w:rPr>
            <w:rStyle w:val="Hyperlink"/>
          </w:rPr>
          <w:t>4.1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0" w:history="1">
        <w:r w:rsidR="009868F9" w:rsidRPr="00E55AA1">
          <w:rPr>
            <w:rStyle w:val="Hyperlink"/>
            <w:iCs/>
          </w:rPr>
          <w:t>4.1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1" w:history="1">
        <w:r w:rsidR="009868F9" w:rsidRPr="00E55AA1">
          <w:rPr>
            <w:rStyle w:val="Hyperlink"/>
          </w:rPr>
          <w:t>4.1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2" w:history="1">
        <w:r w:rsidR="009868F9" w:rsidRPr="00E55AA1">
          <w:rPr>
            <w:rStyle w:val="Hyperlink"/>
          </w:rPr>
          <w:t>4.1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33" w:history="1">
        <w:r w:rsidR="009868F9" w:rsidRPr="00E55AA1">
          <w:rPr>
            <w:rStyle w:val="Hyperlink"/>
            <w:noProof/>
          </w:rPr>
          <w:t>4.1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4" w:history="1">
        <w:r w:rsidR="009868F9" w:rsidRPr="00E55AA1">
          <w:rPr>
            <w:rStyle w:val="Hyperlink"/>
          </w:rPr>
          <w:t>4.1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5" w:history="1">
        <w:r w:rsidR="009868F9" w:rsidRPr="00E55AA1">
          <w:rPr>
            <w:rStyle w:val="Hyperlink"/>
          </w:rPr>
          <w:t>4.1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6" w:history="1">
        <w:r w:rsidR="009868F9" w:rsidRPr="00E55AA1">
          <w:rPr>
            <w:rStyle w:val="Hyperlink"/>
          </w:rPr>
          <w:t>4.1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7" w:history="1">
        <w:r w:rsidR="009868F9" w:rsidRPr="00E55AA1">
          <w:rPr>
            <w:rStyle w:val="Hyperlink"/>
          </w:rPr>
          <w:t>4.1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8" w:history="1">
        <w:r w:rsidR="009868F9" w:rsidRPr="00E55AA1">
          <w:rPr>
            <w:rStyle w:val="Hyperlink"/>
          </w:rPr>
          <w:t>4.1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9" w:history="1">
        <w:r w:rsidR="009868F9" w:rsidRPr="00E55AA1">
          <w:rPr>
            <w:rStyle w:val="Hyperlink"/>
          </w:rPr>
          <w:t>4.1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0" w:history="1">
        <w:r w:rsidR="009868F9" w:rsidRPr="00E55AA1">
          <w:rPr>
            <w:rStyle w:val="Hyperlink"/>
          </w:rPr>
          <w:t>4.1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1" w:history="1">
        <w:r w:rsidR="009868F9" w:rsidRPr="00E55AA1">
          <w:rPr>
            <w:rStyle w:val="Hyperlink"/>
            <w:iCs/>
          </w:rPr>
          <w:t>4.1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2" w:history="1">
        <w:r w:rsidR="009868F9" w:rsidRPr="00E55AA1">
          <w:rPr>
            <w:rStyle w:val="Hyperlink"/>
          </w:rPr>
          <w:t>4.1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3" w:history="1">
        <w:r w:rsidR="009868F9" w:rsidRPr="00E55AA1">
          <w:rPr>
            <w:rStyle w:val="Hyperlink"/>
          </w:rPr>
          <w:t>4.1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44" w:history="1">
        <w:r w:rsidR="009868F9" w:rsidRPr="00E55AA1">
          <w:rPr>
            <w:rStyle w:val="Hyperlink"/>
            <w:noProof/>
          </w:rPr>
          <w:t>4.2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5" w:history="1">
        <w:r w:rsidR="009868F9" w:rsidRPr="00E55AA1">
          <w:rPr>
            <w:rStyle w:val="Hyperlink"/>
          </w:rPr>
          <w:t>4.2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6" w:history="1">
        <w:r w:rsidR="009868F9" w:rsidRPr="00E55AA1">
          <w:rPr>
            <w:rStyle w:val="Hyperlink"/>
          </w:rPr>
          <w:t>4.2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7" w:history="1">
        <w:r w:rsidR="009868F9" w:rsidRPr="00E55AA1">
          <w:rPr>
            <w:rStyle w:val="Hyperlink"/>
          </w:rPr>
          <w:t>4.2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8" w:history="1">
        <w:r w:rsidR="009868F9" w:rsidRPr="00E55AA1">
          <w:rPr>
            <w:rStyle w:val="Hyperlink"/>
          </w:rPr>
          <w:t>4.2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9" w:history="1">
        <w:r w:rsidR="009868F9" w:rsidRPr="00E55AA1">
          <w:rPr>
            <w:rStyle w:val="Hyperlink"/>
          </w:rPr>
          <w:t>4.2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0" w:history="1">
        <w:r w:rsidR="009868F9" w:rsidRPr="00E55AA1">
          <w:rPr>
            <w:rStyle w:val="Hyperlink"/>
          </w:rPr>
          <w:t>4.2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1" w:history="1">
        <w:r w:rsidR="009868F9" w:rsidRPr="00E55AA1">
          <w:rPr>
            <w:rStyle w:val="Hyperlink"/>
          </w:rPr>
          <w:t>4.2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2" w:history="1">
        <w:r w:rsidR="009868F9" w:rsidRPr="00E55AA1">
          <w:rPr>
            <w:rStyle w:val="Hyperlink"/>
            <w:iCs/>
          </w:rPr>
          <w:t>4.2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3" w:history="1">
        <w:r w:rsidR="009868F9" w:rsidRPr="00E55AA1">
          <w:rPr>
            <w:rStyle w:val="Hyperlink"/>
          </w:rPr>
          <w:t>4.2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4" w:history="1">
        <w:r w:rsidR="009868F9" w:rsidRPr="00E55AA1">
          <w:rPr>
            <w:rStyle w:val="Hyperlink"/>
          </w:rPr>
          <w:t>4.2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55" w:history="1">
        <w:r w:rsidR="009868F9" w:rsidRPr="00E55AA1">
          <w:rPr>
            <w:rStyle w:val="Hyperlink"/>
            <w:noProof/>
          </w:rPr>
          <w:t>4.2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6" w:history="1">
        <w:r w:rsidR="009868F9" w:rsidRPr="00E55AA1">
          <w:rPr>
            <w:rStyle w:val="Hyperlink"/>
          </w:rPr>
          <w:t>4.2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7" w:history="1">
        <w:r w:rsidR="009868F9" w:rsidRPr="00E55AA1">
          <w:rPr>
            <w:rStyle w:val="Hyperlink"/>
          </w:rPr>
          <w:t>4.2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8" w:history="1">
        <w:r w:rsidR="009868F9" w:rsidRPr="00E55AA1">
          <w:rPr>
            <w:rStyle w:val="Hyperlink"/>
          </w:rPr>
          <w:t>4.2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9" w:history="1">
        <w:r w:rsidR="009868F9" w:rsidRPr="00E55AA1">
          <w:rPr>
            <w:rStyle w:val="Hyperlink"/>
          </w:rPr>
          <w:t>4.2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0" w:history="1">
        <w:r w:rsidR="009868F9" w:rsidRPr="00E55AA1">
          <w:rPr>
            <w:rStyle w:val="Hyperlink"/>
          </w:rPr>
          <w:t>4.2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1" w:history="1">
        <w:r w:rsidR="009868F9" w:rsidRPr="00E55AA1">
          <w:rPr>
            <w:rStyle w:val="Hyperlink"/>
          </w:rPr>
          <w:t>4.2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2" w:history="1">
        <w:r w:rsidR="009868F9" w:rsidRPr="00E55AA1">
          <w:rPr>
            <w:rStyle w:val="Hyperlink"/>
          </w:rPr>
          <w:t>4.2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3" w:history="1">
        <w:r w:rsidR="009868F9" w:rsidRPr="00E55AA1">
          <w:rPr>
            <w:rStyle w:val="Hyperlink"/>
            <w:iCs/>
          </w:rPr>
          <w:t>4.2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4" w:history="1">
        <w:r w:rsidR="009868F9" w:rsidRPr="00E55AA1">
          <w:rPr>
            <w:rStyle w:val="Hyperlink"/>
          </w:rPr>
          <w:t>4.2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5" w:history="1">
        <w:r w:rsidR="009868F9" w:rsidRPr="00E55AA1">
          <w:rPr>
            <w:rStyle w:val="Hyperlink"/>
          </w:rPr>
          <w:t>4.2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66" w:history="1">
        <w:r w:rsidR="009868F9" w:rsidRPr="00E55AA1">
          <w:rPr>
            <w:rStyle w:val="Hyperlink"/>
            <w:noProof/>
          </w:rPr>
          <w:t>4.2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7" w:history="1">
        <w:r w:rsidR="009868F9" w:rsidRPr="00E55AA1">
          <w:rPr>
            <w:rStyle w:val="Hyperlink"/>
          </w:rPr>
          <w:t>4.2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8" w:history="1">
        <w:r w:rsidR="009868F9" w:rsidRPr="00E55AA1">
          <w:rPr>
            <w:rStyle w:val="Hyperlink"/>
          </w:rPr>
          <w:t>4.2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9" w:history="1">
        <w:r w:rsidR="009868F9" w:rsidRPr="00E55AA1">
          <w:rPr>
            <w:rStyle w:val="Hyperlink"/>
          </w:rPr>
          <w:t>4.2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0" w:history="1">
        <w:r w:rsidR="009868F9" w:rsidRPr="00E55AA1">
          <w:rPr>
            <w:rStyle w:val="Hyperlink"/>
          </w:rPr>
          <w:t>4.2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1" w:history="1">
        <w:r w:rsidR="009868F9" w:rsidRPr="00E55AA1">
          <w:rPr>
            <w:rStyle w:val="Hyperlink"/>
          </w:rPr>
          <w:t>4.2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2" w:history="1">
        <w:r w:rsidR="009868F9" w:rsidRPr="00E55AA1">
          <w:rPr>
            <w:rStyle w:val="Hyperlink"/>
          </w:rPr>
          <w:t>4.2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3" w:history="1">
        <w:r w:rsidR="009868F9" w:rsidRPr="00E55AA1">
          <w:rPr>
            <w:rStyle w:val="Hyperlink"/>
          </w:rPr>
          <w:t>4.2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4" w:history="1">
        <w:r w:rsidR="009868F9" w:rsidRPr="00E55AA1">
          <w:rPr>
            <w:rStyle w:val="Hyperlink"/>
            <w:iCs/>
          </w:rPr>
          <w:t>4.2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5" w:history="1">
        <w:r w:rsidR="009868F9" w:rsidRPr="00E55AA1">
          <w:rPr>
            <w:rStyle w:val="Hyperlink"/>
          </w:rPr>
          <w:t>4.2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6" w:history="1">
        <w:r w:rsidR="009868F9" w:rsidRPr="00E55AA1">
          <w:rPr>
            <w:rStyle w:val="Hyperlink"/>
          </w:rPr>
          <w:t>4.2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77" w:history="1">
        <w:r w:rsidR="009868F9" w:rsidRPr="00E55AA1">
          <w:rPr>
            <w:rStyle w:val="Hyperlink"/>
            <w:noProof/>
          </w:rPr>
          <w:t>4.2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8" w:history="1">
        <w:r w:rsidR="009868F9" w:rsidRPr="00E55AA1">
          <w:rPr>
            <w:rStyle w:val="Hyperlink"/>
          </w:rPr>
          <w:t>4.2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9" w:history="1">
        <w:r w:rsidR="009868F9" w:rsidRPr="00E55AA1">
          <w:rPr>
            <w:rStyle w:val="Hyperlink"/>
          </w:rPr>
          <w:t>4.2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0" w:history="1">
        <w:r w:rsidR="009868F9" w:rsidRPr="00E55AA1">
          <w:rPr>
            <w:rStyle w:val="Hyperlink"/>
          </w:rPr>
          <w:t>4.2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1" w:history="1">
        <w:r w:rsidR="009868F9" w:rsidRPr="00E55AA1">
          <w:rPr>
            <w:rStyle w:val="Hyperlink"/>
          </w:rPr>
          <w:t>4.2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2" w:history="1">
        <w:r w:rsidR="009868F9" w:rsidRPr="00E55AA1">
          <w:rPr>
            <w:rStyle w:val="Hyperlink"/>
          </w:rPr>
          <w:t>4.2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3" w:history="1">
        <w:r w:rsidR="009868F9" w:rsidRPr="00E55AA1">
          <w:rPr>
            <w:rStyle w:val="Hyperlink"/>
          </w:rPr>
          <w:t>4.2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4" w:history="1">
        <w:r w:rsidR="009868F9" w:rsidRPr="00E55AA1">
          <w:rPr>
            <w:rStyle w:val="Hyperlink"/>
          </w:rPr>
          <w:t>4.2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5" w:history="1">
        <w:r w:rsidR="009868F9" w:rsidRPr="00E55AA1">
          <w:rPr>
            <w:rStyle w:val="Hyperlink"/>
            <w:iCs/>
          </w:rPr>
          <w:t>4.2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6" w:history="1">
        <w:r w:rsidR="009868F9" w:rsidRPr="00E55AA1">
          <w:rPr>
            <w:rStyle w:val="Hyperlink"/>
          </w:rPr>
          <w:t>4.2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7" w:history="1">
        <w:r w:rsidR="009868F9" w:rsidRPr="00E55AA1">
          <w:rPr>
            <w:rStyle w:val="Hyperlink"/>
          </w:rPr>
          <w:t>4.2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88" w:history="1">
        <w:r w:rsidR="009868F9" w:rsidRPr="00E55AA1">
          <w:rPr>
            <w:rStyle w:val="Hyperlink"/>
            <w:noProof/>
          </w:rPr>
          <w:t>4.2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9" w:history="1">
        <w:r w:rsidR="009868F9" w:rsidRPr="00E55AA1">
          <w:rPr>
            <w:rStyle w:val="Hyperlink"/>
          </w:rPr>
          <w:t>4.2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0" w:history="1">
        <w:r w:rsidR="009868F9" w:rsidRPr="00E55AA1">
          <w:rPr>
            <w:rStyle w:val="Hyperlink"/>
          </w:rPr>
          <w:t>4.2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1" w:history="1">
        <w:r w:rsidR="009868F9" w:rsidRPr="00E55AA1">
          <w:rPr>
            <w:rStyle w:val="Hyperlink"/>
          </w:rPr>
          <w:t>4.2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2" w:history="1">
        <w:r w:rsidR="009868F9" w:rsidRPr="00E55AA1">
          <w:rPr>
            <w:rStyle w:val="Hyperlink"/>
          </w:rPr>
          <w:t>4.2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3" w:history="1">
        <w:r w:rsidR="009868F9" w:rsidRPr="00E55AA1">
          <w:rPr>
            <w:rStyle w:val="Hyperlink"/>
          </w:rPr>
          <w:t>4.2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4" w:history="1">
        <w:r w:rsidR="009868F9" w:rsidRPr="00E55AA1">
          <w:rPr>
            <w:rStyle w:val="Hyperlink"/>
          </w:rPr>
          <w:t>4.2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5" w:history="1">
        <w:r w:rsidR="009868F9" w:rsidRPr="00E55AA1">
          <w:rPr>
            <w:rStyle w:val="Hyperlink"/>
          </w:rPr>
          <w:t>4.2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6" w:history="1">
        <w:r w:rsidR="009868F9" w:rsidRPr="00E55AA1">
          <w:rPr>
            <w:rStyle w:val="Hyperlink"/>
            <w:iCs/>
          </w:rPr>
          <w:t>4.2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7" w:history="1">
        <w:r w:rsidR="009868F9" w:rsidRPr="00E55AA1">
          <w:rPr>
            <w:rStyle w:val="Hyperlink"/>
          </w:rPr>
          <w:t>4.2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8" w:history="1">
        <w:r w:rsidR="009868F9" w:rsidRPr="00E55AA1">
          <w:rPr>
            <w:rStyle w:val="Hyperlink"/>
          </w:rPr>
          <w:t>4.2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99" w:history="1">
        <w:r w:rsidR="009868F9" w:rsidRPr="00E55AA1">
          <w:rPr>
            <w:rStyle w:val="Hyperlink"/>
            <w:noProof/>
          </w:rPr>
          <w:t>4.2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0" w:history="1">
        <w:r w:rsidR="009868F9" w:rsidRPr="00E55AA1">
          <w:rPr>
            <w:rStyle w:val="Hyperlink"/>
          </w:rPr>
          <w:t>4.2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1" w:history="1">
        <w:r w:rsidR="009868F9" w:rsidRPr="00E55AA1">
          <w:rPr>
            <w:rStyle w:val="Hyperlink"/>
          </w:rPr>
          <w:t>4.2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2" w:history="1">
        <w:r w:rsidR="009868F9" w:rsidRPr="00E55AA1">
          <w:rPr>
            <w:rStyle w:val="Hyperlink"/>
          </w:rPr>
          <w:t>4.2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3" w:history="1">
        <w:r w:rsidR="009868F9" w:rsidRPr="00E55AA1">
          <w:rPr>
            <w:rStyle w:val="Hyperlink"/>
          </w:rPr>
          <w:t>4.2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4" w:history="1">
        <w:r w:rsidR="009868F9" w:rsidRPr="00E55AA1">
          <w:rPr>
            <w:rStyle w:val="Hyperlink"/>
          </w:rPr>
          <w:t>4.2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5" w:history="1">
        <w:r w:rsidR="009868F9" w:rsidRPr="00E55AA1">
          <w:rPr>
            <w:rStyle w:val="Hyperlink"/>
          </w:rPr>
          <w:t>4.2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6" w:history="1">
        <w:r w:rsidR="009868F9" w:rsidRPr="00E55AA1">
          <w:rPr>
            <w:rStyle w:val="Hyperlink"/>
          </w:rPr>
          <w:t>4.2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7" w:history="1">
        <w:r w:rsidR="009868F9" w:rsidRPr="00E55AA1">
          <w:rPr>
            <w:rStyle w:val="Hyperlink"/>
            <w:iCs/>
          </w:rPr>
          <w:t>4.2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8" w:history="1">
        <w:r w:rsidR="009868F9" w:rsidRPr="00E55AA1">
          <w:rPr>
            <w:rStyle w:val="Hyperlink"/>
          </w:rPr>
          <w:t>4.2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9" w:history="1">
        <w:r w:rsidR="009868F9" w:rsidRPr="00E55AA1">
          <w:rPr>
            <w:rStyle w:val="Hyperlink"/>
          </w:rPr>
          <w:t>4.2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10" w:history="1">
        <w:r w:rsidR="009868F9" w:rsidRPr="00E55AA1">
          <w:rPr>
            <w:rStyle w:val="Hyperlink"/>
            <w:noProof/>
          </w:rPr>
          <w:t>4.2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1" w:history="1">
        <w:r w:rsidR="009868F9" w:rsidRPr="00E55AA1">
          <w:rPr>
            <w:rStyle w:val="Hyperlink"/>
          </w:rPr>
          <w:t>4.2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2" w:history="1">
        <w:r w:rsidR="009868F9" w:rsidRPr="00E55AA1">
          <w:rPr>
            <w:rStyle w:val="Hyperlink"/>
          </w:rPr>
          <w:t>4.2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3" w:history="1">
        <w:r w:rsidR="009868F9" w:rsidRPr="00E55AA1">
          <w:rPr>
            <w:rStyle w:val="Hyperlink"/>
          </w:rPr>
          <w:t>4.2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4" w:history="1">
        <w:r w:rsidR="009868F9" w:rsidRPr="00E55AA1">
          <w:rPr>
            <w:rStyle w:val="Hyperlink"/>
          </w:rPr>
          <w:t>4.2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5" w:history="1">
        <w:r w:rsidR="009868F9" w:rsidRPr="00E55AA1">
          <w:rPr>
            <w:rStyle w:val="Hyperlink"/>
          </w:rPr>
          <w:t>4.2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6" w:history="1">
        <w:r w:rsidR="009868F9" w:rsidRPr="00E55AA1">
          <w:rPr>
            <w:rStyle w:val="Hyperlink"/>
          </w:rPr>
          <w:t>4.2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7" w:history="1">
        <w:r w:rsidR="009868F9" w:rsidRPr="00E55AA1">
          <w:rPr>
            <w:rStyle w:val="Hyperlink"/>
          </w:rPr>
          <w:t>4.2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8" w:history="1">
        <w:r w:rsidR="009868F9" w:rsidRPr="00E55AA1">
          <w:rPr>
            <w:rStyle w:val="Hyperlink"/>
            <w:iCs/>
          </w:rPr>
          <w:t>4.2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9" w:history="1">
        <w:r w:rsidR="009868F9" w:rsidRPr="00E55AA1">
          <w:rPr>
            <w:rStyle w:val="Hyperlink"/>
          </w:rPr>
          <w:t>4.2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0" w:history="1">
        <w:r w:rsidR="009868F9" w:rsidRPr="00E55AA1">
          <w:rPr>
            <w:rStyle w:val="Hyperlink"/>
          </w:rPr>
          <w:t>4.2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21" w:history="1">
        <w:r w:rsidR="009868F9" w:rsidRPr="00E55AA1">
          <w:rPr>
            <w:rStyle w:val="Hyperlink"/>
            <w:noProof/>
          </w:rPr>
          <w:t>4.2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2" w:history="1">
        <w:r w:rsidR="009868F9" w:rsidRPr="00E55AA1">
          <w:rPr>
            <w:rStyle w:val="Hyperlink"/>
          </w:rPr>
          <w:t>4.2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3" w:history="1">
        <w:r w:rsidR="009868F9" w:rsidRPr="00E55AA1">
          <w:rPr>
            <w:rStyle w:val="Hyperlink"/>
          </w:rPr>
          <w:t>4.2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4" w:history="1">
        <w:r w:rsidR="009868F9" w:rsidRPr="00E55AA1">
          <w:rPr>
            <w:rStyle w:val="Hyperlink"/>
          </w:rPr>
          <w:t>4.2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5" w:history="1">
        <w:r w:rsidR="009868F9" w:rsidRPr="00E55AA1">
          <w:rPr>
            <w:rStyle w:val="Hyperlink"/>
          </w:rPr>
          <w:t>4.2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6" w:history="1">
        <w:r w:rsidR="009868F9" w:rsidRPr="00E55AA1">
          <w:rPr>
            <w:rStyle w:val="Hyperlink"/>
          </w:rPr>
          <w:t>4.2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7" w:history="1">
        <w:r w:rsidR="009868F9" w:rsidRPr="00E55AA1">
          <w:rPr>
            <w:rStyle w:val="Hyperlink"/>
          </w:rPr>
          <w:t>4.2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8" w:history="1">
        <w:r w:rsidR="009868F9" w:rsidRPr="00E55AA1">
          <w:rPr>
            <w:rStyle w:val="Hyperlink"/>
          </w:rPr>
          <w:t>4.2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9" w:history="1">
        <w:r w:rsidR="009868F9" w:rsidRPr="00E55AA1">
          <w:rPr>
            <w:rStyle w:val="Hyperlink"/>
            <w:iCs/>
          </w:rPr>
          <w:t>4.2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0" w:history="1">
        <w:r w:rsidR="009868F9" w:rsidRPr="00E55AA1">
          <w:rPr>
            <w:rStyle w:val="Hyperlink"/>
          </w:rPr>
          <w:t>4.2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1" w:history="1">
        <w:r w:rsidR="009868F9" w:rsidRPr="00E55AA1">
          <w:rPr>
            <w:rStyle w:val="Hyperlink"/>
          </w:rPr>
          <w:t>4.2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32" w:history="1">
        <w:r w:rsidR="009868F9" w:rsidRPr="00E55AA1">
          <w:rPr>
            <w:rStyle w:val="Hyperlink"/>
            <w:noProof/>
          </w:rPr>
          <w:t>4.2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3" w:history="1">
        <w:r w:rsidR="009868F9" w:rsidRPr="00E55AA1">
          <w:rPr>
            <w:rStyle w:val="Hyperlink"/>
          </w:rPr>
          <w:t>4.2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4" w:history="1">
        <w:r w:rsidR="009868F9" w:rsidRPr="00E55AA1">
          <w:rPr>
            <w:rStyle w:val="Hyperlink"/>
          </w:rPr>
          <w:t>4.2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5" w:history="1">
        <w:r w:rsidR="009868F9" w:rsidRPr="00E55AA1">
          <w:rPr>
            <w:rStyle w:val="Hyperlink"/>
          </w:rPr>
          <w:t>4.2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6" w:history="1">
        <w:r w:rsidR="009868F9" w:rsidRPr="00E55AA1">
          <w:rPr>
            <w:rStyle w:val="Hyperlink"/>
          </w:rPr>
          <w:t>4.2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7" w:history="1">
        <w:r w:rsidR="009868F9" w:rsidRPr="00E55AA1">
          <w:rPr>
            <w:rStyle w:val="Hyperlink"/>
          </w:rPr>
          <w:t>4.2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8" w:history="1">
        <w:r w:rsidR="009868F9" w:rsidRPr="00E55AA1">
          <w:rPr>
            <w:rStyle w:val="Hyperlink"/>
          </w:rPr>
          <w:t>4.2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9" w:history="1">
        <w:r w:rsidR="009868F9" w:rsidRPr="00E55AA1">
          <w:rPr>
            <w:rStyle w:val="Hyperlink"/>
          </w:rPr>
          <w:t>4.2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0" w:history="1">
        <w:r w:rsidR="009868F9" w:rsidRPr="00E55AA1">
          <w:rPr>
            <w:rStyle w:val="Hyperlink"/>
            <w:iCs/>
          </w:rPr>
          <w:t>4.2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1" w:history="1">
        <w:r w:rsidR="009868F9" w:rsidRPr="00E55AA1">
          <w:rPr>
            <w:rStyle w:val="Hyperlink"/>
          </w:rPr>
          <w:t>4.2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2" w:history="1">
        <w:r w:rsidR="009868F9" w:rsidRPr="00E55AA1">
          <w:rPr>
            <w:rStyle w:val="Hyperlink"/>
          </w:rPr>
          <w:t>4.2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43" w:history="1">
        <w:r w:rsidR="009868F9" w:rsidRPr="00E55AA1">
          <w:rPr>
            <w:rStyle w:val="Hyperlink"/>
            <w:noProof/>
          </w:rPr>
          <w:t>4.2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4" w:history="1">
        <w:r w:rsidR="009868F9" w:rsidRPr="00E55AA1">
          <w:rPr>
            <w:rStyle w:val="Hyperlink"/>
          </w:rPr>
          <w:t>4.2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5" w:history="1">
        <w:r w:rsidR="009868F9" w:rsidRPr="00E55AA1">
          <w:rPr>
            <w:rStyle w:val="Hyperlink"/>
          </w:rPr>
          <w:t>4.2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6" w:history="1">
        <w:r w:rsidR="009868F9" w:rsidRPr="00E55AA1">
          <w:rPr>
            <w:rStyle w:val="Hyperlink"/>
          </w:rPr>
          <w:t>4.2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7" w:history="1">
        <w:r w:rsidR="009868F9" w:rsidRPr="00E55AA1">
          <w:rPr>
            <w:rStyle w:val="Hyperlink"/>
          </w:rPr>
          <w:t>4.2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8" w:history="1">
        <w:r w:rsidR="009868F9" w:rsidRPr="00E55AA1">
          <w:rPr>
            <w:rStyle w:val="Hyperlink"/>
          </w:rPr>
          <w:t>4.2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9" w:history="1">
        <w:r w:rsidR="009868F9" w:rsidRPr="00E55AA1">
          <w:rPr>
            <w:rStyle w:val="Hyperlink"/>
          </w:rPr>
          <w:t>4.2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0" w:history="1">
        <w:r w:rsidR="009868F9" w:rsidRPr="00E55AA1">
          <w:rPr>
            <w:rStyle w:val="Hyperlink"/>
          </w:rPr>
          <w:t>4.2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1" w:history="1">
        <w:r w:rsidR="009868F9" w:rsidRPr="00E55AA1">
          <w:rPr>
            <w:rStyle w:val="Hyperlink"/>
            <w:iCs/>
          </w:rPr>
          <w:t>4.2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2" w:history="1">
        <w:r w:rsidR="009868F9" w:rsidRPr="00E55AA1">
          <w:rPr>
            <w:rStyle w:val="Hyperlink"/>
          </w:rPr>
          <w:t>4.2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3" w:history="1">
        <w:r w:rsidR="009868F9" w:rsidRPr="00E55AA1">
          <w:rPr>
            <w:rStyle w:val="Hyperlink"/>
          </w:rPr>
          <w:t>4.2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54" w:history="1">
        <w:r w:rsidR="009868F9" w:rsidRPr="00E55AA1">
          <w:rPr>
            <w:rStyle w:val="Hyperlink"/>
            <w:noProof/>
          </w:rPr>
          <w:t>4.3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5" w:history="1">
        <w:r w:rsidR="009868F9" w:rsidRPr="00E55AA1">
          <w:rPr>
            <w:rStyle w:val="Hyperlink"/>
          </w:rPr>
          <w:t>4.3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6" w:history="1">
        <w:r w:rsidR="009868F9" w:rsidRPr="00E55AA1">
          <w:rPr>
            <w:rStyle w:val="Hyperlink"/>
          </w:rPr>
          <w:t>4.3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7" w:history="1">
        <w:r w:rsidR="009868F9" w:rsidRPr="00E55AA1">
          <w:rPr>
            <w:rStyle w:val="Hyperlink"/>
          </w:rPr>
          <w:t>4.3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8" w:history="1">
        <w:r w:rsidR="009868F9" w:rsidRPr="00E55AA1">
          <w:rPr>
            <w:rStyle w:val="Hyperlink"/>
          </w:rPr>
          <w:t>4.3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9" w:history="1">
        <w:r w:rsidR="009868F9" w:rsidRPr="00E55AA1">
          <w:rPr>
            <w:rStyle w:val="Hyperlink"/>
          </w:rPr>
          <w:t>4.3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0" w:history="1">
        <w:r w:rsidR="009868F9" w:rsidRPr="00E55AA1">
          <w:rPr>
            <w:rStyle w:val="Hyperlink"/>
          </w:rPr>
          <w:t>4.3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1" w:history="1">
        <w:r w:rsidR="009868F9" w:rsidRPr="00E55AA1">
          <w:rPr>
            <w:rStyle w:val="Hyperlink"/>
          </w:rPr>
          <w:t>4.3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2" w:history="1">
        <w:r w:rsidR="009868F9" w:rsidRPr="00E55AA1">
          <w:rPr>
            <w:rStyle w:val="Hyperlink"/>
            <w:iCs/>
          </w:rPr>
          <w:t>4.3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3" w:history="1">
        <w:r w:rsidR="009868F9" w:rsidRPr="00E55AA1">
          <w:rPr>
            <w:rStyle w:val="Hyperlink"/>
          </w:rPr>
          <w:t>4.3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4" w:history="1">
        <w:r w:rsidR="009868F9" w:rsidRPr="00E55AA1">
          <w:rPr>
            <w:rStyle w:val="Hyperlink"/>
          </w:rPr>
          <w:t>4.3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65" w:history="1">
        <w:r w:rsidR="009868F9" w:rsidRPr="00E55AA1">
          <w:rPr>
            <w:rStyle w:val="Hyperlink"/>
            <w:noProof/>
          </w:rPr>
          <w:t>4.3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6" w:history="1">
        <w:r w:rsidR="009868F9" w:rsidRPr="00E55AA1">
          <w:rPr>
            <w:rStyle w:val="Hyperlink"/>
          </w:rPr>
          <w:t>4.3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7" w:history="1">
        <w:r w:rsidR="009868F9" w:rsidRPr="00E55AA1">
          <w:rPr>
            <w:rStyle w:val="Hyperlink"/>
          </w:rPr>
          <w:t>4.3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8" w:history="1">
        <w:r w:rsidR="009868F9" w:rsidRPr="00E55AA1">
          <w:rPr>
            <w:rStyle w:val="Hyperlink"/>
          </w:rPr>
          <w:t>4.3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9" w:history="1">
        <w:r w:rsidR="009868F9" w:rsidRPr="00E55AA1">
          <w:rPr>
            <w:rStyle w:val="Hyperlink"/>
          </w:rPr>
          <w:t>4.3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0" w:history="1">
        <w:r w:rsidR="009868F9" w:rsidRPr="00E55AA1">
          <w:rPr>
            <w:rStyle w:val="Hyperlink"/>
          </w:rPr>
          <w:t>4.3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1" w:history="1">
        <w:r w:rsidR="009868F9" w:rsidRPr="00E55AA1">
          <w:rPr>
            <w:rStyle w:val="Hyperlink"/>
          </w:rPr>
          <w:t>4.3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2" w:history="1">
        <w:r w:rsidR="009868F9" w:rsidRPr="00E55AA1">
          <w:rPr>
            <w:rStyle w:val="Hyperlink"/>
          </w:rPr>
          <w:t>4.3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3" w:history="1">
        <w:r w:rsidR="009868F9" w:rsidRPr="00E55AA1">
          <w:rPr>
            <w:rStyle w:val="Hyperlink"/>
            <w:iCs/>
          </w:rPr>
          <w:t>4.3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4" w:history="1">
        <w:r w:rsidR="009868F9" w:rsidRPr="00E55AA1">
          <w:rPr>
            <w:rStyle w:val="Hyperlink"/>
          </w:rPr>
          <w:t>4.3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5" w:history="1">
        <w:r w:rsidR="009868F9" w:rsidRPr="00E55AA1">
          <w:rPr>
            <w:rStyle w:val="Hyperlink"/>
          </w:rPr>
          <w:t>4.3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76" w:history="1">
        <w:r w:rsidR="009868F9" w:rsidRPr="00E55AA1">
          <w:rPr>
            <w:rStyle w:val="Hyperlink"/>
            <w:noProof/>
          </w:rPr>
          <w:t>4.3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7" w:history="1">
        <w:r w:rsidR="009868F9" w:rsidRPr="00E55AA1">
          <w:rPr>
            <w:rStyle w:val="Hyperlink"/>
          </w:rPr>
          <w:t>4.3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8" w:history="1">
        <w:r w:rsidR="009868F9" w:rsidRPr="00E55AA1">
          <w:rPr>
            <w:rStyle w:val="Hyperlink"/>
          </w:rPr>
          <w:t>4.3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9" w:history="1">
        <w:r w:rsidR="009868F9" w:rsidRPr="00E55AA1">
          <w:rPr>
            <w:rStyle w:val="Hyperlink"/>
          </w:rPr>
          <w:t>4.3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0" w:history="1">
        <w:r w:rsidR="009868F9" w:rsidRPr="00E55AA1">
          <w:rPr>
            <w:rStyle w:val="Hyperlink"/>
          </w:rPr>
          <w:t>4.3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1" w:history="1">
        <w:r w:rsidR="009868F9" w:rsidRPr="00E55AA1">
          <w:rPr>
            <w:rStyle w:val="Hyperlink"/>
          </w:rPr>
          <w:t>4.3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2" w:history="1">
        <w:r w:rsidR="009868F9" w:rsidRPr="00E55AA1">
          <w:rPr>
            <w:rStyle w:val="Hyperlink"/>
          </w:rPr>
          <w:t>4.3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3" w:history="1">
        <w:r w:rsidR="009868F9" w:rsidRPr="00E55AA1">
          <w:rPr>
            <w:rStyle w:val="Hyperlink"/>
          </w:rPr>
          <w:t>4.3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4" w:history="1">
        <w:r w:rsidR="009868F9" w:rsidRPr="00E55AA1">
          <w:rPr>
            <w:rStyle w:val="Hyperlink"/>
            <w:iCs/>
          </w:rPr>
          <w:t>4.3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5" w:history="1">
        <w:r w:rsidR="009868F9" w:rsidRPr="00E55AA1">
          <w:rPr>
            <w:rStyle w:val="Hyperlink"/>
          </w:rPr>
          <w:t>4.3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6" w:history="1">
        <w:r w:rsidR="009868F9" w:rsidRPr="00E55AA1">
          <w:rPr>
            <w:rStyle w:val="Hyperlink"/>
          </w:rPr>
          <w:t>4.3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87" w:history="1">
        <w:r w:rsidR="009868F9" w:rsidRPr="00E55AA1">
          <w:rPr>
            <w:rStyle w:val="Hyperlink"/>
            <w:noProof/>
          </w:rPr>
          <w:t>4.3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8" w:history="1">
        <w:r w:rsidR="009868F9" w:rsidRPr="00E55AA1">
          <w:rPr>
            <w:rStyle w:val="Hyperlink"/>
          </w:rPr>
          <w:t>4.3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9" w:history="1">
        <w:r w:rsidR="009868F9" w:rsidRPr="00E55AA1">
          <w:rPr>
            <w:rStyle w:val="Hyperlink"/>
          </w:rPr>
          <w:t>4.3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0" w:history="1">
        <w:r w:rsidR="009868F9" w:rsidRPr="00E55AA1">
          <w:rPr>
            <w:rStyle w:val="Hyperlink"/>
          </w:rPr>
          <w:t>4.3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1" w:history="1">
        <w:r w:rsidR="009868F9" w:rsidRPr="00E55AA1">
          <w:rPr>
            <w:rStyle w:val="Hyperlink"/>
          </w:rPr>
          <w:t>4.3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2" w:history="1">
        <w:r w:rsidR="009868F9" w:rsidRPr="00E55AA1">
          <w:rPr>
            <w:rStyle w:val="Hyperlink"/>
          </w:rPr>
          <w:t>4.3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3" w:history="1">
        <w:r w:rsidR="009868F9" w:rsidRPr="00E55AA1">
          <w:rPr>
            <w:rStyle w:val="Hyperlink"/>
          </w:rPr>
          <w:t>4.3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4" w:history="1">
        <w:r w:rsidR="009868F9" w:rsidRPr="00E55AA1">
          <w:rPr>
            <w:rStyle w:val="Hyperlink"/>
          </w:rPr>
          <w:t>4.3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5" w:history="1">
        <w:r w:rsidR="009868F9" w:rsidRPr="00E55AA1">
          <w:rPr>
            <w:rStyle w:val="Hyperlink"/>
            <w:iCs/>
          </w:rPr>
          <w:t>4.3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6" w:history="1">
        <w:r w:rsidR="009868F9" w:rsidRPr="00E55AA1">
          <w:rPr>
            <w:rStyle w:val="Hyperlink"/>
          </w:rPr>
          <w:t>4.3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7" w:history="1">
        <w:r w:rsidR="009868F9" w:rsidRPr="00E55AA1">
          <w:rPr>
            <w:rStyle w:val="Hyperlink"/>
          </w:rPr>
          <w:t>4.3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98" w:history="1">
        <w:r w:rsidR="009868F9" w:rsidRPr="00E55AA1">
          <w:rPr>
            <w:rStyle w:val="Hyperlink"/>
            <w:noProof/>
          </w:rPr>
          <w:t>4.3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9" w:history="1">
        <w:r w:rsidR="009868F9" w:rsidRPr="00E55AA1">
          <w:rPr>
            <w:rStyle w:val="Hyperlink"/>
          </w:rPr>
          <w:t>4.3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0" w:history="1">
        <w:r w:rsidR="009868F9" w:rsidRPr="00E55AA1">
          <w:rPr>
            <w:rStyle w:val="Hyperlink"/>
          </w:rPr>
          <w:t>4.3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1" w:history="1">
        <w:r w:rsidR="009868F9" w:rsidRPr="00E55AA1">
          <w:rPr>
            <w:rStyle w:val="Hyperlink"/>
          </w:rPr>
          <w:t>4.3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2" w:history="1">
        <w:r w:rsidR="009868F9" w:rsidRPr="00E55AA1">
          <w:rPr>
            <w:rStyle w:val="Hyperlink"/>
          </w:rPr>
          <w:t>4.3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3" w:history="1">
        <w:r w:rsidR="009868F9" w:rsidRPr="00E55AA1">
          <w:rPr>
            <w:rStyle w:val="Hyperlink"/>
          </w:rPr>
          <w:t>4.3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4" w:history="1">
        <w:r w:rsidR="009868F9" w:rsidRPr="00E55AA1">
          <w:rPr>
            <w:rStyle w:val="Hyperlink"/>
          </w:rPr>
          <w:t>4.3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5" w:history="1">
        <w:r w:rsidR="009868F9" w:rsidRPr="00E55AA1">
          <w:rPr>
            <w:rStyle w:val="Hyperlink"/>
          </w:rPr>
          <w:t>4.3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6" w:history="1">
        <w:r w:rsidR="009868F9" w:rsidRPr="00E55AA1">
          <w:rPr>
            <w:rStyle w:val="Hyperlink"/>
            <w:iCs/>
          </w:rPr>
          <w:t>4.3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7" w:history="1">
        <w:r w:rsidR="009868F9" w:rsidRPr="00E55AA1">
          <w:rPr>
            <w:rStyle w:val="Hyperlink"/>
          </w:rPr>
          <w:t>4.3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8" w:history="1">
        <w:r w:rsidR="009868F9" w:rsidRPr="00E55AA1">
          <w:rPr>
            <w:rStyle w:val="Hyperlink"/>
          </w:rPr>
          <w:t>4.3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09" w:history="1">
        <w:r w:rsidR="009868F9" w:rsidRPr="00E55AA1">
          <w:rPr>
            <w:rStyle w:val="Hyperlink"/>
            <w:noProof/>
          </w:rPr>
          <w:t>4.3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0" w:history="1">
        <w:r w:rsidR="009868F9" w:rsidRPr="00E55AA1">
          <w:rPr>
            <w:rStyle w:val="Hyperlink"/>
          </w:rPr>
          <w:t>4.3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1" w:history="1">
        <w:r w:rsidR="009868F9" w:rsidRPr="00E55AA1">
          <w:rPr>
            <w:rStyle w:val="Hyperlink"/>
          </w:rPr>
          <w:t>4.3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2" w:history="1">
        <w:r w:rsidR="009868F9" w:rsidRPr="00E55AA1">
          <w:rPr>
            <w:rStyle w:val="Hyperlink"/>
          </w:rPr>
          <w:t>4.3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3" w:history="1">
        <w:r w:rsidR="009868F9" w:rsidRPr="00E55AA1">
          <w:rPr>
            <w:rStyle w:val="Hyperlink"/>
          </w:rPr>
          <w:t>4.3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4" w:history="1">
        <w:r w:rsidR="009868F9" w:rsidRPr="00E55AA1">
          <w:rPr>
            <w:rStyle w:val="Hyperlink"/>
          </w:rPr>
          <w:t>4.3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5" w:history="1">
        <w:r w:rsidR="009868F9" w:rsidRPr="00E55AA1">
          <w:rPr>
            <w:rStyle w:val="Hyperlink"/>
          </w:rPr>
          <w:t>4.3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6" w:history="1">
        <w:r w:rsidR="009868F9" w:rsidRPr="00E55AA1">
          <w:rPr>
            <w:rStyle w:val="Hyperlink"/>
          </w:rPr>
          <w:t>4.3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7" w:history="1">
        <w:r w:rsidR="009868F9" w:rsidRPr="00E55AA1">
          <w:rPr>
            <w:rStyle w:val="Hyperlink"/>
            <w:iCs/>
          </w:rPr>
          <w:t>4.3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8" w:history="1">
        <w:r w:rsidR="009868F9" w:rsidRPr="00E55AA1">
          <w:rPr>
            <w:rStyle w:val="Hyperlink"/>
          </w:rPr>
          <w:t>4.3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9" w:history="1">
        <w:r w:rsidR="009868F9" w:rsidRPr="00E55AA1">
          <w:rPr>
            <w:rStyle w:val="Hyperlink"/>
          </w:rPr>
          <w:t>4.3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20" w:history="1">
        <w:r w:rsidR="009868F9" w:rsidRPr="00E55AA1">
          <w:rPr>
            <w:rStyle w:val="Hyperlink"/>
            <w:noProof/>
          </w:rPr>
          <w:t>4.3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1" w:history="1">
        <w:r w:rsidR="009868F9" w:rsidRPr="00E55AA1">
          <w:rPr>
            <w:rStyle w:val="Hyperlink"/>
          </w:rPr>
          <w:t>4.3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2" w:history="1">
        <w:r w:rsidR="009868F9" w:rsidRPr="00E55AA1">
          <w:rPr>
            <w:rStyle w:val="Hyperlink"/>
          </w:rPr>
          <w:t>4.3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3" w:history="1">
        <w:r w:rsidR="009868F9" w:rsidRPr="00E55AA1">
          <w:rPr>
            <w:rStyle w:val="Hyperlink"/>
          </w:rPr>
          <w:t>4.3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4" w:history="1">
        <w:r w:rsidR="009868F9" w:rsidRPr="00E55AA1">
          <w:rPr>
            <w:rStyle w:val="Hyperlink"/>
          </w:rPr>
          <w:t>4.3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5" w:history="1">
        <w:r w:rsidR="009868F9" w:rsidRPr="00E55AA1">
          <w:rPr>
            <w:rStyle w:val="Hyperlink"/>
          </w:rPr>
          <w:t>4.3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6" w:history="1">
        <w:r w:rsidR="009868F9" w:rsidRPr="00E55AA1">
          <w:rPr>
            <w:rStyle w:val="Hyperlink"/>
          </w:rPr>
          <w:t>4.3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7" w:history="1">
        <w:r w:rsidR="009868F9" w:rsidRPr="00E55AA1">
          <w:rPr>
            <w:rStyle w:val="Hyperlink"/>
          </w:rPr>
          <w:t>4.3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8" w:history="1">
        <w:r w:rsidR="009868F9" w:rsidRPr="00E55AA1">
          <w:rPr>
            <w:rStyle w:val="Hyperlink"/>
            <w:iCs/>
          </w:rPr>
          <w:t>4.3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9" w:history="1">
        <w:r w:rsidR="009868F9" w:rsidRPr="00E55AA1">
          <w:rPr>
            <w:rStyle w:val="Hyperlink"/>
          </w:rPr>
          <w:t>4.3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0" w:history="1">
        <w:r w:rsidR="009868F9" w:rsidRPr="00E55AA1">
          <w:rPr>
            <w:rStyle w:val="Hyperlink"/>
          </w:rPr>
          <w:t>4.3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31" w:history="1">
        <w:r w:rsidR="009868F9" w:rsidRPr="00E55AA1">
          <w:rPr>
            <w:rStyle w:val="Hyperlink"/>
            <w:noProof/>
          </w:rPr>
          <w:t>4.3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3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2" w:history="1">
        <w:r w:rsidR="009868F9" w:rsidRPr="00E55AA1">
          <w:rPr>
            <w:rStyle w:val="Hyperlink"/>
          </w:rPr>
          <w:t>4.3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3" w:history="1">
        <w:r w:rsidR="009868F9" w:rsidRPr="00E55AA1">
          <w:rPr>
            <w:rStyle w:val="Hyperlink"/>
          </w:rPr>
          <w:t>4.3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4" w:history="1">
        <w:r w:rsidR="009868F9" w:rsidRPr="00E55AA1">
          <w:rPr>
            <w:rStyle w:val="Hyperlink"/>
          </w:rPr>
          <w:t>4.3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5" w:history="1">
        <w:r w:rsidR="009868F9" w:rsidRPr="00E55AA1">
          <w:rPr>
            <w:rStyle w:val="Hyperlink"/>
          </w:rPr>
          <w:t>4.3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6" w:history="1">
        <w:r w:rsidR="009868F9" w:rsidRPr="00E55AA1">
          <w:rPr>
            <w:rStyle w:val="Hyperlink"/>
          </w:rPr>
          <w:t>4.3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7" w:history="1">
        <w:r w:rsidR="009868F9" w:rsidRPr="00E55AA1">
          <w:rPr>
            <w:rStyle w:val="Hyperlink"/>
          </w:rPr>
          <w:t>4.3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8" w:history="1">
        <w:r w:rsidR="009868F9" w:rsidRPr="00E55AA1">
          <w:rPr>
            <w:rStyle w:val="Hyperlink"/>
          </w:rPr>
          <w:t>4.3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9" w:history="1">
        <w:r w:rsidR="009868F9" w:rsidRPr="00E55AA1">
          <w:rPr>
            <w:rStyle w:val="Hyperlink"/>
            <w:iCs/>
          </w:rPr>
          <w:t>4.3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0" w:history="1">
        <w:r w:rsidR="009868F9" w:rsidRPr="00E55AA1">
          <w:rPr>
            <w:rStyle w:val="Hyperlink"/>
          </w:rPr>
          <w:t>4.3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1" w:history="1">
        <w:r w:rsidR="009868F9" w:rsidRPr="00E55AA1">
          <w:rPr>
            <w:rStyle w:val="Hyperlink"/>
          </w:rPr>
          <w:t>4.3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42" w:history="1">
        <w:r w:rsidR="009868F9" w:rsidRPr="00E55AA1">
          <w:rPr>
            <w:rStyle w:val="Hyperlink"/>
            <w:noProof/>
          </w:rPr>
          <w:t>4.3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4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3" w:history="1">
        <w:r w:rsidR="009868F9" w:rsidRPr="00E55AA1">
          <w:rPr>
            <w:rStyle w:val="Hyperlink"/>
          </w:rPr>
          <w:t>4.3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4" w:history="1">
        <w:r w:rsidR="009868F9" w:rsidRPr="00E55AA1">
          <w:rPr>
            <w:rStyle w:val="Hyperlink"/>
          </w:rPr>
          <w:t>4.3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5" w:history="1">
        <w:r w:rsidR="009868F9" w:rsidRPr="00E55AA1">
          <w:rPr>
            <w:rStyle w:val="Hyperlink"/>
          </w:rPr>
          <w:t>4.3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6" w:history="1">
        <w:r w:rsidR="009868F9" w:rsidRPr="00E55AA1">
          <w:rPr>
            <w:rStyle w:val="Hyperlink"/>
          </w:rPr>
          <w:t>4.3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7" w:history="1">
        <w:r w:rsidR="009868F9" w:rsidRPr="00E55AA1">
          <w:rPr>
            <w:rStyle w:val="Hyperlink"/>
          </w:rPr>
          <w:t>4.3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8" w:history="1">
        <w:r w:rsidR="009868F9" w:rsidRPr="00E55AA1">
          <w:rPr>
            <w:rStyle w:val="Hyperlink"/>
          </w:rPr>
          <w:t>4.3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9" w:history="1">
        <w:r w:rsidR="009868F9" w:rsidRPr="00E55AA1">
          <w:rPr>
            <w:rStyle w:val="Hyperlink"/>
          </w:rPr>
          <w:t>4.3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0" w:history="1">
        <w:r w:rsidR="009868F9" w:rsidRPr="00E55AA1">
          <w:rPr>
            <w:rStyle w:val="Hyperlink"/>
            <w:iCs/>
          </w:rPr>
          <w:t>4.3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1" w:history="1">
        <w:r w:rsidR="009868F9" w:rsidRPr="00E55AA1">
          <w:rPr>
            <w:rStyle w:val="Hyperlink"/>
          </w:rPr>
          <w:t>4.3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2" w:history="1">
        <w:r w:rsidR="009868F9" w:rsidRPr="00E55AA1">
          <w:rPr>
            <w:rStyle w:val="Hyperlink"/>
          </w:rPr>
          <w:t>4.3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53" w:history="1">
        <w:r w:rsidR="009868F9" w:rsidRPr="00E55AA1">
          <w:rPr>
            <w:rStyle w:val="Hyperlink"/>
            <w:noProof/>
          </w:rPr>
          <w:t>4.3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5_arb_to_dw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4" w:history="1">
        <w:r w:rsidR="009868F9" w:rsidRPr="00E55AA1">
          <w:rPr>
            <w:rStyle w:val="Hyperlink"/>
          </w:rPr>
          <w:t>4.3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5" w:history="1">
        <w:r w:rsidR="009868F9" w:rsidRPr="00E55AA1">
          <w:rPr>
            <w:rStyle w:val="Hyperlink"/>
          </w:rPr>
          <w:t>4.3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6" w:history="1">
        <w:r w:rsidR="009868F9" w:rsidRPr="00E55AA1">
          <w:rPr>
            <w:rStyle w:val="Hyperlink"/>
          </w:rPr>
          <w:t>4.3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7" w:history="1">
        <w:r w:rsidR="009868F9" w:rsidRPr="00E55AA1">
          <w:rPr>
            <w:rStyle w:val="Hyperlink"/>
          </w:rPr>
          <w:t>4.3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8" w:history="1">
        <w:r w:rsidR="009868F9" w:rsidRPr="00E55AA1">
          <w:rPr>
            <w:rStyle w:val="Hyperlink"/>
          </w:rPr>
          <w:t>4.3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9" w:history="1">
        <w:r w:rsidR="009868F9" w:rsidRPr="00E55AA1">
          <w:rPr>
            <w:rStyle w:val="Hyperlink"/>
          </w:rPr>
          <w:t>4.3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0" w:history="1">
        <w:r w:rsidR="009868F9" w:rsidRPr="00E55AA1">
          <w:rPr>
            <w:rStyle w:val="Hyperlink"/>
          </w:rPr>
          <w:t>4.3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1" w:history="1">
        <w:r w:rsidR="009868F9" w:rsidRPr="00E55AA1">
          <w:rPr>
            <w:rStyle w:val="Hyperlink"/>
            <w:iCs/>
          </w:rPr>
          <w:t>4.3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2" w:history="1">
        <w:r w:rsidR="009868F9" w:rsidRPr="00E55AA1">
          <w:rPr>
            <w:rStyle w:val="Hyperlink"/>
          </w:rPr>
          <w:t>4.3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3" w:history="1">
        <w:r w:rsidR="009868F9" w:rsidRPr="00E55AA1">
          <w:rPr>
            <w:rStyle w:val="Hyperlink"/>
          </w:rPr>
          <w:t>4.3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64" w:history="1">
        <w:r w:rsidR="009868F9" w:rsidRPr="00E55AA1">
          <w:rPr>
            <w:rStyle w:val="Hyperlink"/>
            <w:noProof/>
          </w:rPr>
          <w:t>4.4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olicitacao_envio_sms_arbor_para_va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5" w:history="1">
        <w:r w:rsidR="009868F9" w:rsidRPr="00E55AA1">
          <w:rPr>
            <w:rStyle w:val="Hyperlink"/>
          </w:rPr>
          <w:t>4.4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6" w:history="1">
        <w:r w:rsidR="009868F9" w:rsidRPr="00E55AA1">
          <w:rPr>
            <w:rStyle w:val="Hyperlink"/>
          </w:rPr>
          <w:t>4.4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7" w:history="1">
        <w:r w:rsidR="009868F9" w:rsidRPr="00E55AA1">
          <w:rPr>
            <w:rStyle w:val="Hyperlink"/>
          </w:rPr>
          <w:t>4.4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8" w:history="1">
        <w:r w:rsidR="009868F9" w:rsidRPr="00E55AA1">
          <w:rPr>
            <w:rStyle w:val="Hyperlink"/>
          </w:rPr>
          <w:t>4.4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9" w:history="1">
        <w:r w:rsidR="009868F9" w:rsidRPr="00E55AA1">
          <w:rPr>
            <w:rStyle w:val="Hyperlink"/>
          </w:rPr>
          <w:t>4.4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0" w:history="1">
        <w:r w:rsidR="009868F9" w:rsidRPr="00E55AA1">
          <w:rPr>
            <w:rStyle w:val="Hyperlink"/>
          </w:rPr>
          <w:t>4.4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1" w:history="1">
        <w:r w:rsidR="009868F9" w:rsidRPr="00E55AA1">
          <w:rPr>
            <w:rStyle w:val="Hyperlink"/>
          </w:rPr>
          <w:t>4.4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2" w:history="1">
        <w:r w:rsidR="009868F9" w:rsidRPr="00E55AA1">
          <w:rPr>
            <w:rStyle w:val="Hyperlink"/>
            <w:iCs/>
          </w:rPr>
          <w:t>4.4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3" w:history="1">
        <w:r w:rsidR="009868F9" w:rsidRPr="00E55AA1">
          <w:rPr>
            <w:rStyle w:val="Hyperlink"/>
          </w:rPr>
          <w:t>4.4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4" w:history="1">
        <w:r w:rsidR="009868F9" w:rsidRPr="00E55AA1">
          <w:rPr>
            <w:rStyle w:val="Hyperlink"/>
          </w:rPr>
          <w:t>4.4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75" w:history="1">
        <w:r w:rsidR="009868F9" w:rsidRPr="00E55AA1">
          <w:rPr>
            <w:rStyle w:val="Hyperlink"/>
            <w:noProof/>
          </w:rPr>
          <w:t>4.4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aprovisionados_r2_arbor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6" w:history="1">
        <w:r w:rsidR="009868F9" w:rsidRPr="00E55AA1">
          <w:rPr>
            <w:rStyle w:val="Hyperlink"/>
          </w:rPr>
          <w:t>4.4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7" w:history="1">
        <w:r w:rsidR="009868F9" w:rsidRPr="00E55AA1">
          <w:rPr>
            <w:rStyle w:val="Hyperlink"/>
          </w:rPr>
          <w:t>4.4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8" w:history="1">
        <w:r w:rsidR="009868F9" w:rsidRPr="00E55AA1">
          <w:rPr>
            <w:rStyle w:val="Hyperlink"/>
          </w:rPr>
          <w:t>4.4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9" w:history="1">
        <w:r w:rsidR="009868F9" w:rsidRPr="00E55AA1">
          <w:rPr>
            <w:rStyle w:val="Hyperlink"/>
          </w:rPr>
          <w:t>4.4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0" w:history="1">
        <w:r w:rsidR="009868F9" w:rsidRPr="00E55AA1">
          <w:rPr>
            <w:rStyle w:val="Hyperlink"/>
          </w:rPr>
          <w:t>4.4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1" w:history="1">
        <w:r w:rsidR="009868F9" w:rsidRPr="00E55AA1">
          <w:rPr>
            <w:rStyle w:val="Hyperlink"/>
          </w:rPr>
          <w:t>4.4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2" w:history="1">
        <w:r w:rsidR="009868F9" w:rsidRPr="00E55AA1">
          <w:rPr>
            <w:rStyle w:val="Hyperlink"/>
          </w:rPr>
          <w:t>4.4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3" w:history="1">
        <w:r w:rsidR="009868F9" w:rsidRPr="00E55AA1">
          <w:rPr>
            <w:rStyle w:val="Hyperlink"/>
            <w:iCs/>
          </w:rPr>
          <w:t>4.4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4" w:history="1">
        <w:r w:rsidR="009868F9" w:rsidRPr="00E55AA1">
          <w:rPr>
            <w:rStyle w:val="Hyperlink"/>
          </w:rPr>
          <w:t>4.4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5" w:history="1">
        <w:r w:rsidR="009868F9" w:rsidRPr="00E55AA1">
          <w:rPr>
            <w:rStyle w:val="Hyperlink"/>
          </w:rPr>
          <w:t>4.4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86" w:history="1">
        <w:r w:rsidR="009868F9" w:rsidRPr="00E55AA1">
          <w:rPr>
            <w:rStyle w:val="Hyperlink"/>
            <w:noProof/>
          </w:rPr>
          <w:t>4.4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contabilidade_r2_arbor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7" w:history="1">
        <w:r w:rsidR="009868F9" w:rsidRPr="00E55AA1">
          <w:rPr>
            <w:rStyle w:val="Hyperlink"/>
          </w:rPr>
          <w:t>4.4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8" w:history="1">
        <w:r w:rsidR="009868F9" w:rsidRPr="00E55AA1">
          <w:rPr>
            <w:rStyle w:val="Hyperlink"/>
          </w:rPr>
          <w:t>4.4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9" w:history="1">
        <w:r w:rsidR="009868F9" w:rsidRPr="00E55AA1">
          <w:rPr>
            <w:rStyle w:val="Hyperlink"/>
          </w:rPr>
          <w:t>4.4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0" w:history="1">
        <w:r w:rsidR="009868F9" w:rsidRPr="00E55AA1">
          <w:rPr>
            <w:rStyle w:val="Hyperlink"/>
          </w:rPr>
          <w:t>4.4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1" w:history="1">
        <w:r w:rsidR="009868F9" w:rsidRPr="00E55AA1">
          <w:rPr>
            <w:rStyle w:val="Hyperlink"/>
          </w:rPr>
          <w:t>4.4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2" w:history="1">
        <w:r w:rsidR="009868F9" w:rsidRPr="00E55AA1">
          <w:rPr>
            <w:rStyle w:val="Hyperlink"/>
          </w:rPr>
          <w:t>4.4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3" w:history="1">
        <w:r w:rsidR="009868F9" w:rsidRPr="00E55AA1">
          <w:rPr>
            <w:rStyle w:val="Hyperlink"/>
          </w:rPr>
          <w:t>4.4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4" w:history="1">
        <w:r w:rsidR="009868F9" w:rsidRPr="00E55AA1">
          <w:rPr>
            <w:rStyle w:val="Hyperlink"/>
            <w:iCs/>
          </w:rPr>
          <w:t>4.4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5" w:history="1">
        <w:r w:rsidR="009868F9" w:rsidRPr="00E55AA1">
          <w:rPr>
            <w:rStyle w:val="Hyperlink"/>
          </w:rPr>
          <w:t>4.4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6" w:history="1">
        <w:r w:rsidR="009868F9" w:rsidRPr="00E55AA1">
          <w:rPr>
            <w:rStyle w:val="Hyperlink"/>
          </w:rPr>
          <w:t>4.4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97" w:history="1">
        <w:r w:rsidR="009868F9" w:rsidRPr="00E55AA1">
          <w:rPr>
            <w:rStyle w:val="Hyperlink"/>
            <w:noProof/>
          </w:rPr>
          <w:t>4.4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ba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8" w:history="1">
        <w:r w:rsidR="009868F9" w:rsidRPr="00E55AA1">
          <w:rPr>
            <w:rStyle w:val="Hyperlink"/>
          </w:rPr>
          <w:t>4.4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9" w:history="1">
        <w:r w:rsidR="009868F9" w:rsidRPr="00E55AA1">
          <w:rPr>
            <w:rStyle w:val="Hyperlink"/>
          </w:rPr>
          <w:t>4.4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0" w:history="1">
        <w:r w:rsidR="009868F9" w:rsidRPr="00E55AA1">
          <w:rPr>
            <w:rStyle w:val="Hyperlink"/>
          </w:rPr>
          <w:t>4.4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1" w:history="1">
        <w:r w:rsidR="009868F9" w:rsidRPr="00E55AA1">
          <w:rPr>
            <w:rStyle w:val="Hyperlink"/>
          </w:rPr>
          <w:t>4.4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2" w:history="1">
        <w:r w:rsidR="009868F9" w:rsidRPr="00E55AA1">
          <w:rPr>
            <w:rStyle w:val="Hyperlink"/>
          </w:rPr>
          <w:t>4.4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3" w:history="1">
        <w:r w:rsidR="009868F9" w:rsidRPr="00E55AA1">
          <w:rPr>
            <w:rStyle w:val="Hyperlink"/>
          </w:rPr>
          <w:t>4.4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4" w:history="1">
        <w:r w:rsidR="009868F9" w:rsidRPr="00E55AA1">
          <w:rPr>
            <w:rStyle w:val="Hyperlink"/>
          </w:rPr>
          <w:t>4.4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5" w:history="1">
        <w:r w:rsidR="009868F9" w:rsidRPr="00E55AA1">
          <w:rPr>
            <w:rStyle w:val="Hyperlink"/>
            <w:iCs/>
          </w:rPr>
          <w:t>4.4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6" w:history="1">
        <w:r w:rsidR="009868F9" w:rsidRPr="00E55AA1">
          <w:rPr>
            <w:rStyle w:val="Hyperlink"/>
          </w:rPr>
          <w:t>4.4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7" w:history="1">
        <w:r w:rsidR="009868F9" w:rsidRPr="00E55AA1">
          <w:rPr>
            <w:rStyle w:val="Hyperlink"/>
          </w:rPr>
          <w:t>4.4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08" w:history="1">
        <w:r w:rsidR="009868F9" w:rsidRPr="00E55AA1">
          <w:rPr>
            <w:rStyle w:val="Hyperlink"/>
            <w:noProof/>
          </w:rPr>
          <w:t>4.4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mg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9" w:history="1">
        <w:r w:rsidR="009868F9" w:rsidRPr="00E55AA1">
          <w:rPr>
            <w:rStyle w:val="Hyperlink"/>
          </w:rPr>
          <w:t>4.4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0" w:history="1">
        <w:r w:rsidR="009868F9" w:rsidRPr="00E55AA1">
          <w:rPr>
            <w:rStyle w:val="Hyperlink"/>
          </w:rPr>
          <w:t>4.4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1" w:history="1">
        <w:r w:rsidR="009868F9" w:rsidRPr="00E55AA1">
          <w:rPr>
            <w:rStyle w:val="Hyperlink"/>
          </w:rPr>
          <w:t>4.4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2" w:history="1">
        <w:r w:rsidR="009868F9" w:rsidRPr="00E55AA1">
          <w:rPr>
            <w:rStyle w:val="Hyperlink"/>
          </w:rPr>
          <w:t>4.4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3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3" w:history="1">
        <w:r w:rsidR="009868F9" w:rsidRPr="00E55AA1">
          <w:rPr>
            <w:rStyle w:val="Hyperlink"/>
          </w:rPr>
          <w:t>4.4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4" w:history="1">
        <w:r w:rsidR="009868F9" w:rsidRPr="00E55AA1">
          <w:rPr>
            <w:rStyle w:val="Hyperlink"/>
          </w:rPr>
          <w:t>4.4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5" w:history="1">
        <w:r w:rsidR="009868F9" w:rsidRPr="00E55AA1">
          <w:rPr>
            <w:rStyle w:val="Hyperlink"/>
          </w:rPr>
          <w:t>4.4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6" w:history="1">
        <w:r w:rsidR="009868F9" w:rsidRPr="00E55AA1">
          <w:rPr>
            <w:rStyle w:val="Hyperlink"/>
            <w:iCs/>
          </w:rPr>
          <w:t>4.4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7" w:history="1">
        <w:r w:rsidR="009868F9" w:rsidRPr="00E55AA1">
          <w:rPr>
            <w:rStyle w:val="Hyperlink"/>
          </w:rPr>
          <w:t>4.4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8" w:history="1">
        <w:r w:rsidR="009868F9" w:rsidRPr="00E55AA1">
          <w:rPr>
            <w:rStyle w:val="Hyperlink"/>
          </w:rPr>
          <w:t>4.4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19" w:history="1">
        <w:r w:rsidR="009868F9" w:rsidRPr="00E55AA1">
          <w:rPr>
            <w:rStyle w:val="Hyperlink"/>
            <w:noProof/>
          </w:rPr>
          <w:t>4.4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pe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0" w:history="1">
        <w:r w:rsidR="009868F9" w:rsidRPr="00E55AA1">
          <w:rPr>
            <w:rStyle w:val="Hyperlink"/>
          </w:rPr>
          <w:t>4.4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1" w:history="1">
        <w:r w:rsidR="009868F9" w:rsidRPr="00E55AA1">
          <w:rPr>
            <w:rStyle w:val="Hyperlink"/>
          </w:rPr>
          <w:t>4.4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2" w:history="1">
        <w:r w:rsidR="009868F9" w:rsidRPr="00E55AA1">
          <w:rPr>
            <w:rStyle w:val="Hyperlink"/>
          </w:rPr>
          <w:t>4.4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3" w:history="1">
        <w:r w:rsidR="009868F9" w:rsidRPr="00E55AA1">
          <w:rPr>
            <w:rStyle w:val="Hyperlink"/>
          </w:rPr>
          <w:t>4.4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4" w:history="1">
        <w:r w:rsidR="009868F9" w:rsidRPr="00E55AA1">
          <w:rPr>
            <w:rStyle w:val="Hyperlink"/>
          </w:rPr>
          <w:t>4.4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5" w:history="1">
        <w:r w:rsidR="009868F9" w:rsidRPr="00E55AA1">
          <w:rPr>
            <w:rStyle w:val="Hyperlink"/>
          </w:rPr>
          <w:t>4.4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6" w:history="1">
        <w:r w:rsidR="009868F9" w:rsidRPr="00E55AA1">
          <w:rPr>
            <w:rStyle w:val="Hyperlink"/>
          </w:rPr>
          <w:t>4.4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7" w:history="1">
        <w:r w:rsidR="009868F9" w:rsidRPr="00E55AA1">
          <w:rPr>
            <w:rStyle w:val="Hyperlink"/>
            <w:iCs/>
          </w:rPr>
          <w:t>4.4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8" w:history="1">
        <w:r w:rsidR="009868F9" w:rsidRPr="00E55AA1">
          <w:rPr>
            <w:rStyle w:val="Hyperlink"/>
          </w:rPr>
          <w:t>4.4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9" w:history="1">
        <w:r w:rsidR="009868F9" w:rsidRPr="00E55AA1">
          <w:rPr>
            <w:rStyle w:val="Hyperlink"/>
          </w:rPr>
          <w:t>4.4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30" w:history="1">
        <w:r w:rsidR="009868F9" w:rsidRPr="00E55AA1">
          <w:rPr>
            <w:rStyle w:val="Hyperlink"/>
            <w:noProof/>
          </w:rPr>
          <w:t>4.4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rj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1" w:history="1">
        <w:r w:rsidR="009868F9" w:rsidRPr="00E55AA1">
          <w:rPr>
            <w:rStyle w:val="Hyperlink"/>
          </w:rPr>
          <w:t>4.4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2" w:history="1">
        <w:r w:rsidR="009868F9" w:rsidRPr="00E55AA1">
          <w:rPr>
            <w:rStyle w:val="Hyperlink"/>
          </w:rPr>
          <w:t>4.4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3" w:history="1">
        <w:r w:rsidR="009868F9" w:rsidRPr="00E55AA1">
          <w:rPr>
            <w:rStyle w:val="Hyperlink"/>
          </w:rPr>
          <w:t>4.4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4" w:history="1">
        <w:r w:rsidR="009868F9" w:rsidRPr="00E55AA1">
          <w:rPr>
            <w:rStyle w:val="Hyperlink"/>
          </w:rPr>
          <w:t>4.4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5" w:history="1">
        <w:r w:rsidR="009868F9" w:rsidRPr="00E55AA1">
          <w:rPr>
            <w:rStyle w:val="Hyperlink"/>
          </w:rPr>
          <w:t>4.4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6" w:history="1">
        <w:r w:rsidR="009868F9" w:rsidRPr="00E55AA1">
          <w:rPr>
            <w:rStyle w:val="Hyperlink"/>
          </w:rPr>
          <w:t>4.4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7" w:history="1">
        <w:r w:rsidR="009868F9" w:rsidRPr="00E55AA1">
          <w:rPr>
            <w:rStyle w:val="Hyperlink"/>
          </w:rPr>
          <w:t>4.4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8" w:history="1">
        <w:r w:rsidR="009868F9" w:rsidRPr="00E55AA1">
          <w:rPr>
            <w:rStyle w:val="Hyperlink"/>
            <w:iCs/>
          </w:rPr>
          <w:t>4.4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9" w:history="1">
        <w:r w:rsidR="009868F9" w:rsidRPr="00E55AA1">
          <w:rPr>
            <w:rStyle w:val="Hyperlink"/>
          </w:rPr>
          <w:t>4.4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0" w:history="1">
        <w:r w:rsidR="009868F9" w:rsidRPr="00E55AA1">
          <w:rPr>
            <w:rStyle w:val="Hyperlink"/>
          </w:rPr>
          <w:t>4.4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4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41" w:history="1">
        <w:r w:rsidR="009868F9" w:rsidRPr="00E55AA1">
          <w:rPr>
            <w:rStyle w:val="Hyperlink"/>
            <w:noProof/>
          </w:rPr>
          <w:t>4.4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ba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2" w:history="1">
        <w:r w:rsidR="009868F9" w:rsidRPr="00E55AA1">
          <w:rPr>
            <w:rStyle w:val="Hyperlink"/>
          </w:rPr>
          <w:t>4.4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3" w:history="1">
        <w:r w:rsidR="009868F9" w:rsidRPr="00E55AA1">
          <w:rPr>
            <w:rStyle w:val="Hyperlink"/>
          </w:rPr>
          <w:t>4.4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4" w:history="1">
        <w:r w:rsidR="009868F9" w:rsidRPr="00E55AA1">
          <w:rPr>
            <w:rStyle w:val="Hyperlink"/>
          </w:rPr>
          <w:t>4.4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5" w:history="1">
        <w:r w:rsidR="009868F9" w:rsidRPr="00E55AA1">
          <w:rPr>
            <w:rStyle w:val="Hyperlink"/>
          </w:rPr>
          <w:t>4.4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6" w:history="1">
        <w:r w:rsidR="009868F9" w:rsidRPr="00E55AA1">
          <w:rPr>
            <w:rStyle w:val="Hyperlink"/>
          </w:rPr>
          <w:t>4.4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7" w:history="1">
        <w:r w:rsidR="009868F9" w:rsidRPr="00E55AA1">
          <w:rPr>
            <w:rStyle w:val="Hyperlink"/>
          </w:rPr>
          <w:t>4.4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8" w:history="1">
        <w:r w:rsidR="009868F9" w:rsidRPr="00E55AA1">
          <w:rPr>
            <w:rStyle w:val="Hyperlink"/>
          </w:rPr>
          <w:t>4.4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9" w:history="1">
        <w:r w:rsidR="009868F9" w:rsidRPr="00E55AA1">
          <w:rPr>
            <w:rStyle w:val="Hyperlink"/>
            <w:iCs/>
          </w:rPr>
          <w:t>4.4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0" w:history="1">
        <w:r w:rsidR="009868F9" w:rsidRPr="00E55AA1">
          <w:rPr>
            <w:rStyle w:val="Hyperlink"/>
          </w:rPr>
          <w:t>4.4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1" w:history="1">
        <w:r w:rsidR="009868F9" w:rsidRPr="00E55AA1">
          <w:rPr>
            <w:rStyle w:val="Hyperlink"/>
          </w:rPr>
          <w:t>4.4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52" w:history="1">
        <w:r w:rsidR="009868F9" w:rsidRPr="00E55AA1">
          <w:rPr>
            <w:rStyle w:val="Hyperlink"/>
            <w:noProof/>
          </w:rPr>
          <w:t>4.4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mg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3" w:history="1">
        <w:r w:rsidR="009868F9" w:rsidRPr="00E55AA1">
          <w:rPr>
            <w:rStyle w:val="Hyperlink"/>
          </w:rPr>
          <w:t>4.4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4" w:history="1">
        <w:r w:rsidR="009868F9" w:rsidRPr="00E55AA1">
          <w:rPr>
            <w:rStyle w:val="Hyperlink"/>
          </w:rPr>
          <w:t>4.4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5" w:history="1">
        <w:r w:rsidR="009868F9" w:rsidRPr="00E55AA1">
          <w:rPr>
            <w:rStyle w:val="Hyperlink"/>
          </w:rPr>
          <w:t>4.4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6" w:history="1">
        <w:r w:rsidR="009868F9" w:rsidRPr="00E55AA1">
          <w:rPr>
            <w:rStyle w:val="Hyperlink"/>
          </w:rPr>
          <w:t>4.4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7" w:history="1">
        <w:r w:rsidR="009868F9" w:rsidRPr="00E55AA1">
          <w:rPr>
            <w:rStyle w:val="Hyperlink"/>
          </w:rPr>
          <w:t>4.4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8" w:history="1">
        <w:r w:rsidR="009868F9" w:rsidRPr="00E55AA1">
          <w:rPr>
            <w:rStyle w:val="Hyperlink"/>
          </w:rPr>
          <w:t>4.4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9" w:history="1">
        <w:r w:rsidR="009868F9" w:rsidRPr="00E55AA1">
          <w:rPr>
            <w:rStyle w:val="Hyperlink"/>
          </w:rPr>
          <w:t>4.4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0" w:history="1">
        <w:r w:rsidR="009868F9" w:rsidRPr="00E55AA1">
          <w:rPr>
            <w:rStyle w:val="Hyperlink"/>
            <w:iCs/>
          </w:rPr>
          <w:t>4.4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1" w:history="1">
        <w:r w:rsidR="009868F9" w:rsidRPr="00E55AA1">
          <w:rPr>
            <w:rStyle w:val="Hyperlink"/>
          </w:rPr>
          <w:t>4.4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2" w:history="1">
        <w:r w:rsidR="009868F9" w:rsidRPr="00E55AA1">
          <w:rPr>
            <w:rStyle w:val="Hyperlink"/>
          </w:rPr>
          <w:t>4.4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63" w:history="1">
        <w:r w:rsidR="009868F9" w:rsidRPr="00E55AA1">
          <w:rPr>
            <w:rStyle w:val="Hyperlink"/>
            <w:noProof/>
          </w:rPr>
          <w:t>4.4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pe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4" w:history="1">
        <w:r w:rsidR="009868F9" w:rsidRPr="00E55AA1">
          <w:rPr>
            <w:rStyle w:val="Hyperlink"/>
          </w:rPr>
          <w:t>4.4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5" w:history="1">
        <w:r w:rsidR="009868F9" w:rsidRPr="00E55AA1">
          <w:rPr>
            <w:rStyle w:val="Hyperlink"/>
          </w:rPr>
          <w:t>4.4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6" w:history="1">
        <w:r w:rsidR="009868F9" w:rsidRPr="00E55AA1">
          <w:rPr>
            <w:rStyle w:val="Hyperlink"/>
          </w:rPr>
          <w:t>4.4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7" w:history="1">
        <w:r w:rsidR="009868F9" w:rsidRPr="00E55AA1">
          <w:rPr>
            <w:rStyle w:val="Hyperlink"/>
          </w:rPr>
          <w:t>4.4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5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8" w:history="1">
        <w:r w:rsidR="009868F9" w:rsidRPr="00E55AA1">
          <w:rPr>
            <w:rStyle w:val="Hyperlink"/>
          </w:rPr>
          <w:t>4.4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9" w:history="1">
        <w:r w:rsidR="009868F9" w:rsidRPr="00E55AA1">
          <w:rPr>
            <w:rStyle w:val="Hyperlink"/>
          </w:rPr>
          <w:t>4.4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0" w:history="1">
        <w:r w:rsidR="009868F9" w:rsidRPr="00E55AA1">
          <w:rPr>
            <w:rStyle w:val="Hyperlink"/>
          </w:rPr>
          <w:t>4.4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1" w:history="1">
        <w:r w:rsidR="009868F9" w:rsidRPr="00E55AA1">
          <w:rPr>
            <w:rStyle w:val="Hyperlink"/>
            <w:iCs/>
          </w:rPr>
          <w:t>4.4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2" w:history="1">
        <w:r w:rsidR="009868F9" w:rsidRPr="00E55AA1">
          <w:rPr>
            <w:rStyle w:val="Hyperlink"/>
          </w:rPr>
          <w:t>4.4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3" w:history="1">
        <w:r w:rsidR="009868F9" w:rsidRPr="00E55AA1">
          <w:rPr>
            <w:rStyle w:val="Hyperlink"/>
          </w:rPr>
          <w:t>4.4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74" w:history="1">
        <w:r w:rsidR="009868F9" w:rsidRPr="00E55AA1">
          <w:rPr>
            <w:rStyle w:val="Hyperlink"/>
            <w:noProof/>
          </w:rPr>
          <w:t>4.5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rj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5" w:history="1">
        <w:r w:rsidR="009868F9" w:rsidRPr="00E55AA1">
          <w:rPr>
            <w:rStyle w:val="Hyperlink"/>
          </w:rPr>
          <w:t>4.5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6" w:history="1">
        <w:r w:rsidR="009868F9" w:rsidRPr="00E55AA1">
          <w:rPr>
            <w:rStyle w:val="Hyperlink"/>
          </w:rPr>
          <w:t>4.5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7" w:history="1">
        <w:r w:rsidR="009868F9" w:rsidRPr="00E55AA1">
          <w:rPr>
            <w:rStyle w:val="Hyperlink"/>
          </w:rPr>
          <w:t>4.5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8" w:history="1">
        <w:r w:rsidR="009868F9" w:rsidRPr="00E55AA1">
          <w:rPr>
            <w:rStyle w:val="Hyperlink"/>
          </w:rPr>
          <w:t>4.5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9" w:history="1">
        <w:r w:rsidR="009868F9" w:rsidRPr="00E55AA1">
          <w:rPr>
            <w:rStyle w:val="Hyperlink"/>
          </w:rPr>
          <w:t>4.5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0" w:history="1">
        <w:r w:rsidR="009868F9" w:rsidRPr="00E55AA1">
          <w:rPr>
            <w:rStyle w:val="Hyperlink"/>
          </w:rPr>
          <w:t>4.5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1" w:history="1">
        <w:r w:rsidR="009868F9" w:rsidRPr="00E55AA1">
          <w:rPr>
            <w:rStyle w:val="Hyperlink"/>
          </w:rPr>
          <w:t>4.5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2" w:history="1">
        <w:r w:rsidR="009868F9" w:rsidRPr="00E55AA1">
          <w:rPr>
            <w:rStyle w:val="Hyperlink"/>
            <w:iCs/>
          </w:rPr>
          <w:t>4.5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3" w:history="1">
        <w:r w:rsidR="009868F9" w:rsidRPr="00E55AA1">
          <w:rPr>
            <w:rStyle w:val="Hyperlink"/>
          </w:rPr>
          <w:t>4.5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4" w:history="1">
        <w:r w:rsidR="009868F9" w:rsidRPr="00E55AA1">
          <w:rPr>
            <w:rStyle w:val="Hyperlink"/>
          </w:rPr>
          <w:t>4.5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85" w:history="1">
        <w:r w:rsidR="009868F9" w:rsidRPr="00E55AA1">
          <w:rPr>
            <w:rStyle w:val="Hyperlink"/>
            <w:noProof/>
          </w:rPr>
          <w:t>4.5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recarga_oi_controle_arbor_to_bll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6" w:history="1">
        <w:r w:rsidR="009868F9" w:rsidRPr="00E55AA1">
          <w:rPr>
            <w:rStyle w:val="Hyperlink"/>
          </w:rPr>
          <w:t>4.5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7" w:history="1">
        <w:r w:rsidR="009868F9" w:rsidRPr="00E55AA1">
          <w:rPr>
            <w:rStyle w:val="Hyperlink"/>
          </w:rPr>
          <w:t>4.5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8" w:history="1">
        <w:r w:rsidR="009868F9" w:rsidRPr="00E55AA1">
          <w:rPr>
            <w:rStyle w:val="Hyperlink"/>
          </w:rPr>
          <w:t>4.5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9" w:history="1">
        <w:r w:rsidR="009868F9" w:rsidRPr="00E55AA1">
          <w:rPr>
            <w:rStyle w:val="Hyperlink"/>
          </w:rPr>
          <w:t>4.5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0" w:history="1">
        <w:r w:rsidR="009868F9" w:rsidRPr="00E55AA1">
          <w:rPr>
            <w:rStyle w:val="Hyperlink"/>
          </w:rPr>
          <w:t>4.5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1" w:history="1">
        <w:r w:rsidR="009868F9" w:rsidRPr="00E55AA1">
          <w:rPr>
            <w:rStyle w:val="Hyperlink"/>
          </w:rPr>
          <w:t>4.5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2" w:history="1">
        <w:r w:rsidR="009868F9" w:rsidRPr="00E55AA1">
          <w:rPr>
            <w:rStyle w:val="Hyperlink"/>
          </w:rPr>
          <w:t>4.5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3" w:history="1">
        <w:r w:rsidR="009868F9" w:rsidRPr="00E55AA1">
          <w:rPr>
            <w:rStyle w:val="Hyperlink"/>
            <w:iCs/>
          </w:rPr>
          <w:t>4.5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4" w:history="1">
        <w:r w:rsidR="009868F9" w:rsidRPr="00E55AA1">
          <w:rPr>
            <w:rStyle w:val="Hyperlink"/>
          </w:rPr>
          <w:t>4.5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5" w:history="1">
        <w:r w:rsidR="009868F9" w:rsidRPr="00E55AA1">
          <w:rPr>
            <w:rStyle w:val="Hyperlink"/>
          </w:rPr>
          <w:t>4.5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96" w:history="1">
        <w:r w:rsidR="009868F9" w:rsidRPr="00E55AA1">
          <w:rPr>
            <w:rStyle w:val="Hyperlink"/>
            <w:noProof/>
          </w:rPr>
          <w:t>4.5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ontas_duplicidade_siebel_to_pagg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7" w:history="1">
        <w:r w:rsidR="009868F9" w:rsidRPr="00E55AA1">
          <w:rPr>
            <w:rStyle w:val="Hyperlink"/>
          </w:rPr>
          <w:t>4.5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8" w:history="1">
        <w:r w:rsidR="009868F9" w:rsidRPr="00E55AA1">
          <w:rPr>
            <w:rStyle w:val="Hyperlink"/>
          </w:rPr>
          <w:t>4.5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9" w:history="1">
        <w:r w:rsidR="009868F9" w:rsidRPr="00E55AA1">
          <w:rPr>
            <w:rStyle w:val="Hyperlink"/>
          </w:rPr>
          <w:t>4.5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0" w:history="1">
        <w:r w:rsidR="009868F9" w:rsidRPr="00E55AA1">
          <w:rPr>
            <w:rStyle w:val="Hyperlink"/>
          </w:rPr>
          <w:t>4.5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1" w:history="1">
        <w:r w:rsidR="009868F9" w:rsidRPr="00E55AA1">
          <w:rPr>
            <w:rStyle w:val="Hyperlink"/>
          </w:rPr>
          <w:t>4.5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2" w:history="1">
        <w:r w:rsidR="009868F9" w:rsidRPr="00E55AA1">
          <w:rPr>
            <w:rStyle w:val="Hyperlink"/>
          </w:rPr>
          <w:t>4.5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3" w:history="1">
        <w:r w:rsidR="009868F9" w:rsidRPr="00E55AA1">
          <w:rPr>
            <w:rStyle w:val="Hyperlink"/>
            <w:iCs/>
          </w:rPr>
          <w:t>4.5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4" w:history="1">
        <w:r w:rsidR="009868F9" w:rsidRPr="00E55AA1">
          <w:rPr>
            <w:rStyle w:val="Hyperlink"/>
          </w:rPr>
          <w:t>4.5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5" w:history="1">
        <w:r w:rsidR="009868F9" w:rsidRPr="00E55AA1">
          <w:rPr>
            <w:rStyle w:val="Hyperlink"/>
          </w:rPr>
          <w:t>4.5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06" w:history="1">
        <w:r w:rsidR="009868F9" w:rsidRPr="00E55AA1">
          <w:rPr>
            <w:rStyle w:val="Hyperlink"/>
            <w:noProof/>
          </w:rPr>
          <w:t>4.5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faturamento_conta_arb_to_grif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8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7" w:history="1">
        <w:r w:rsidR="009868F9" w:rsidRPr="00E55AA1">
          <w:rPr>
            <w:rStyle w:val="Hyperlink"/>
          </w:rPr>
          <w:t>4.5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8" w:history="1">
        <w:r w:rsidR="009868F9" w:rsidRPr="00E55AA1">
          <w:rPr>
            <w:rStyle w:val="Hyperlink"/>
          </w:rPr>
          <w:t>4.5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9" w:history="1">
        <w:r w:rsidR="009868F9" w:rsidRPr="00E55AA1">
          <w:rPr>
            <w:rStyle w:val="Hyperlink"/>
          </w:rPr>
          <w:t>4.5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0" w:history="1">
        <w:r w:rsidR="009868F9" w:rsidRPr="00E55AA1">
          <w:rPr>
            <w:rStyle w:val="Hyperlink"/>
          </w:rPr>
          <w:t>4.5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1" w:history="1">
        <w:r w:rsidR="009868F9" w:rsidRPr="00E55AA1">
          <w:rPr>
            <w:rStyle w:val="Hyperlink"/>
          </w:rPr>
          <w:t>4.5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2" w:history="1">
        <w:r w:rsidR="009868F9" w:rsidRPr="00E55AA1">
          <w:rPr>
            <w:rStyle w:val="Hyperlink"/>
          </w:rPr>
          <w:t>4.5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3" w:history="1">
        <w:r w:rsidR="009868F9" w:rsidRPr="00E55AA1">
          <w:rPr>
            <w:rStyle w:val="Hyperlink"/>
            <w:iCs/>
          </w:rPr>
          <w:t>4.5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4" w:history="1">
        <w:r w:rsidR="009868F9" w:rsidRPr="00E55AA1">
          <w:rPr>
            <w:rStyle w:val="Hyperlink"/>
          </w:rPr>
          <w:t>4.5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5" w:history="1">
        <w:r w:rsidR="009868F9" w:rsidRPr="00E55AA1">
          <w:rPr>
            <w:rStyle w:val="Hyperlink"/>
          </w:rPr>
          <w:t>4.5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8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16" w:history="1">
        <w:r w:rsidR="009868F9" w:rsidRPr="00E55AA1">
          <w:rPr>
            <w:rStyle w:val="Hyperlink"/>
            <w:noProof/>
          </w:rPr>
          <w:t>4.5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faturamento_servicos_arb_to_grif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6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7" w:history="1">
        <w:r w:rsidR="009868F9" w:rsidRPr="00E55AA1">
          <w:rPr>
            <w:rStyle w:val="Hyperlink"/>
          </w:rPr>
          <w:t>4.5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8" w:history="1">
        <w:r w:rsidR="009868F9" w:rsidRPr="00E55AA1">
          <w:rPr>
            <w:rStyle w:val="Hyperlink"/>
          </w:rPr>
          <w:t>4.5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9" w:history="1">
        <w:r w:rsidR="009868F9" w:rsidRPr="00E55AA1">
          <w:rPr>
            <w:rStyle w:val="Hyperlink"/>
          </w:rPr>
          <w:t>4.5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0" w:history="1">
        <w:r w:rsidR="009868F9" w:rsidRPr="00E55AA1">
          <w:rPr>
            <w:rStyle w:val="Hyperlink"/>
          </w:rPr>
          <w:t>4.5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1" w:history="1">
        <w:r w:rsidR="009868F9" w:rsidRPr="00E55AA1">
          <w:rPr>
            <w:rStyle w:val="Hyperlink"/>
          </w:rPr>
          <w:t>4.5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2" w:history="1">
        <w:r w:rsidR="009868F9" w:rsidRPr="00E55AA1">
          <w:rPr>
            <w:rStyle w:val="Hyperlink"/>
          </w:rPr>
          <w:t>4.5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3" w:history="1">
        <w:r w:rsidR="009868F9" w:rsidRPr="00E55AA1">
          <w:rPr>
            <w:rStyle w:val="Hyperlink"/>
            <w:iCs/>
          </w:rPr>
          <w:t>4.5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4" w:history="1">
        <w:r w:rsidR="009868F9" w:rsidRPr="00E55AA1">
          <w:rPr>
            <w:rStyle w:val="Hyperlink"/>
          </w:rPr>
          <w:t>4.5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5" w:history="1">
        <w:r w:rsidR="009868F9" w:rsidRPr="00E55AA1">
          <w:rPr>
            <w:rStyle w:val="Hyperlink"/>
          </w:rPr>
          <w:t>4.5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198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26" w:history="1">
        <w:r w:rsidR="009868F9" w:rsidRPr="00E55AA1">
          <w:rPr>
            <w:rStyle w:val="Hyperlink"/>
            <w:noProof/>
          </w:rPr>
          <w:t>4.5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ontas_emitidas_arb_to_fcl4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13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7" w:history="1">
        <w:r w:rsidR="009868F9" w:rsidRPr="00E55AA1">
          <w:rPr>
            <w:rStyle w:val="Hyperlink"/>
          </w:rPr>
          <w:t>4.5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8" w:history="1">
        <w:r w:rsidR="009868F9" w:rsidRPr="00E55AA1">
          <w:rPr>
            <w:rStyle w:val="Hyperlink"/>
          </w:rPr>
          <w:t>4.5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9" w:history="1">
        <w:r w:rsidR="009868F9" w:rsidRPr="00E55AA1">
          <w:rPr>
            <w:rStyle w:val="Hyperlink"/>
          </w:rPr>
          <w:t>4.5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0" w:history="1">
        <w:r w:rsidR="009868F9" w:rsidRPr="00E55AA1">
          <w:rPr>
            <w:rStyle w:val="Hyperlink"/>
          </w:rPr>
          <w:t>4.5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1" w:history="1">
        <w:r w:rsidR="009868F9" w:rsidRPr="00E55AA1">
          <w:rPr>
            <w:rStyle w:val="Hyperlink"/>
          </w:rPr>
          <w:t>4.5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2" w:history="1">
        <w:r w:rsidR="009868F9" w:rsidRPr="00E55AA1">
          <w:rPr>
            <w:rStyle w:val="Hyperlink"/>
          </w:rPr>
          <w:t>4.5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3" w:history="1">
        <w:r w:rsidR="009868F9" w:rsidRPr="00E55AA1">
          <w:rPr>
            <w:rStyle w:val="Hyperlink"/>
            <w:iCs/>
          </w:rPr>
          <w:t>4.5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4" w:history="1">
        <w:r w:rsidR="009868F9" w:rsidRPr="00E55AA1">
          <w:rPr>
            <w:rStyle w:val="Hyperlink"/>
          </w:rPr>
          <w:t>4.5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5" w:history="1">
        <w:r w:rsidR="009868F9" w:rsidRPr="00E55AA1">
          <w:rPr>
            <w:rStyle w:val="Hyperlink"/>
          </w:rPr>
          <w:t>4.5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1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36" w:history="1">
        <w:r w:rsidR="009868F9" w:rsidRPr="00E55AA1">
          <w:rPr>
            <w:rStyle w:val="Hyperlink"/>
            <w:noProof/>
          </w:rPr>
          <w:t>4.5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rrecadacao_faturamento_arb_to_cic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2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7" w:history="1">
        <w:r w:rsidR="009868F9" w:rsidRPr="00E55AA1">
          <w:rPr>
            <w:rStyle w:val="Hyperlink"/>
          </w:rPr>
          <w:t>4.5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2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8" w:history="1">
        <w:r w:rsidR="009868F9" w:rsidRPr="00E55AA1">
          <w:rPr>
            <w:rStyle w:val="Hyperlink"/>
          </w:rPr>
          <w:t>4.5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9" w:history="1">
        <w:r w:rsidR="009868F9" w:rsidRPr="00E55AA1">
          <w:rPr>
            <w:rStyle w:val="Hyperlink"/>
          </w:rPr>
          <w:t>4.5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0" w:history="1">
        <w:r w:rsidR="009868F9" w:rsidRPr="00E55AA1">
          <w:rPr>
            <w:rStyle w:val="Hyperlink"/>
          </w:rPr>
          <w:t>4.5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1" w:history="1">
        <w:r w:rsidR="009868F9" w:rsidRPr="00E55AA1">
          <w:rPr>
            <w:rStyle w:val="Hyperlink"/>
          </w:rPr>
          <w:t>4.5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2" w:history="1">
        <w:r w:rsidR="009868F9" w:rsidRPr="00E55AA1">
          <w:rPr>
            <w:rStyle w:val="Hyperlink"/>
          </w:rPr>
          <w:t>4.5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3" w:history="1">
        <w:r w:rsidR="009868F9" w:rsidRPr="00E55AA1">
          <w:rPr>
            <w:rStyle w:val="Hyperlink"/>
            <w:iCs/>
          </w:rPr>
          <w:t>4.5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4" w:history="1">
        <w:r w:rsidR="009868F9" w:rsidRPr="00E55AA1">
          <w:rPr>
            <w:rStyle w:val="Hyperlink"/>
          </w:rPr>
          <w:t>4.5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0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5" w:history="1">
        <w:r w:rsidR="009868F9" w:rsidRPr="00E55AA1">
          <w:rPr>
            <w:rStyle w:val="Hyperlink"/>
          </w:rPr>
          <w:t>4.5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3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46" w:history="1">
        <w:r w:rsidR="009868F9" w:rsidRPr="00E55AA1">
          <w:rPr>
            <w:rStyle w:val="Hyperlink"/>
            <w:noProof/>
          </w:rPr>
          <w:t>4.5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rrecadacao_minutos_arb_to_cic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4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7" w:history="1">
        <w:r w:rsidR="009868F9" w:rsidRPr="00E55AA1">
          <w:rPr>
            <w:rStyle w:val="Hyperlink"/>
          </w:rPr>
          <w:t>4.5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8" w:history="1">
        <w:r w:rsidR="009868F9" w:rsidRPr="00E55AA1">
          <w:rPr>
            <w:rStyle w:val="Hyperlink"/>
          </w:rPr>
          <w:t>4.5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9" w:history="1">
        <w:r w:rsidR="009868F9" w:rsidRPr="00E55AA1">
          <w:rPr>
            <w:rStyle w:val="Hyperlink"/>
          </w:rPr>
          <w:t>4.5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0" w:history="1">
        <w:r w:rsidR="009868F9" w:rsidRPr="00E55AA1">
          <w:rPr>
            <w:rStyle w:val="Hyperlink"/>
          </w:rPr>
          <w:t>4.5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1" w:history="1">
        <w:r w:rsidR="009868F9" w:rsidRPr="00E55AA1">
          <w:rPr>
            <w:rStyle w:val="Hyperlink"/>
          </w:rPr>
          <w:t>4.5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2" w:history="1">
        <w:r w:rsidR="009868F9" w:rsidRPr="00E55AA1">
          <w:rPr>
            <w:rStyle w:val="Hyperlink"/>
          </w:rPr>
          <w:t>4.5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3" w:history="1">
        <w:r w:rsidR="009868F9" w:rsidRPr="00E55AA1">
          <w:rPr>
            <w:rStyle w:val="Hyperlink"/>
            <w:iCs/>
          </w:rPr>
          <w:t>4.5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4" w:history="1">
        <w:r w:rsidR="009868F9" w:rsidRPr="00E55AA1">
          <w:rPr>
            <w:rStyle w:val="Hyperlink"/>
          </w:rPr>
          <w:t>4.5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5" w:history="1">
        <w:r w:rsidR="009868F9" w:rsidRPr="00E55AA1">
          <w:rPr>
            <w:rStyle w:val="Hyperlink"/>
          </w:rPr>
          <w:t>4.5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4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56" w:history="1">
        <w:r w:rsidR="009868F9" w:rsidRPr="00E55AA1">
          <w:rPr>
            <w:rStyle w:val="Hyperlink"/>
            <w:noProof/>
          </w:rPr>
          <w:t>4.5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lientes_inadimplentes_arbor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5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7" w:history="1">
        <w:r w:rsidR="009868F9" w:rsidRPr="00E55AA1">
          <w:rPr>
            <w:rStyle w:val="Hyperlink"/>
          </w:rPr>
          <w:t>4.5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8" w:history="1">
        <w:r w:rsidR="009868F9" w:rsidRPr="00E55AA1">
          <w:rPr>
            <w:rStyle w:val="Hyperlink"/>
          </w:rPr>
          <w:t>4.5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9" w:history="1">
        <w:r w:rsidR="009868F9" w:rsidRPr="00E55AA1">
          <w:rPr>
            <w:rStyle w:val="Hyperlink"/>
          </w:rPr>
          <w:t>4.5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0" w:history="1">
        <w:r w:rsidR="009868F9" w:rsidRPr="00E55AA1">
          <w:rPr>
            <w:rStyle w:val="Hyperlink"/>
          </w:rPr>
          <w:t>4.5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1" w:history="1">
        <w:r w:rsidR="009868F9" w:rsidRPr="00E55AA1">
          <w:rPr>
            <w:rStyle w:val="Hyperlink"/>
          </w:rPr>
          <w:t>4.5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2" w:history="1">
        <w:r w:rsidR="009868F9" w:rsidRPr="00E55AA1">
          <w:rPr>
            <w:rStyle w:val="Hyperlink"/>
          </w:rPr>
          <w:t>4.5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3" w:history="1">
        <w:r w:rsidR="009868F9" w:rsidRPr="00E55AA1">
          <w:rPr>
            <w:rStyle w:val="Hyperlink"/>
            <w:iCs/>
          </w:rPr>
          <w:t>4.5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4" w:history="1">
        <w:r w:rsidR="009868F9" w:rsidRPr="00E55AA1">
          <w:rPr>
            <w:rStyle w:val="Hyperlink"/>
          </w:rPr>
          <w:t>4.5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5" w:history="1">
        <w:r w:rsidR="009868F9" w:rsidRPr="00E55AA1">
          <w:rPr>
            <w:rStyle w:val="Hyperlink"/>
          </w:rPr>
          <w:t>4.5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5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66" w:history="1">
        <w:r w:rsidR="009868F9" w:rsidRPr="00E55AA1">
          <w:rPr>
            <w:rStyle w:val="Hyperlink"/>
            <w:noProof/>
          </w:rPr>
          <w:t>4.5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inadimplentes_paggo_arb_to_sbl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6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7" w:history="1">
        <w:r w:rsidR="009868F9" w:rsidRPr="00E55AA1">
          <w:rPr>
            <w:rStyle w:val="Hyperlink"/>
          </w:rPr>
          <w:t>4.5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8" w:history="1">
        <w:r w:rsidR="009868F9" w:rsidRPr="00E55AA1">
          <w:rPr>
            <w:rStyle w:val="Hyperlink"/>
          </w:rPr>
          <w:t>4.5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9" w:history="1">
        <w:r w:rsidR="009868F9" w:rsidRPr="00E55AA1">
          <w:rPr>
            <w:rStyle w:val="Hyperlink"/>
          </w:rPr>
          <w:t>4.5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0" w:history="1">
        <w:r w:rsidR="009868F9" w:rsidRPr="00E55AA1">
          <w:rPr>
            <w:rStyle w:val="Hyperlink"/>
          </w:rPr>
          <w:t>4.5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1" w:history="1">
        <w:r w:rsidR="009868F9" w:rsidRPr="00E55AA1">
          <w:rPr>
            <w:rStyle w:val="Hyperlink"/>
          </w:rPr>
          <w:t>4.5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2" w:history="1">
        <w:r w:rsidR="009868F9" w:rsidRPr="00E55AA1">
          <w:rPr>
            <w:rStyle w:val="Hyperlink"/>
          </w:rPr>
          <w:t>4.5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3" w:history="1">
        <w:r w:rsidR="009868F9" w:rsidRPr="00E55AA1">
          <w:rPr>
            <w:rStyle w:val="Hyperlink"/>
            <w:iCs/>
          </w:rPr>
          <w:t>4.5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4" w:history="1">
        <w:r w:rsidR="009868F9" w:rsidRPr="00E55AA1">
          <w:rPr>
            <w:rStyle w:val="Hyperlink"/>
          </w:rPr>
          <w:t>4.5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5" w:history="1">
        <w:r w:rsidR="009868F9" w:rsidRPr="00E55AA1">
          <w:rPr>
            <w:rStyle w:val="Hyperlink"/>
          </w:rPr>
          <w:t>4.5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6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76" w:history="1">
        <w:r w:rsidR="009868F9" w:rsidRPr="00E55AA1">
          <w:rPr>
            <w:rStyle w:val="Hyperlink"/>
            <w:noProof/>
          </w:rPr>
          <w:t>4.6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recarga_oi_controle_bll_to_arbor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7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7" w:history="1">
        <w:r w:rsidR="009868F9" w:rsidRPr="00E55AA1">
          <w:rPr>
            <w:rStyle w:val="Hyperlink"/>
          </w:rPr>
          <w:t>4.6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8" w:history="1">
        <w:r w:rsidR="009868F9" w:rsidRPr="00E55AA1">
          <w:rPr>
            <w:rStyle w:val="Hyperlink"/>
          </w:rPr>
          <w:t>4.6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9" w:history="1">
        <w:r w:rsidR="009868F9" w:rsidRPr="00E55AA1">
          <w:rPr>
            <w:rStyle w:val="Hyperlink"/>
          </w:rPr>
          <w:t>4.6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0" w:history="1">
        <w:r w:rsidR="009868F9" w:rsidRPr="00E55AA1">
          <w:rPr>
            <w:rStyle w:val="Hyperlink"/>
          </w:rPr>
          <w:t>4.6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1" w:history="1">
        <w:r w:rsidR="009868F9" w:rsidRPr="00E55AA1">
          <w:rPr>
            <w:rStyle w:val="Hyperlink"/>
          </w:rPr>
          <w:t>4.6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2" w:history="1">
        <w:r w:rsidR="009868F9" w:rsidRPr="00E55AA1">
          <w:rPr>
            <w:rStyle w:val="Hyperlink"/>
          </w:rPr>
          <w:t>4.6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3" w:history="1">
        <w:r w:rsidR="009868F9" w:rsidRPr="00E55AA1">
          <w:rPr>
            <w:rStyle w:val="Hyperlink"/>
            <w:iCs/>
          </w:rPr>
          <w:t>4.6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4" w:history="1">
        <w:r w:rsidR="009868F9" w:rsidRPr="00E55AA1">
          <w:rPr>
            <w:rStyle w:val="Hyperlink"/>
          </w:rPr>
          <w:t>4.6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5" w:history="1">
        <w:r w:rsidR="009868F9" w:rsidRPr="00E55AA1">
          <w:rPr>
            <w:rStyle w:val="Hyperlink"/>
          </w:rPr>
          <w:t>4.6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7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86" w:history="1">
        <w:r w:rsidR="009868F9" w:rsidRPr="00E55AA1">
          <w:rPr>
            <w:rStyle w:val="Hyperlink"/>
            <w:noProof/>
          </w:rPr>
          <w:t>4.6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ordem_cobranca_3G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85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7" w:history="1">
        <w:r w:rsidR="009868F9" w:rsidRPr="00E55AA1">
          <w:rPr>
            <w:rStyle w:val="Hyperlink"/>
          </w:rPr>
          <w:t>4.6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8" w:history="1">
        <w:r w:rsidR="009868F9" w:rsidRPr="00E55AA1">
          <w:rPr>
            <w:rStyle w:val="Hyperlink"/>
          </w:rPr>
          <w:t>4.6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9" w:history="1">
        <w:r w:rsidR="009868F9" w:rsidRPr="00E55AA1">
          <w:rPr>
            <w:rStyle w:val="Hyperlink"/>
          </w:rPr>
          <w:t>4.6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0" w:history="1">
        <w:r w:rsidR="009868F9" w:rsidRPr="00E55AA1">
          <w:rPr>
            <w:rStyle w:val="Hyperlink"/>
          </w:rPr>
          <w:t>4.6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1" w:history="1">
        <w:r w:rsidR="009868F9" w:rsidRPr="00E55AA1">
          <w:rPr>
            <w:rStyle w:val="Hyperlink"/>
          </w:rPr>
          <w:t>4.6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2" w:history="1">
        <w:r w:rsidR="009868F9" w:rsidRPr="00E55AA1">
          <w:rPr>
            <w:rStyle w:val="Hyperlink"/>
          </w:rPr>
          <w:t>4.6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3" w:history="1">
        <w:r w:rsidR="009868F9" w:rsidRPr="00E55AA1">
          <w:rPr>
            <w:rStyle w:val="Hyperlink"/>
            <w:iCs/>
          </w:rPr>
          <w:t>4.6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4" w:history="1">
        <w:r w:rsidR="009868F9" w:rsidRPr="00E55AA1">
          <w:rPr>
            <w:rStyle w:val="Hyperlink"/>
          </w:rPr>
          <w:t>4.6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5" w:history="1">
        <w:r w:rsidR="009868F9" w:rsidRPr="00E55AA1">
          <w:rPr>
            <w:rStyle w:val="Hyperlink"/>
          </w:rPr>
          <w:t>4.6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86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96" w:history="1">
        <w:r w:rsidR="009868F9" w:rsidRPr="00E55AA1">
          <w:rPr>
            <w:rStyle w:val="Hyperlink"/>
            <w:noProof/>
          </w:rPr>
          <w:t>4.6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chamadas_faturar_arb_to_grif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92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7" w:history="1">
        <w:r w:rsidR="009868F9" w:rsidRPr="00E55AA1">
          <w:rPr>
            <w:rStyle w:val="Hyperlink"/>
          </w:rPr>
          <w:t>4.6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8" w:history="1">
        <w:r w:rsidR="009868F9" w:rsidRPr="00E55AA1">
          <w:rPr>
            <w:rStyle w:val="Hyperlink"/>
          </w:rPr>
          <w:t>4.6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9" w:history="1">
        <w:r w:rsidR="009868F9" w:rsidRPr="00E55AA1">
          <w:rPr>
            <w:rStyle w:val="Hyperlink"/>
          </w:rPr>
          <w:t>4.6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2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0" w:history="1">
        <w:r w:rsidR="009868F9" w:rsidRPr="00E55AA1">
          <w:rPr>
            <w:rStyle w:val="Hyperlink"/>
          </w:rPr>
          <w:t>4.6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3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1" w:history="1">
        <w:r w:rsidR="009868F9" w:rsidRPr="00E55AA1">
          <w:rPr>
            <w:rStyle w:val="Hyperlink"/>
          </w:rPr>
          <w:t>4.6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2" w:history="1">
        <w:r w:rsidR="009868F9" w:rsidRPr="00E55AA1">
          <w:rPr>
            <w:rStyle w:val="Hyperlink"/>
          </w:rPr>
          <w:t>4.6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3" w:history="1">
        <w:r w:rsidR="009868F9" w:rsidRPr="00E55AA1">
          <w:rPr>
            <w:rStyle w:val="Hyperlink"/>
            <w:iCs/>
          </w:rPr>
          <w:t>4.6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4" w:history="1">
        <w:r w:rsidR="009868F9" w:rsidRPr="00E55AA1">
          <w:rPr>
            <w:rStyle w:val="Hyperlink"/>
          </w:rPr>
          <w:t>4.6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5" w:history="1">
        <w:r w:rsidR="009868F9" w:rsidRPr="00E55AA1">
          <w:rPr>
            <w:rStyle w:val="Hyperlink"/>
          </w:rPr>
          <w:t>4.6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29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06" w:history="1">
        <w:r w:rsidR="009868F9" w:rsidRPr="00E55AA1">
          <w:rPr>
            <w:rStyle w:val="Hyperlink"/>
            <w:noProof/>
          </w:rPr>
          <w:t>4.6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chamadas_rejeitadas_arb_to_grif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307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7" w:history="1">
        <w:r w:rsidR="009868F9" w:rsidRPr="00E55AA1">
          <w:rPr>
            <w:rStyle w:val="Hyperlink"/>
          </w:rPr>
          <w:t>4.6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8" w:history="1">
        <w:r w:rsidR="009868F9" w:rsidRPr="00E55AA1">
          <w:rPr>
            <w:rStyle w:val="Hyperlink"/>
          </w:rPr>
          <w:t>4.6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9" w:history="1">
        <w:r w:rsidR="009868F9" w:rsidRPr="00E55AA1">
          <w:rPr>
            <w:rStyle w:val="Hyperlink"/>
          </w:rPr>
          <w:t>4.6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0" w:history="1">
        <w:r w:rsidR="009868F9" w:rsidRPr="00E55AA1">
          <w:rPr>
            <w:rStyle w:val="Hyperlink"/>
          </w:rPr>
          <w:t>4.6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7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1" w:history="1">
        <w:r w:rsidR="009868F9" w:rsidRPr="00E55AA1">
          <w:rPr>
            <w:rStyle w:val="Hyperlink"/>
          </w:rPr>
          <w:t>4.6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2" w:history="1">
        <w:r w:rsidR="009868F9" w:rsidRPr="00E55AA1">
          <w:rPr>
            <w:rStyle w:val="Hyperlink"/>
          </w:rPr>
          <w:t>4.6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3" w:history="1">
        <w:r w:rsidR="009868F9" w:rsidRPr="00E55AA1">
          <w:rPr>
            <w:rStyle w:val="Hyperlink"/>
            <w:iCs/>
          </w:rPr>
          <w:t>4.6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4" w:history="1">
        <w:r w:rsidR="009868F9" w:rsidRPr="00E55AA1">
          <w:rPr>
            <w:rStyle w:val="Hyperlink"/>
          </w:rPr>
          <w:t>4.6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5" w:history="1">
        <w:r w:rsidR="009868F9" w:rsidRPr="00E55AA1">
          <w:rPr>
            <w:rStyle w:val="Hyperlink"/>
          </w:rPr>
          <w:t>4.6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09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16" w:history="1">
        <w:r w:rsidR="009868F9" w:rsidRPr="00E55AA1">
          <w:rPr>
            <w:rStyle w:val="Hyperlink"/>
            <w:noProof/>
          </w:rPr>
          <w:t>4.6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faturamento_ct1_arb_to_ic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31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7" w:history="1">
        <w:r w:rsidR="009868F9" w:rsidRPr="00E55AA1">
          <w:rPr>
            <w:rStyle w:val="Hyperlink"/>
          </w:rPr>
          <w:t>4.6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8" w:history="1">
        <w:r w:rsidR="009868F9" w:rsidRPr="00E55AA1">
          <w:rPr>
            <w:rStyle w:val="Hyperlink"/>
          </w:rPr>
          <w:t>4.6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9" w:history="1">
        <w:r w:rsidR="009868F9" w:rsidRPr="00E55AA1">
          <w:rPr>
            <w:rStyle w:val="Hyperlink"/>
          </w:rPr>
          <w:t>4.6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0" w:history="1">
        <w:r w:rsidR="009868F9" w:rsidRPr="00E55AA1">
          <w:rPr>
            <w:rStyle w:val="Hyperlink"/>
          </w:rPr>
          <w:t>4.6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11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1" w:history="1">
        <w:r w:rsidR="009868F9" w:rsidRPr="00E55AA1">
          <w:rPr>
            <w:rStyle w:val="Hyperlink"/>
          </w:rPr>
          <w:t>4.6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4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2" w:history="1">
        <w:r w:rsidR="009868F9" w:rsidRPr="00E55AA1">
          <w:rPr>
            <w:rStyle w:val="Hyperlink"/>
          </w:rPr>
          <w:t>4.6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3" w:history="1">
        <w:r w:rsidR="009868F9" w:rsidRPr="00E55AA1">
          <w:rPr>
            <w:rStyle w:val="Hyperlink"/>
          </w:rPr>
          <w:t>4.6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4" w:history="1">
        <w:r w:rsidR="009868F9" w:rsidRPr="00E55AA1">
          <w:rPr>
            <w:rStyle w:val="Hyperlink"/>
            <w:iCs/>
          </w:rPr>
          <w:t>4.6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5" w:history="1">
        <w:r w:rsidR="009868F9" w:rsidRPr="00E55AA1">
          <w:rPr>
            <w:rStyle w:val="Hyperlink"/>
          </w:rPr>
          <w:t>4.6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6" w:history="1">
        <w:r w:rsidR="009868F9" w:rsidRPr="00E55AA1">
          <w:rPr>
            <w:rStyle w:val="Hyperlink"/>
          </w:rPr>
          <w:t>4.6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868F9">
          <w:rPr>
            <w:webHidden/>
          </w:rPr>
          <w:t>325</w:t>
        </w:r>
        <w:r>
          <w:rPr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27" w:history="1">
        <w:r w:rsidR="009868F9" w:rsidRPr="00E55AA1">
          <w:rPr>
            <w:rStyle w:val="Hyperlink"/>
            <w:noProof/>
          </w:rPr>
          <w:t>5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Implementa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28" w:history="1">
        <w:r w:rsidR="009868F9" w:rsidRPr="00E55AA1">
          <w:rPr>
            <w:rStyle w:val="Hyperlink"/>
            <w:noProof/>
          </w:rPr>
          <w:t>5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remissas de Implementa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29" w:history="1">
        <w:r w:rsidR="009868F9" w:rsidRPr="00E55AA1">
          <w:rPr>
            <w:rStyle w:val="Hyperlink"/>
            <w:noProof/>
          </w:rPr>
          <w:t>6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Ambiente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0" w:history="1">
        <w:r w:rsidR="009868F9" w:rsidRPr="00E55AA1">
          <w:rPr>
            <w:rStyle w:val="Hyperlink"/>
            <w:noProof/>
          </w:rPr>
          <w:t>6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ocaliza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1" w:history="1">
        <w:r w:rsidR="009868F9" w:rsidRPr="00E55AA1">
          <w:rPr>
            <w:rStyle w:val="Hyperlink"/>
            <w:noProof/>
          </w:rPr>
          <w:t>6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Diretóri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2" w:history="1">
        <w:r w:rsidR="009868F9" w:rsidRPr="00E55AA1">
          <w:rPr>
            <w:rStyle w:val="Hyperlink"/>
            <w:noProof/>
          </w:rPr>
          <w:t>6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Script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8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3" w:history="1">
        <w:r w:rsidR="009868F9" w:rsidRPr="00E55AA1">
          <w:rPr>
            <w:rStyle w:val="Hyperlink"/>
            <w:noProof/>
          </w:rPr>
          <w:t>6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ariáveis de Ambiente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4" w:history="1">
        <w:r w:rsidR="009868F9" w:rsidRPr="00E55AA1">
          <w:rPr>
            <w:rStyle w:val="Hyperlink"/>
            <w:noProof/>
          </w:rPr>
          <w:t>6.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olume Estimad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5" w:history="1">
        <w:r w:rsidR="009868F9" w:rsidRPr="00E55AA1">
          <w:rPr>
            <w:rStyle w:val="Hyperlink"/>
            <w:noProof/>
          </w:rPr>
          <w:t>6.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olítica de Expurg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6" w:history="1">
        <w:r w:rsidR="009868F9" w:rsidRPr="00E55AA1">
          <w:rPr>
            <w:rStyle w:val="Hyperlink"/>
            <w:noProof/>
          </w:rPr>
          <w:t>6.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RunBook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7" w:history="1">
        <w:r w:rsidR="009868F9" w:rsidRPr="00E55AA1">
          <w:rPr>
            <w:rStyle w:val="Hyperlink"/>
            <w:noProof/>
          </w:rPr>
          <w:t>7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Segurança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8" w:history="1">
        <w:r w:rsidR="009868F9" w:rsidRPr="00E55AA1">
          <w:rPr>
            <w:rStyle w:val="Hyperlink"/>
            <w:noProof/>
          </w:rPr>
          <w:t>8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lanilha de Interfaces</w:t>
        </w:r>
        <w:r w:rsidR="009868F9" w:rsidRPr="00E55AA1">
          <w:rPr>
            <w:rStyle w:val="Hyperlink"/>
            <w:rFonts w:cs="Arial"/>
            <w:noProof/>
          </w:rPr>
          <w:t>.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9" w:history="1">
        <w:r w:rsidR="009868F9" w:rsidRPr="00E55AA1">
          <w:rPr>
            <w:rStyle w:val="Hyperlink"/>
            <w:noProof/>
          </w:rPr>
          <w:t>9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Teste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40" w:history="1">
        <w:r w:rsidR="009868F9" w:rsidRPr="00E55AA1">
          <w:rPr>
            <w:rStyle w:val="Hyperlink"/>
            <w:noProof/>
          </w:rPr>
          <w:t>9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enários gerais de testes unitári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41" w:history="1">
        <w:r w:rsidR="009868F9" w:rsidRPr="00E55AA1">
          <w:rPr>
            <w:rStyle w:val="Hyperlink"/>
            <w:noProof/>
          </w:rPr>
          <w:t>9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ectore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500</w:t>
        </w:r>
        <w:r>
          <w:rPr>
            <w:noProof/>
            <w:webHidden/>
          </w:rPr>
          <w:fldChar w:fldCharType="end"/>
        </w:r>
      </w:hyperlink>
    </w:p>
    <w:p w:rsidR="009868F9" w:rsidRDefault="006615E3">
      <w:pPr>
        <w:pStyle w:val="Sumrio1"/>
        <w:tabs>
          <w:tab w:val="left" w:pos="72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42" w:history="1">
        <w:r w:rsidR="009868F9" w:rsidRPr="00E55AA1">
          <w:rPr>
            <w:rStyle w:val="Hyperlink"/>
            <w:noProof/>
            <w:lang w:val="pt-BR"/>
          </w:rPr>
          <w:t>10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  <w:lang w:val="pt-BR"/>
          </w:rPr>
          <w:t>Anexos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500</w:t>
        </w:r>
        <w:r>
          <w:rPr>
            <w:noProof/>
            <w:webHidden/>
          </w:rPr>
          <w:fldChar w:fldCharType="end"/>
        </w:r>
      </w:hyperlink>
    </w:p>
    <w:p w:rsidR="008E3C1B" w:rsidRDefault="006615E3" w:rsidP="00F44FF5">
      <w:pPr>
        <w:pStyle w:val="Sumrio1"/>
        <w:rPr>
          <w:rFonts w:cs="Arial"/>
          <w:sz w:val="22"/>
        </w:rPr>
      </w:pPr>
      <w:r>
        <w:rPr>
          <w:rFonts w:cs="Arial"/>
          <w:sz w:val="22"/>
        </w:rPr>
        <w:fldChar w:fldCharType="end"/>
      </w:r>
    </w:p>
    <w:p w:rsidR="008E3C1B" w:rsidRPr="00820135" w:rsidRDefault="008E3C1B" w:rsidP="0031610D">
      <w:pPr>
        <w:pStyle w:val="Sumrio1"/>
        <w:rPr>
          <w:rFonts w:cs="Arial"/>
          <w:sz w:val="20"/>
          <w:szCs w:val="20"/>
        </w:rPr>
      </w:pPr>
      <w:r>
        <w:rPr>
          <w:rFonts w:cs="Arial"/>
          <w:sz w:val="22"/>
        </w:rPr>
        <w:br w:type="page"/>
      </w:r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5245"/>
        <w:gridCol w:w="4536"/>
      </w:tblGrid>
      <w:tr w:rsidR="008E3C1B" w:rsidRPr="00820135">
        <w:trPr>
          <w:cantSplit/>
        </w:trPr>
        <w:tc>
          <w:tcPr>
            <w:tcW w:w="9781" w:type="dxa"/>
            <w:gridSpan w:val="2"/>
            <w:shd w:val="pct15" w:color="auto" w:fill="auto"/>
          </w:tcPr>
          <w:p w:rsidR="008E3C1B" w:rsidRPr="00820135" w:rsidRDefault="008E3C1B" w:rsidP="00D84E6F">
            <w:pPr>
              <w:pStyle w:val="Ttulo1"/>
              <w:numPr>
                <w:ilvl w:val="0"/>
                <w:numId w:val="4"/>
              </w:numPr>
            </w:pPr>
            <w:r w:rsidRPr="00A7540B">
              <w:rPr>
                <w:lang w:val="pt-BR"/>
              </w:rPr>
              <w:lastRenderedPageBreak/>
              <w:br w:type="page"/>
            </w:r>
            <w:r w:rsidRPr="00A7540B">
              <w:rPr>
                <w:lang w:val="pt-BR"/>
              </w:rPr>
              <w:br w:type="page"/>
            </w:r>
            <w:bookmarkStart w:id="1" w:name="_Toc26240008"/>
            <w:bookmarkStart w:id="2" w:name="_Toc150572478"/>
            <w:bookmarkStart w:id="3" w:name="_Toc281484848"/>
            <w:r w:rsidRPr="00820135">
              <w:t>Identificação</w:t>
            </w:r>
            <w:bookmarkEnd w:id="1"/>
            <w:bookmarkEnd w:id="2"/>
            <w:bookmarkEnd w:id="3"/>
          </w:p>
        </w:tc>
      </w:tr>
      <w:tr w:rsidR="008E3C1B" w:rsidRPr="00820135">
        <w:tc>
          <w:tcPr>
            <w:tcW w:w="5245" w:type="dxa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color w:val="0000FF"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Sistema:</w:t>
            </w:r>
            <w:r w:rsidRPr="00820135">
              <w:rPr>
                <w:rFonts w:ascii="Arial" w:hAnsi="Arial" w:cs="Arial"/>
                <w:i/>
                <w:color w:val="008000"/>
                <w:sz w:val="20"/>
                <w:szCs w:val="20"/>
              </w:rPr>
              <w:t xml:space="preserve"> </w:t>
            </w:r>
            <w:r w:rsidRPr="0031610D">
              <w:rPr>
                <w:rFonts w:ascii="Arial" w:hAnsi="Arial" w:cs="Arial"/>
                <w:sz w:val="20"/>
                <w:szCs w:val="20"/>
              </w:rPr>
              <w:t>Informática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  <w:tc>
          <w:tcPr>
            <w:tcW w:w="4536" w:type="dxa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Data de produção:</w:t>
            </w:r>
            <w:r w:rsidRPr="00820135">
              <w:rPr>
                <w:rFonts w:ascii="Arial" w:hAnsi="Arial" w:cs="Arial"/>
                <w:i/>
                <w:color w:val="008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color w:val="0000FF"/>
                <w:sz w:val="20"/>
                <w:szCs w:val="20"/>
              </w:rPr>
              <w:t>???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 xml:space="preserve">Equipe: </w:t>
            </w:r>
          </w:p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gração</w:t>
            </w: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>Eventos de negócio associados: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00FF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0000FF"/>
                <w:sz w:val="20"/>
                <w:szCs w:val="20"/>
              </w:rPr>
              <w:t>???</w:t>
            </w:r>
          </w:p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Referências:</w:t>
            </w:r>
          </w:p>
          <w:p w:rsidR="008E3C1B" w:rsidRPr="00972A28" w:rsidRDefault="008E3C1B" w:rsidP="0031610D">
            <w:pPr>
              <w:rPr>
                <w:rFonts w:ascii="Arial" w:hAnsi="Arial" w:cs="Arial"/>
                <w:b/>
                <w:i/>
                <w:iCs/>
                <w:color w:val="3366FF"/>
                <w:sz w:val="22"/>
                <w:szCs w:val="22"/>
              </w:rPr>
            </w:pPr>
            <w:r w:rsidRPr="00137998">
              <w:rPr>
                <w:sz w:val="20"/>
                <w:szCs w:val="20"/>
              </w:rPr>
              <w:t>Padrões de Desenvolvimentos de Sistemas - Aplicações.DOC, Políticas de Desenvolvimento de Sistemas - Aplicações.doc, Procedimentos  de Desenvolvimento de Sistemas -  Aplicações.doc</w:t>
            </w:r>
            <w:r w:rsidRPr="00972A28">
              <w:rPr>
                <w:rFonts w:ascii="Arial" w:hAnsi="Arial" w:cs="Arial"/>
                <w:b/>
                <w:i/>
                <w:iCs/>
                <w:color w:val="3366FF"/>
                <w:sz w:val="22"/>
                <w:szCs w:val="22"/>
              </w:rPr>
              <w:t xml:space="preserve"> </w:t>
            </w:r>
          </w:p>
          <w:p w:rsidR="008E3C1B" w:rsidRDefault="008E3C1B" w:rsidP="00A7540B">
            <w:pPr>
              <w:rPr>
                <w:sz w:val="20"/>
                <w:szCs w:val="20"/>
              </w:rPr>
            </w:pPr>
            <w:r w:rsidRPr="0031610D">
              <w:rPr>
                <w:sz w:val="20"/>
                <w:szCs w:val="20"/>
              </w:rPr>
              <w:t>PTECN - INF - 47216 - Criação de duas bases novas base no Arbor (CUST3 e CUST4)_v1 0.doc</w:t>
            </w:r>
          </w:p>
          <w:p w:rsidR="008E3C1B" w:rsidRPr="0031610D" w:rsidRDefault="008E3C1B" w:rsidP="00A7540B">
            <w:pPr>
              <w:rPr>
                <w:sz w:val="20"/>
                <w:szCs w:val="20"/>
              </w:rPr>
            </w:pPr>
          </w:p>
          <w:p w:rsidR="008E3C1B" w:rsidRPr="00D54A55" w:rsidRDefault="00F86931" w:rsidP="00A7540B">
            <w:pPr>
              <w:rPr>
                <w:rFonts w:cs="Arial"/>
                <w:b/>
                <w:i/>
                <w:iCs/>
                <w:color w:val="3366FF"/>
                <w:sz w:val="18"/>
              </w:rPr>
            </w:pPr>
            <w:r>
              <w:rPr>
                <w:rFonts w:ascii="Arial" w:hAnsi="Arial" w:cs="Arial"/>
                <w:b/>
                <w:i/>
                <w:iCs/>
                <w:noProof/>
                <w:color w:val="3366FF"/>
                <w:sz w:val="18"/>
              </w:rPr>
              <w:drawing>
                <wp:inline distT="0" distB="0" distL="0" distR="0">
                  <wp:extent cx="2457450" cy="238125"/>
                  <wp:effectExtent l="1905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>Comentários:</w:t>
            </w:r>
          </w:p>
          <w:p w:rsidR="008E3C1B" w:rsidRPr="00820135" w:rsidRDefault="008E3C1B" w:rsidP="0081560E">
            <w:pPr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D32E8C">
              <w:t>N/A</w:t>
            </w:r>
            <w:r w:rsidRPr="00820135">
              <w:rPr>
                <w:rFonts w:ascii="Arial" w:hAnsi="Arial" w:cs="Arial"/>
                <w:color w:val="008000"/>
                <w:sz w:val="20"/>
                <w:szCs w:val="20"/>
              </w:rPr>
              <w:t xml:space="preserve"> </w:t>
            </w:r>
          </w:p>
        </w:tc>
      </w:tr>
    </w:tbl>
    <w:p w:rsidR="008E3C1B" w:rsidRPr="00820135" w:rsidRDefault="008E3C1B" w:rsidP="0081560E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5C725D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4" w:name="_Toc281484849"/>
      <w:r>
        <w:t>Escopo</w:t>
      </w:r>
      <w:bookmarkEnd w:id="4"/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6E6A6B" w:rsidRDefault="008E3C1B" w:rsidP="006A7C53">
      <w:pPr>
        <w:pStyle w:val="Ttulo2"/>
      </w:pPr>
      <w:bookmarkStart w:id="5" w:name="_Toc281484850"/>
      <w:r w:rsidRPr="006E6A6B">
        <w:t>Premissas</w:t>
      </w:r>
      <w:bookmarkEnd w:id="5"/>
    </w:p>
    <w:p w:rsidR="008E3C1B" w:rsidRPr="00C72B1D" w:rsidRDefault="008E3C1B" w:rsidP="00B02424">
      <w:pPr>
        <w:numPr>
          <w:ilvl w:val="0"/>
          <w:numId w:val="5"/>
        </w:numPr>
        <w:spacing w:before="240"/>
        <w:ind w:left="900" w:hanging="540"/>
        <w:jc w:val="both"/>
        <w:rPr>
          <w:rFonts w:ascii="Arial" w:hAnsi="Arial" w:cs="Arial"/>
          <w:b/>
          <w:bCs/>
          <w:i/>
          <w:iCs/>
          <w:color w:val="000000"/>
        </w:rPr>
      </w:pPr>
      <w:r>
        <w:rPr>
          <w:rFonts w:ascii="Arial" w:hAnsi="Arial" w:cs="Arial"/>
          <w:color w:val="000000"/>
        </w:rPr>
        <w:t>E</w:t>
      </w:r>
      <w:r w:rsidRPr="00C72B1D">
        <w:rPr>
          <w:rFonts w:ascii="Arial" w:hAnsi="Arial" w:cs="Arial"/>
          <w:color w:val="000000"/>
        </w:rPr>
        <w:t xml:space="preserve">stá previsto teste integrado para essa demanda para </w:t>
      </w:r>
      <w:r>
        <w:rPr>
          <w:rFonts w:ascii="Arial" w:hAnsi="Arial" w:cs="Arial"/>
          <w:color w:val="000000"/>
        </w:rPr>
        <w:t>todas as interfaces descritas na sessão 4.1, caso não seja realizado, não haverá garantia para as interfaces após a entrada em produção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O</w:t>
      </w:r>
      <w:r>
        <w:rPr>
          <w:rFonts w:ascii="Arial" w:hAnsi="Arial" w:cs="Arial"/>
          <w:color w:val="000000"/>
        </w:rPr>
        <w:t>s objetos de banco e o acesso aos bancos correspondentes as CUSTs 1,2,3,4 e 5</w:t>
      </w:r>
      <w:r w:rsidRPr="00C72B1D">
        <w:rPr>
          <w:rFonts w:ascii="Arial" w:hAnsi="Arial" w:cs="Arial"/>
          <w:color w:val="000000"/>
        </w:rPr>
        <w:t xml:space="preserve"> deverão estar dispon</w:t>
      </w:r>
      <w:r>
        <w:rPr>
          <w:rFonts w:ascii="Arial" w:hAnsi="Arial" w:cs="Arial"/>
          <w:color w:val="000000"/>
        </w:rPr>
        <w:t>íveis antes do início da fase de COTU</w:t>
      </w:r>
      <w:r w:rsidRPr="00C72B1D">
        <w:rPr>
          <w:rFonts w:ascii="Arial" w:hAnsi="Arial" w:cs="Arial"/>
          <w:color w:val="000000"/>
        </w:rPr>
        <w:t>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Serão realizadas as alterações que forem pertinentes nos runbooks referentes às interfaces do escopo da demand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A demanda só contempla o Informatica PowerCenter de Integração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Não será realizada por parte da Fábrica Informatica Engenharia Reversa dos processos hoje existentes no UI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As configurações de ambiente não são responsabilidade da fabrica Informatic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Para as INF 1 a 11, n</w:t>
      </w:r>
      <w:r w:rsidRPr="00C72B1D">
        <w:rPr>
          <w:rFonts w:ascii="Arial" w:hAnsi="Arial" w:cs="Arial"/>
          <w:color w:val="000000"/>
        </w:rPr>
        <w:t>ão está prevista documentação funcional para essa demand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Para o INF12, a lógica do controle de difusão será desenvolvida conforme implementação realizada no Projeto WLL – INF29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O server_id das CUST 3, 4 e 5 deverão ser definidos em tempo de construção para o mapa </w:t>
      </w:r>
      <w:r w:rsidRPr="00267405">
        <w:rPr>
          <w:rFonts w:ascii="Arial" w:hAnsi="Arial" w:cs="Arial"/>
          <w:color w:val="000000"/>
        </w:rPr>
        <w:t>m_tb_recarga_batch_unificada_to_oi_ctrl_recarga_bll_arq</w:t>
      </w:r>
      <w:r>
        <w:rPr>
          <w:rFonts w:ascii="Arial" w:hAnsi="Arial" w:cs="Arial"/>
          <w:color w:val="000000"/>
        </w:rPr>
        <w:t>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É uma premissa do projeto que as integrações existentes hoje entre Arbor x Informática x UI x ICS serão desligadas após a entrada desta demanda em Produção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Conforme solicitação realizada pela Oi em tempo de EF, a integração ARBOR x ICS utilizando a view V_LINK_FATURAS_ICS não será implementada no presente projeto, uma vez que está descontinuada pela Oi. Assim, esta integração não está descrita no presente documento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A performance dos objetos de banco não são de responsabilidade da fábrica Informática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lastRenderedPageBreak/>
        <w:t>A interação com o SAP continuará sendo apenas de leitura e será feita via dois arquivos, um para a R1 e um para a R2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O arquivo carregado terá até 50 campos.</w:t>
      </w:r>
    </w:p>
    <w:p w:rsidR="007F3D80" w:rsidRPr="0072421F" w:rsidRDefault="007F3D80" w:rsidP="0072421F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Não estão previstas transformações nos dados trafegados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Não está previsto o enriquecimento dos dados em outras bases ou outras fontes de dados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 xml:space="preserve">A Interface será executada via cadeia no Control-M. </w:t>
      </w:r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6" w:name="_Toc281484851"/>
      <w:r>
        <w:t>Descrição</w:t>
      </w:r>
      <w:bookmarkEnd w:id="6"/>
    </w:p>
    <w:p w:rsidR="008E3C1B" w:rsidRPr="00A16FFF" w:rsidRDefault="008E3C1B" w:rsidP="0031610D">
      <w:pPr>
        <w:ind w:firstLine="576"/>
        <w:rPr>
          <w:rFonts w:ascii="Arial" w:hAnsi="Arial" w:cs="Arial"/>
          <w:iCs/>
        </w:rPr>
      </w:pPr>
      <w:r w:rsidRPr="00A16FFF">
        <w:rPr>
          <w:rFonts w:ascii="Arial" w:hAnsi="Arial" w:cs="Arial"/>
          <w:iCs/>
        </w:rPr>
        <w:t xml:space="preserve">Essa Demanda tem como objetivo a implantação de mais </w:t>
      </w:r>
      <w:r>
        <w:rPr>
          <w:rFonts w:ascii="Arial" w:hAnsi="Arial" w:cs="Arial"/>
          <w:iCs/>
        </w:rPr>
        <w:t>três</w:t>
      </w:r>
      <w:r w:rsidRPr="00A16FFF">
        <w:rPr>
          <w:rFonts w:ascii="Arial" w:hAnsi="Arial" w:cs="Arial"/>
          <w:iCs/>
        </w:rPr>
        <w:t xml:space="preserve"> bas</w:t>
      </w:r>
      <w:r>
        <w:rPr>
          <w:rFonts w:ascii="Arial" w:hAnsi="Arial" w:cs="Arial"/>
          <w:iCs/>
        </w:rPr>
        <w:t>es no Arbor, ficando então com 5</w:t>
      </w:r>
      <w:r w:rsidRPr="00A16FFF">
        <w:rPr>
          <w:rFonts w:ascii="Arial" w:hAnsi="Arial" w:cs="Arial"/>
          <w:iCs/>
        </w:rPr>
        <w:t xml:space="preserve"> bases. Esse Projeto visa com isso, preparar o Arbor para o crescimento de novas ativações sem comprometer os ciclos de faturamento.</w:t>
      </w:r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7" w:name="_Toc281484852"/>
      <w:r>
        <w:t>Riscos</w:t>
      </w:r>
      <w:bookmarkEnd w:id="7"/>
    </w:p>
    <w:p w:rsidR="008E3C1B" w:rsidRDefault="008E3C1B" w:rsidP="0031610D">
      <w:pPr>
        <w:pStyle w:val="ABLOCKPARA"/>
        <w:spacing w:before="240" w:after="240"/>
        <w:jc w:val="both"/>
        <w:rPr>
          <w:rFonts w:ascii="Arial" w:hAnsi="Arial" w:cs="Arial"/>
          <w:iCs/>
          <w:sz w:val="20"/>
        </w:rPr>
      </w:pPr>
      <w:r>
        <w:rPr>
          <w:rFonts w:ascii="Arial" w:hAnsi="Arial" w:cs="Arial"/>
          <w:sz w:val="20"/>
        </w:rPr>
        <w:t>N/A</w:t>
      </w:r>
    </w:p>
    <w:p w:rsidR="008E3C1B" w:rsidRDefault="008E3C1B" w:rsidP="0081560E">
      <w:pPr>
        <w:pStyle w:val="ABLOCKPARA"/>
        <w:jc w:val="both"/>
        <w:rPr>
          <w:rFonts w:ascii="Arial" w:hAnsi="Arial" w:cs="Arial"/>
          <w:iCs/>
          <w:sz w:val="20"/>
        </w:rPr>
      </w:pPr>
    </w:p>
    <w:p w:rsidR="008E3C1B" w:rsidRPr="00820135" w:rsidRDefault="008E3C1B" w:rsidP="006A7C53">
      <w:pPr>
        <w:pStyle w:val="Ttulo2"/>
      </w:pPr>
      <w:bookmarkStart w:id="8" w:name="_Toc281484853"/>
      <w:r>
        <w:t>Análise de Rastreabilidade</w:t>
      </w:r>
      <w:bookmarkEnd w:id="8"/>
    </w:p>
    <w:p w:rsidR="008E3C1B" w:rsidRDefault="008E3C1B" w:rsidP="00367E31">
      <w:pPr>
        <w:jc w:val="both"/>
        <w:rPr>
          <w:rFonts w:ascii="Arial" w:hAnsi="Arial" w:cs="Arial"/>
          <w:i/>
          <w:color w:val="0000FF"/>
          <w:sz w:val="20"/>
          <w:szCs w:val="20"/>
        </w:rPr>
      </w:pPr>
    </w:p>
    <w:tbl>
      <w:tblPr>
        <w:tblW w:w="97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04"/>
        <w:gridCol w:w="2527"/>
        <w:gridCol w:w="6205"/>
      </w:tblGrid>
      <w:tr w:rsidR="008E3C1B" w:rsidRPr="00820135" w:rsidTr="00030E92">
        <w:tc>
          <w:tcPr>
            <w:tcW w:w="1004" w:type="dxa"/>
            <w:shd w:val="pct15" w:color="auto" w:fill="auto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ID Feature</w:t>
            </w:r>
          </w:p>
        </w:tc>
        <w:tc>
          <w:tcPr>
            <w:tcW w:w="2527" w:type="dxa"/>
            <w:shd w:val="pct15" w:color="auto" w:fill="auto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ome da Feature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6205" w:type="dxa"/>
            <w:shd w:val="pct15" w:color="auto" w:fill="auto"/>
            <w:vAlign w:val="center"/>
          </w:tcPr>
          <w:p w:rsidR="008E3C1B" w:rsidRPr="00820135" w:rsidRDefault="008E3C1B" w:rsidP="00FF27B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Nome </w:t>
            </w:r>
            <w:r>
              <w:rPr>
                <w:rFonts w:ascii="Arial" w:hAnsi="Arial" w:cs="Arial"/>
                <w:b/>
                <w:sz w:val="20"/>
                <w:szCs w:val="20"/>
              </w:rPr>
              <w:t>do Workflo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1</w:t>
            </w:r>
          </w:p>
        </w:tc>
        <w:tc>
          <w:tcPr>
            <w:tcW w:w="2527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ARBOR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olicitacao_envio_sms_arbor_para_va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1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ARBOR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extrai_contas_duplicidade_siebel_to_paggo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aprovisionados_r2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contabilidade_r2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rrega_produtos_aprovisionados_ba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pe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m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rj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ba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pe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m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rj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atualizacao_fatura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atualizacao_fatura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_chamada_faturada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_chamada_faturada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assin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assin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uso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uso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lastRenderedPageBreak/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5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ADIMPLENCIA_MOVEL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lientes_inadimplentes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6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ADIMPLENCIA_PAGGO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arrega_inadimplentes_paggo_arb_to_sbl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8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OI_CONTROLE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recarga_oi_controle_arbor_to_bll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8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OI_CONTROLE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recarga_oi_controle_bll_to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0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PROJETO_3G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ordem_cobranca_3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faturamento_conta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faturamento_servicos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ontas_emitidas_arb_to_fcl4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arrecadacao_faturamento_arb_to_cic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arrecadacao_minutos_arb_to_cic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GRIF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INDICADORES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395703">
              <w:rPr>
                <w:rFonts w:ascii="Arial" w:hAnsi="Arial" w:cs="Arial"/>
                <w:iCs/>
                <w:sz w:val="18"/>
                <w:szCs w:val="18"/>
              </w:rPr>
              <w:t>wf_extrai_carrega_chamadas_faturar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GRIF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INDICADORES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395703">
              <w:rPr>
                <w:rFonts w:ascii="Arial" w:hAnsi="Arial" w:cs="Arial"/>
                <w:iCs/>
                <w:sz w:val="18"/>
                <w:szCs w:val="18"/>
              </w:rPr>
              <w:t>wf_extrai_carrega_chamadas_rejeitadas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030E92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5B48DE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f_extrai_carrega_faturamento_ct1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2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3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f_extrai_carrega_faturamento_ct</w:t>
            </w:r>
            <w:r>
              <w:rPr>
                <w:rFonts w:ascii="Arial" w:hAnsi="Arial" w:cs="Arial"/>
                <w:iCs/>
                <w:sz w:val="18"/>
                <w:szCs w:val="18"/>
              </w:rPr>
              <w:t>4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5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</w:tbl>
    <w:p w:rsidR="008E3C1B" w:rsidRPr="00820135" w:rsidRDefault="008E3C1B" w:rsidP="0081560E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p w:rsidR="008E3C1B" w:rsidRPr="00820135" w:rsidRDefault="008E3C1B" w:rsidP="00AD1EF3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9" w:name="_Toc125893684"/>
      <w:bookmarkStart w:id="10" w:name="_Toc281484854"/>
      <w:r w:rsidRPr="00820135">
        <w:t xml:space="preserve">Visão Geral da </w:t>
      </w:r>
      <w:bookmarkEnd w:id="9"/>
      <w:r w:rsidRPr="00820135">
        <w:t>Solução</w:t>
      </w:r>
      <w:bookmarkEnd w:id="10"/>
    </w:p>
    <w:p w:rsidR="008E3C1B" w:rsidRPr="004E1185" w:rsidRDefault="008E3C1B" w:rsidP="00F16E88">
      <w:pPr>
        <w:rPr>
          <w:rFonts w:ascii="Arial" w:hAnsi="Arial" w:cs="Arial"/>
          <w:sz w:val="10"/>
          <w:szCs w:val="10"/>
        </w:rPr>
      </w:pPr>
    </w:p>
    <w:p w:rsidR="008E3C1B" w:rsidRPr="00820135" w:rsidRDefault="008E3C1B" w:rsidP="006A7C53">
      <w:pPr>
        <w:pStyle w:val="Ttulo2"/>
      </w:pPr>
      <w:bookmarkStart w:id="11" w:name="_Toc125893685"/>
      <w:bookmarkStart w:id="12" w:name="_Toc281484855"/>
      <w:r w:rsidRPr="00820135">
        <w:lastRenderedPageBreak/>
        <w:t>Lista de Mapas envolvidos na demanda</w:t>
      </w:r>
      <w:bookmarkEnd w:id="11"/>
      <w:bookmarkEnd w:id="12"/>
    </w:p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93"/>
        <w:gridCol w:w="3775"/>
        <w:gridCol w:w="1620"/>
        <w:gridCol w:w="2340"/>
      </w:tblGrid>
      <w:tr w:rsidR="008E3C1B" w:rsidRPr="00820135" w:rsidTr="00FF27BE">
        <w:trPr>
          <w:trHeight w:val="778"/>
        </w:trPr>
        <w:tc>
          <w:tcPr>
            <w:tcW w:w="2093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Nome do Mapa </w:t>
            </w:r>
          </w:p>
        </w:tc>
        <w:tc>
          <w:tcPr>
            <w:tcW w:w="3775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</w:p>
        </w:tc>
        <w:tc>
          <w:tcPr>
            <w:tcW w:w="1620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Frequência de Execução</w:t>
            </w:r>
          </w:p>
        </w:tc>
        <w:tc>
          <w:tcPr>
            <w:tcW w:w="2340" w:type="dxa"/>
            <w:shd w:val="clear" w:color="auto" w:fill="C0C0C0"/>
            <w:vAlign w:val="center"/>
          </w:tcPr>
          <w:p w:rsidR="008E3C1B" w:rsidRPr="00536DBF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en-US"/>
              </w:rPr>
            </w:pPr>
            <w:r w:rsidRPr="00536DBF">
              <w:rPr>
                <w:rFonts w:ascii="Arial" w:hAnsi="Arial" w:cs="Arial"/>
                <w:b/>
                <w:sz w:val="18"/>
                <w:szCs w:val="18"/>
              </w:rPr>
              <w:t>Alterado/Criado/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atualizacao_fatura</w:t>
            </w:r>
          </w:p>
        </w:tc>
        <w:tc>
          <w:tcPr>
            <w:tcW w:w="3775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cabecalh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scont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tal_chamada_faturad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talhament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rec_apropriar_assin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receita_apropriar_uso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F1CD0">
              <w:rPr>
                <w:rFonts w:ascii="Calibri" w:hAnsi="Calibri"/>
                <w:color w:val="000000"/>
                <w:sz w:val="22"/>
                <w:szCs w:val="22"/>
              </w:rPr>
              <w:t>m_solicitacao_envio_sms_arbor_para_vas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51648">
              <w:rPr>
                <w:rFonts w:ascii="Calibri" w:hAnsi="Calibri"/>
                <w:color w:val="000000"/>
                <w:sz w:val="22"/>
                <w:szCs w:val="22"/>
              </w:rPr>
              <w:t>m_contas_em_duplicidades_arbor_para_paggo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 PAGGO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oct_cliente_aprovisionado_r2_arbor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ARBOR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oct_cliente_contabilidade_r2_arbor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ARBOR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siebel_arbor_sisraf_to_arbor_carrega_produtos_aprovisionados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carrega na tabela para o ARBOR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siebel_arbor_sisraf_to_arbor_carrega_produtos_aprovisionados_contabilidade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carrega na tabela para o ARBOR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t>m_inadimplencia_movel_arbor_to_siebel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SIEBE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AF1888" w:rsidRDefault="008E3C1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ccard_trans_eim_accnt_ut_arb_to_sbl</w:t>
            </w:r>
          </w:p>
        </w:tc>
        <w:tc>
          <w:tcPr>
            <w:tcW w:w="3775" w:type="dxa"/>
          </w:tcPr>
          <w:p w:rsidR="008E3C1B" w:rsidRPr="00AF1888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gera arquivos para o SIEBE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t>m_oi_ctrl_recarga_bll_to_tb_recarga_batch_unificada_com_</w:t>
            </w: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carga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Extrai registros da view e de arquivos e carrega na tabela para o BL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m_tb_recarga_batch_unificada_to_oi_ctrl_recarga_bll_arq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carrega na tabela para o ARBOR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extrai_carrega_cobranca_arbor_to_sap</w:t>
            </w:r>
          </w:p>
        </w:tc>
        <w:tc>
          <w:tcPr>
            <w:tcW w:w="3775" w:type="dxa"/>
          </w:tcPr>
          <w:p w:rsidR="008E3C1B" w:rsidRPr="002F5F24" w:rsidRDefault="008E3C1B" w:rsidP="002A76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carrega na tabela para o SAP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 extrai_faturamento_conta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extrai_faturamento_servicos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contas_emitidas_arb_to_fcl4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SISRAF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arrecadacao_faturamento_arb_to_cic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e gera arquivos para o CIC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arrecadacao_minutos_arb_to_cic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CIC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26D7C">
              <w:rPr>
                <w:rFonts w:ascii="Calibri" w:hAnsi="Calibri"/>
                <w:color w:val="000000"/>
                <w:sz w:val="22"/>
                <w:szCs w:val="22"/>
              </w:rPr>
              <w:t>m_extrai_carrega_chamadas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Pr="00F227A6" w:rsidRDefault="008E3C1B" w:rsidP="00583D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 w:rsidP="00583D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ajustes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ajustes do Arbor e carregar no IC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balanco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balanço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contas_fatura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contas fatura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fatura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fatura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localidade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localidade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moeda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moeda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pagamento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pagamento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limite_credito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limite de crédi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ti</w:t>
            </w: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po_pagamento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 xml:space="preserve">Mapa responsável por extrair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informações sobre tipos de pagamen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lastRenderedPageBreak/>
              <w:t>m_extrai_carrega_open_item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extrai_carrega_open_item_hist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hist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extrai_carrega_open_item_group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group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ciclos_faturamento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ciclos de faturamen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inicia_controle_difusao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iniciar os controles de difusão no IC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atualiza_data_controle_arb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atualizar os registros da tabela TBI_DES_T_EXTRTYPE no Arbor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ajuste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Ajuste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balanco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Balanço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ciclos_faturamento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Ciclos Faturamento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contas_fatura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Contas Fatura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fatura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Fatura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limcred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Limcred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localidade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Localidade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moeda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Moeda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open_item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Open Item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open_item_group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Open Item Group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verifica_open_item_hist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 xml:space="preserve">Mapa responsável por realizar o controle de difusão da extração de </w:t>
            </w: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Open Item Hist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m_verifica_pagamento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Pagamento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tp_pagamento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Tipo Pagamento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</w:tbl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13" w:name="_Toc125893686"/>
      <w:bookmarkStart w:id="14" w:name="_Toc281484856"/>
      <w:r w:rsidRPr="00820135">
        <w:t>Lista de Origens e Destinos</w:t>
      </w:r>
      <w:bookmarkEnd w:id="13"/>
      <w:bookmarkEnd w:id="14"/>
    </w:p>
    <w:p w:rsidR="008E3C1B" w:rsidRDefault="008E3C1B" w:rsidP="00F16E88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p w:rsidR="008E3C1B" w:rsidRPr="00820135" w:rsidRDefault="008E3C1B" w:rsidP="00F16E88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tbl>
      <w:tblPr>
        <w:tblW w:w="9828" w:type="dxa"/>
        <w:tblLayout w:type="fixed"/>
        <w:tblLook w:val="0000"/>
      </w:tblPr>
      <w:tblGrid>
        <w:gridCol w:w="1188"/>
        <w:gridCol w:w="3060"/>
        <w:gridCol w:w="3240"/>
        <w:gridCol w:w="2340"/>
      </w:tblGrid>
      <w:tr w:rsidR="008E3C1B" w:rsidRPr="00820135">
        <w:trPr>
          <w:trHeight w:val="429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Tabela/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Descrição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Origem/Destino/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Ambos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atualizaca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cabecalh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descont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tbi_chamada_faturad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detalhament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rec_apropriar_assin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 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w_receita_apropriar_us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ff_arb_atualizaca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cabecalh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scont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tal_chamada_fatura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talhament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receita_aprop_assin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receita_apropriar_us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vw_msn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í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ransica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Tabela do VA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</w:t>
            </w: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bi_rel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ff_rel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47555B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paggo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oct_cliente_aprovisionad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ff_servicos_sf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Arquivo 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b_cliente_produ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A070AE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oct_cliente_recapr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tmp_cli_pro_ct_recapr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velox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Siebel/Arbor/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servic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Siebel/Arbor/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bill_invoic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mf_balanc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lastRenderedPageBreak/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mf_join_fat3c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ustomer_id_acct_map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card_tran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eim_accnt_u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 do Siebel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oi_ctrl_recarga_bll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BLL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/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arbor_shared_bundl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tb_recarga_batch_unifica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5E54FA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 w:rsidRPr="005E54FA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sap_relatorio_3g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saida_sap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ap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07EFA" w:rsidRDefault="008E3C1B" w:rsidP="00F66EF8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rel_grif</w:t>
            </w:r>
            <w:r w:rsidRPr="00F66EF8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_</w:t>
            </w: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cont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cont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grif_servic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 xml:space="preserve">Arquivo 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servic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cic_faturamen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CIC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cic_minu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minut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Cic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vw_rel_fcl4_emiti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hd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tr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d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w_cdr_result_grif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 xml:space="preserve">View do Arbor 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grif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AJUST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ajuste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BALANC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balanç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CICLOS_FATUR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ciclos de faturamento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CONTAS_FATURA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contas fatur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FATUR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fatur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LIMCRED_TELEFONE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limite de credito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LOCALIDAD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localidade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MOED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moeda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OPEN_ITEM_ID_GRUP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open item grup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A531DA">
              <w:rPr>
                <w:color w:val="000000"/>
                <w:sz w:val="20"/>
                <w:szCs w:val="20"/>
                <w:lang w:val="en-US"/>
              </w:rPr>
              <w:t>V_OPEN_ITEM_ID_HIS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e open item hist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OPEN_ITEM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e open item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PAGAMENT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pagament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TIPOS_PAG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 xml:space="preserve">View de tipos de pagamento do </w:t>
            </w: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lastRenderedPageBreak/>
              <w:t>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lastRenderedPageBreak/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lastRenderedPageBreak/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AJUST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ajuste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BALANC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balanç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CICLOS_FATUR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ciclos de faturamen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CONTAS_FATURA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contas fatura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FATUR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fatura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T_LIMCRED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limite de credi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LOCALIDAD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localidade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MOED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moeda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GROUP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grup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HIST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hist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PAGAMENT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pagament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TIPOS_PAG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tipos de pagamen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TBI_DES_T_EXTRTYP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registro de execuções para as views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</w:tbl>
    <w:p w:rsidR="008E3C1B" w:rsidRPr="00A070AE" w:rsidRDefault="008E3C1B" w:rsidP="00F16E88">
      <w:pPr>
        <w:rPr>
          <w:rFonts w:ascii="Arial" w:hAnsi="Arial" w:cs="Arial"/>
          <w:sz w:val="20"/>
          <w:szCs w:val="20"/>
          <w:lang w:val="en-US"/>
        </w:rPr>
      </w:pPr>
    </w:p>
    <w:p w:rsidR="008E3C1B" w:rsidRPr="00820135" w:rsidRDefault="008E3C1B" w:rsidP="006A7C53">
      <w:pPr>
        <w:pStyle w:val="Ttulo2"/>
      </w:pPr>
      <w:bookmarkStart w:id="15" w:name="_Toc125893687"/>
      <w:bookmarkStart w:id="16" w:name="_Toc281484857"/>
      <w:r w:rsidRPr="00820135">
        <w:t>Layout das Tabelas/Arquivos de Origem/Destino envolvidos</w:t>
      </w:r>
      <w:bookmarkEnd w:id="15"/>
      <w:bookmarkEnd w:id="16"/>
    </w:p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p w:rsidR="008E3C1B" w:rsidRPr="00DD045E" w:rsidRDefault="008E3C1B" w:rsidP="005C725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" w:name="_Toc281484858"/>
      <w:r>
        <w:rPr>
          <w:rFonts w:ascii="Calibri" w:hAnsi="Calibri"/>
          <w:color w:val="000000"/>
          <w:sz w:val="22"/>
          <w:szCs w:val="22"/>
        </w:rPr>
        <w:t>VW_ATUALIZACAO_FATURA</w:t>
      </w:r>
      <w:bookmarkEnd w:id="17"/>
    </w:p>
    <w:p w:rsidR="008E3C1B" w:rsidRPr="005C725D" w:rsidRDefault="008E3C1B" w:rsidP="00F97F05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1C661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1C661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PAG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NUMBER 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TIPO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TUALIZACA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DATE 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VENCI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Pr="00820135" w:rsidRDefault="008E3C1B" w:rsidP="0012369B">
      <w:pPr>
        <w:rPr>
          <w:rFonts w:ascii="Arial" w:hAnsi="Arial" w:cs="Arial"/>
          <w:b/>
          <w:sz w:val="20"/>
          <w:szCs w:val="20"/>
        </w:rPr>
      </w:pPr>
    </w:p>
    <w:p w:rsidR="008E3C1B" w:rsidRPr="000B2158" w:rsidRDefault="008E3C1B" w:rsidP="000B215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18" w:name="_Toc281484859"/>
      <w:r>
        <w:rPr>
          <w:rFonts w:ascii="Calibri" w:hAnsi="Calibri"/>
          <w:color w:val="000000"/>
          <w:sz w:val="22"/>
          <w:szCs w:val="22"/>
        </w:rPr>
        <w:t>VW_CABECALHO_FATURA</w:t>
      </w:r>
      <w:bookmarkEnd w:id="18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0B215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D587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STATEMENT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YMENT_DUE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PDD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O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ETODO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DEBITO_AUTOMATI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KT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583D88">
        <w:tblPrEx>
          <w:tblLook w:val="01E0"/>
        </w:tblPrEx>
        <w:trPr>
          <w:trHeight w:val="70"/>
        </w:trPr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19" w:name="_Toc281484860"/>
      <w:r>
        <w:rPr>
          <w:rFonts w:ascii="Calibri" w:hAnsi="Calibri"/>
          <w:color w:val="000000"/>
          <w:sz w:val="22"/>
          <w:szCs w:val="22"/>
        </w:rPr>
        <w:t>VW_DESCONTO_FATURA</w:t>
      </w:r>
      <w:bookmarkEnd w:id="19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DESCO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DESCO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OMAIN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ISCOUNT_DOMA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0" w:name="_Toc281484861"/>
      <w:r>
        <w:rPr>
          <w:rFonts w:ascii="Calibri" w:hAnsi="Calibri"/>
          <w:color w:val="000000"/>
          <w:sz w:val="22"/>
          <w:szCs w:val="22"/>
        </w:rPr>
        <w:t>TBI_CHAMADA_FATURADA</w:t>
      </w:r>
      <w:bookmarkEnd w:id="20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RANS_D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EL_ASSOCI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DENTRO_UC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VAL_FATURADO_FORA_UC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CHAMADA_MIST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_FATUR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FAT_DENTRO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_FAT_FO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UN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1" w:name="_Toc281484862"/>
      <w:r>
        <w:rPr>
          <w:rFonts w:ascii="Calibri" w:hAnsi="Calibri"/>
          <w:color w:val="000000"/>
          <w:sz w:val="22"/>
          <w:szCs w:val="22"/>
        </w:rPr>
        <w:t>VW_DETALHAMENTO_FATURA</w:t>
      </w:r>
      <w:bookmarkEnd w:id="21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ING_LEV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CHAR 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CONSUMO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IDADE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DATE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3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2" w:name="_Toc281484863"/>
      <w:r>
        <w:rPr>
          <w:rFonts w:ascii="Calibri" w:hAnsi="Calibri"/>
          <w:color w:val="000000"/>
          <w:sz w:val="22"/>
          <w:szCs w:val="22"/>
        </w:rPr>
        <w:t>VW_REC_APROPRIAR_ASSINATURA</w:t>
      </w:r>
      <w:bookmarkEnd w:id="22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NIVEL_SERVI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HAR 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ASSIN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PACO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SSIN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OPERADO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FA3649" w:rsidRDefault="008E3C1B" w:rsidP="00FA364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3" w:name="_Toc281484864"/>
      <w:r>
        <w:rPr>
          <w:rFonts w:ascii="Calibri" w:hAnsi="Calibri"/>
          <w:color w:val="000000"/>
          <w:sz w:val="22"/>
          <w:szCs w:val="22"/>
        </w:rPr>
        <w:t>TBI_RECEITA_APROPRIAR_USO</w:t>
      </w:r>
      <w:bookmarkEnd w:id="23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CHAMA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EXTERNAL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4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EXT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EXT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_CHAMA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</w:tbl>
    <w:p w:rsidR="008E3C1B" w:rsidRPr="00820135" w:rsidRDefault="008E3C1B" w:rsidP="00524CBE">
      <w:pPr>
        <w:rPr>
          <w:rFonts w:ascii="Arial" w:hAnsi="Arial" w:cs="Arial"/>
          <w:sz w:val="20"/>
          <w:szCs w:val="20"/>
        </w:rPr>
      </w:pPr>
    </w:p>
    <w:p w:rsidR="008E3C1B" w:rsidRPr="00524CBE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4" w:name="_Toc281484865"/>
      <w:r w:rsidRPr="00524CBE">
        <w:rPr>
          <w:rFonts w:ascii="Calibri" w:hAnsi="Calibri"/>
          <w:color w:val="000000"/>
          <w:sz w:val="22"/>
          <w:szCs w:val="22"/>
        </w:rPr>
        <w:t>FF_ARB_ATUALIZACAO_FATURA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;</w:t>
      </w:r>
      <w:bookmarkEnd w:id="24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HG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PA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TIPO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TUALIZ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VENCI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Pr="00820135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B2158" w:rsidRDefault="008E3C1B" w:rsidP="007E2AE7">
      <w:pPr>
        <w:pStyle w:val="Ttulo3"/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5" w:name="_Toc281484866"/>
      <w:r w:rsidRPr="007263E9">
        <w:rPr>
          <w:rFonts w:cs="Arial"/>
          <w:noProof/>
          <w:color w:val="000000"/>
          <w:szCs w:val="16"/>
        </w:rPr>
        <w:lastRenderedPageBreak/>
        <w:t>FF_ARB_CABECALHO_FATURA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5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ATEMENT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YMENT_DUE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PDD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ETODO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DEBITO_AUTOMATI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KT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24B61" w:rsidRDefault="008E3C1B" w:rsidP="00024B61">
      <w:pPr>
        <w:pStyle w:val="Ttulo3"/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D9D9D9"/>
        <w:spacing w:after="240"/>
        <w:ind w:hanging="180"/>
        <w:rPr>
          <w:rFonts w:cs="Arial"/>
          <w:noProof/>
          <w:color w:val="000000"/>
          <w:szCs w:val="16"/>
        </w:rPr>
      </w:pPr>
      <w:bookmarkStart w:id="26" w:name="_Toc281484867"/>
      <w:r w:rsidRPr="00816CD0">
        <w:rPr>
          <w:rFonts w:cs="Arial"/>
          <w:noProof/>
          <w:color w:val="000000"/>
          <w:szCs w:val="16"/>
        </w:rPr>
        <w:t>FF_ARB_DESCONTOS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6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DESCO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DESCO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OMAIN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ISCOUNT_DOMA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A724B5" w:rsidRDefault="008E3C1B" w:rsidP="00A724B5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cs="Arial"/>
          <w:noProof/>
          <w:color w:val="000000"/>
          <w:szCs w:val="16"/>
        </w:rPr>
      </w:pPr>
      <w:bookmarkStart w:id="27" w:name="_Toc281484868"/>
      <w:r w:rsidRPr="00AC0598">
        <w:rPr>
          <w:rFonts w:cs="Arial"/>
          <w:noProof/>
          <w:color w:val="000000"/>
          <w:szCs w:val="16"/>
        </w:rPr>
        <w:t>FF_ARB_DETAL_CHAMADA_FATURADA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7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A724B5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SPLIT_ROW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RANS_D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EL_ASSOCI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DENTRO_U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FORA_U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CHAMADA_MIST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_FATUR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FAT_DENTRO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_FAT_FORA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UN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8" w:name="_Toc281484869"/>
      <w:r w:rsidRPr="00DD60C4">
        <w:rPr>
          <w:rFonts w:ascii="Calibri" w:hAnsi="Calibri"/>
          <w:color w:val="000000"/>
          <w:sz w:val="22"/>
          <w:szCs w:val="22"/>
        </w:rPr>
        <w:t>FF_ARB_DETALHAMENTO_FATURA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;</w:t>
      </w:r>
      <w:bookmarkEnd w:id="28"/>
    </w:p>
    <w:p w:rsidR="008E3C1B" w:rsidRPr="005C725D" w:rsidRDefault="008E3C1B" w:rsidP="00524CBE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ING_LEV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CONSUMO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IDADE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121A7" w:rsidRDefault="008E3C1B" w:rsidP="000121A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9" w:name="_Toc281484870"/>
      <w:r w:rsidRPr="000121A7">
        <w:rPr>
          <w:rFonts w:ascii="Calibri" w:hAnsi="Calibri"/>
          <w:color w:val="000000"/>
          <w:sz w:val="22"/>
          <w:szCs w:val="22"/>
        </w:rPr>
        <w:t>FF_ARB_RECEITA_APROP_ASSIN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 ;</w:t>
      </w:r>
      <w:bookmarkEnd w:id="29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0121A7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NIVEL_SERVI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ASSIN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PACO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SSIN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OPERADO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FA3649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0" w:name="_Toc281484871"/>
      <w:r w:rsidRPr="000121A7">
        <w:rPr>
          <w:rFonts w:ascii="Calibri" w:hAnsi="Calibri"/>
          <w:color w:val="000000"/>
          <w:sz w:val="22"/>
          <w:szCs w:val="22"/>
        </w:rPr>
        <w:t>FF_ARB_RECEITA_APROPRIAR_USO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 ;</w:t>
      </w:r>
      <w:bookmarkEnd w:id="30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CH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4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EXTRA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EXTRA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_CH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C605FB" w:rsidRDefault="008E3C1B" w:rsidP="00D84E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1" w:name="_Toc281484872"/>
      <w:r w:rsidRPr="00C605FB">
        <w:rPr>
          <w:rFonts w:ascii="Calibri" w:hAnsi="Calibri"/>
          <w:color w:val="000000"/>
          <w:sz w:val="22"/>
          <w:szCs w:val="22"/>
        </w:rPr>
        <w:t>VW_MSG_PGTO_PAGGO</w:t>
      </w:r>
      <w:bookmarkEnd w:id="31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D84E6F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EXE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2E8C" w:rsidRDefault="008E3C1B" w:rsidP="00D84E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2" w:name="_Toc281484873"/>
      <w:r>
        <w:rPr>
          <w:rFonts w:ascii="Calibri" w:hAnsi="Calibri"/>
          <w:color w:val="000000"/>
          <w:sz w:val="22"/>
          <w:szCs w:val="22"/>
        </w:rPr>
        <w:t>TRANSICAO</w:t>
      </w:r>
      <w:bookmarkEnd w:id="32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D84E6F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TRANS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M_APLIC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S_TEX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6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PROGR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GEND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S_DESTI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7555B" w:rsidRDefault="008E3C1B" w:rsidP="0047555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3" w:name="_Toc281484874"/>
      <w:r>
        <w:rPr>
          <w:rFonts w:ascii="Calibri" w:hAnsi="Calibri"/>
          <w:color w:val="000000"/>
          <w:sz w:val="22"/>
          <w:szCs w:val="22"/>
        </w:rPr>
        <w:t>TBI_REL_PGTO_PAGGO</w:t>
      </w:r>
      <w:bookmarkEnd w:id="33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583D88">
        <w:tc>
          <w:tcPr>
            <w:tcW w:w="3243" w:type="dxa"/>
            <w:shd w:val="clear" w:color="auto" w:fill="A6A6A6"/>
          </w:tcPr>
          <w:p w:rsidR="008E3C1B" w:rsidRPr="00820135" w:rsidRDefault="008E3C1B" w:rsidP="00583D8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583D8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DESCRIPTION_TEX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LNAM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AMOUN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DESCONT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CRED_INVOICE_ZER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SALDO_ATU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ENVI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LIMPEZ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83D88" w:rsidRDefault="008E3C1B" w:rsidP="00583D8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4" w:name="_Toc281484875"/>
      <w:r>
        <w:rPr>
          <w:rFonts w:ascii="Calibri" w:hAnsi="Calibri"/>
          <w:color w:val="000000"/>
          <w:sz w:val="22"/>
          <w:szCs w:val="22"/>
        </w:rPr>
        <w:lastRenderedPageBreak/>
        <w:t>FF</w:t>
      </w:r>
      <w:r w:rsidRPr="00583D88">
        <w:rPr>
          <w:rFonts w:ascii="Calibri" w:hAnsi="Calibri"/>
          <w:color w:val="000000"/>
          <w:sz w:val="22"/>
          <w:szCs w:val="22"/>
        </w:rPr>
        <w:t>_REL_PGTO_PAGGO</w:t>
      </w:r>
      <w:r>
        <w:rPr>
          <w:rFonts w:ascii="Calibri" w:hAnsi="Calibri"/>
          <w:color w:val="000000"/>
          <w:sz w:val="22"/>
          <w:szCs w:val="22"/>
        </w:rPr>
        <w:t xml:space="preserve"> - Arquivo delimitado por ;</w:t>
      </w:r>
      <w:bookmarkEnd w:id="34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583D88">
        <w:tc>
          <w:tcPr>
            <w:tcW w:w="3243" w:type="dxa"/>
            <w:shd w:val="clear" w:color="auto" w:fill="A6A6A6"/>
          </w:tcPr>
          <w:p w:rsidR="008E3C1B" w:rsidRPr="00820135" w:rsidRDefault="008E3C1B" w:rsidP="00583D8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583D8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DESCRIPTION_TEXT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LNAM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AMOUNT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DESCONT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CRED_INVOICE_ZER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SALDO_ATUAL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ENVI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LIMPEZA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5" w:name="_Toc281484876"/>
      <w:r>
        <w:rPr>
          <w:rFonts w:ascii="Calibri" w:hAnsi="Calibri"/>
          <w:color w:val="000000"/>
          <w:sz w:val="22"/>
          <w:szCs w:val="22"/>
        </w:rPr>
        <w:t>VW_OCT_CLIENTE_APROVISIONADO</w:t>
      </w:r>
      <w:bookmarkEnd w:id="35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D90979">
        <w:tc>
          <w:tcPr>
            <w:tcW w:w="3243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SHORT_DISPLAY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82734E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NI_DAT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M_DAT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82734E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6" w:name="_Toc281484877"/>
      <w:r w:rsidRPr="0082734E">
        <w:rPr>
          <w:rFonts w:ascii="Calibri" w:hAnsi="Calibri"/>
          <w:color w:val="000000"/>
          <w:sz w:val="22"/>
          <w:szCs w:val="22"/>
        </w:rPr>
        <w:t>FF_</w:t>
      </w:r>
      <w:r>
        <w:rPr>
          <w:rFonts w:ascii="Calibri" w:hAnsi="Calibri"/>
          <w:color w:val="000000"/>
          <w:sz w:val="22"/>
          <w:szCs w:val="22"/>
        </w:rPr>
        <w:t>SERVICOS_SFA</w:t>
      </w:r>
      <w:r w:rsidRPr="0082734E">
        <w:rPr>
          <w:rFonts w:ascii="Calibri" w:hAnsi="Calibri"/>
          <w:color w:val="000000"/>
          <w:sz w:val="22"/>
          <w:szCs w:val="22"/>
        </w:rPr>
        <w:t xml:space="preserve"> - Arquivo </w:t>
      </w:r>
      <w:r>
        <w:rPr>
          <w:rFonts w:ascii="Calibri" w:hAnsi="Calibri"/>
          <w:color w:val="000000"/>
          <w:sz w:val="22"/>
          <w:szCs w:val="22"/>
        </w:rPr>
        <w:t>de Tamanho Fixo</w:t>
      </w:r>
      <w:bookmarkEnd w:id="36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3243"/>
        <w:gridCol w:w="2160"/>
      </w:tblGrid>
      <w:tr w:rsidR="008E3C1B" w:rsidRPr="00820135" w:rsidTr="00D90979">
        <w:tc>
          <w:tcPr>
            <w:tcW w:w="3243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FF0000"/>
                <w:sz w:val="20"/>
                <w:szCs w:val="20"/>
              </w:rPr>
            </w:pPr>
            <w:r w:rsidRPr="009D4FFC">
              <w:rPr>
                <w:color w:val="FF0000"/>
                <w:sz w:val="20"/>
                <w:szCs w:val="20"/>
              </w:rPr>
              <w:t>HEADER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IPO_REGISTR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2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REMESSA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GERACA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8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ERO_SEQ_ARQUIV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D_INTERFACE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0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D_SISTEMA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3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FF0000"/>
                <w:sz w:val="20"/>
                <w:szCs w:val="20"/>
              </w:rPr>
            </w:pPr>
            <w:r w:rsidRPr="009D4FFC">
              <w:rPr>
                <w:color w:val="FF0000"/>
                <w:sz w:val="20"/>
                <w:szCs w:val="20"/>
              </w:rPr>
              <w:t>DETAIL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lastRenderedPageBreak/>
              <w:t>TIPO_REGISTR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FILIAL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DDD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3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ERO_TERMINAL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NTRATO_SAC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INICIO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FIM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9D4FFC">
              <w:rPr>
                <w:color w:val="000000"/>
                <w:sz w:val="20"/>
                <w:szCs w:val="20"/>
              </w:rPr>
              <w:t>1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0C1846" w:rsidRDefault="008E3C1B">
            <w:pPr>
              <w:rPr>
                <w:color w:val="FF0000"/>
                <w:sz w:val="20"/>
                <w:szCs w:val="20"/>
              </w:rPr>
            </w:pPr>
            <w:r w:rsidRPr="000C1846">
              <w:rPr>
                <w:color w:val="FF0000"/>
                <w:sz w:val="20"/>
                <w:szCs w:val="20"/>
              </w:rPr>
              <w:t>TRAILLER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IPO_REGISTRO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OBSERVACAO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4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OTAL_REGISTROS_DETALHE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6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7" w:name="_Toc281484878"/>
      <w:r>
        <w:rPr>
          <w:rFonts w:ascii="Calibri" w:hAnsi="Calibri"/>
          <w:color w:val="000000"/>
          <w:sz w:val="22"/>
          <w:szCs w:val="22"/>
        </w:rPr>
        <w:t>TB_CLIENTE_PRODUTO</w:t>
      </w:r>
      <w:bookmarkEnd w:id="37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A070AE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ID_PRODUT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QT_TOTAL_MINUTOS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1C3A7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A070AE" w:rsidRDefault="008E3C1B" w:rsidP="00A070A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8" w:name="_Toc281484879"/>
      <w:r>
        <w:rPr>
          <w:rFonts w:ascii="Calibri" w:hAnsi="Calibri"/>
          <w:color w:val="000000"/>
          <w:sz w:val="22"/>
          <w:szCs w:val="22"/>
        </w:rPr>
        <w:t>VW_OCT_CLIENTE_RECAPRO</w:t>
      </w:r>
      <w:bookmarkEnd w:id="38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6A691D" w:rsidRDefault="008E3C1B" w:rsidP="00D90979">
            <w:pPr>
              <w:spacing w:before="60" w:after="240"/>
              <w:ind w:left="187"/>
              <w:jc w:val="center"/>
              <w:rPr>
                <w:b/>
                <w:sz w:val="20"/>
                <w:szCs w:val="20"/>
              </w:rPr>
            </w:pPr>
            <w:r w:rsidRPr="006A691D">
              <w:rPr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6A691D" w:rsidRDefault="008E3C1B" w:rsidP="00D90979">
            <w:pPr>
              <w:spacing w:before="60" w:after="40"/>
              <w:ind w:left="187"/>
              <w:jc w:val="center"/>
              <w:rPr>
                <w:b/>
                <w:sz w:val="20"/>
                <w:szCs w:val="20"/>
              </w:rPr>
            </w:pPr>
            <w:r w:rsidRPr="006A691D">
              <w:rPr>
                <w:b/>
                <w:sz w:val="20"/>
                <w:szCs w:val="20"/>
              </w:rPr>
              <w:t>Tipo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_CONTA_FATURA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3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SHORT_DISPLAY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_INSTANCIA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A070AE" w:rsidRDefault="008E3C1B" w:rsidP="00A070A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9" w:name="_Toc281484880"/>
      <w:r>
        <w:rPr>
          <w:rFonts w:ascii="Calibri" w:hAnsi="Calibri"/>
          <w:color w:val="000000"/>
          <w:sz w:val="22"/>
          <w:szCs w:val="22"/>
        </w:rPr>
        <w:t>TMP_CLI_PRO_CT_RECAPRO</w:t>
      </w:r>
      <w:bookmarkEnd w:id="39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ID_PRODUT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_INSTANCIA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3DFD" w:rsidRDefault="008E3C1B" w:rsidP="005A3DF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0" w:name="_Toc281484881"/>
      <w:r>
        <w:rPr>
          <w:rFonts w:ascii="Calibri" w:hAnsi="Calibri"/>
          <w:color w:val="000000"/>
          <w:sz w:val="22"/>
          <w:szCs w:val="22"/>
        </w:rPr>
        <w:lastRenderedPageBreak/>
        <w:t>FF_FATURAMENTO_VELOX – Arquivo de tamanho fixo</w:t>
      </w:r>
      <w:bookmarkEnd w:id="40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M0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7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M2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7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3DFD" w:rsidRDefault="008E3C1B" w:rsidP="005A3DF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1" w:name="_Toc281484882"/>
      <w:r>
        <w:rPr>
          <w:rFonts w:ascii="Calibri" w:hAnsi="Calibri"/>
          <w:color w:val="000000"/>
          <w:sz w:val="22"/>
          <w:szCs w:val="22"/>
        </w:rPr>
        <w:t>FF_FATURAMENTO_SERVICOS – Arquivo de tamanho fixo</w:t>
      </w:r>
      <w:bookmarkEnd w:id="41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S0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F31ACB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5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QTD_CONTRATADA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F172E1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2" w:name="_Toc281484883"/>
      <w:r w:rsidRPr="00720159">
        <w:rPr>
          <w:rFonts w:ascii="Calibri" w:hAnsi="Calibri"/>
          <w:color w:val="000000"/>
          <w:sz w:val="22"/>
          <w:szCs w:val="22"/>
        </w:rPr>
        <w:t>BILL_INVOICE</w:t>
      </w:r>
      <w:bookmarkEnd w:id="42"/>
    </w:p>
    <w:tbl>
      <w:tblPr>
        <w:tblW w:w="4831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061"/>
        <w:gridCol w:w="1770"/>
      </w:tblGrid>
      <w:tr w:rsidR="008E3C1B" w:rsidRPr="00820135" w:rsidTr="00AC7AB6">
        <w:tc>
          <w:tcPr>
            <w:tcW w:w="3061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</w:t>
            </w:r>
            <w:r w:rsidRPr="00F31ACB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OCESS_NUM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ILL_REF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ALANCE_REF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ALANCE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ZIP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ROM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XT_TO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AX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TATEMENT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YMENT_DUE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PPD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CUTOFF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Y_METHO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DISP_METH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AX_JOURNAL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MAGE_REQ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MAGE_DON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PECIAL_CODE</w:t>
            </w:r>
          </w:p>
        </w:tc>
        <w:tc>
          <w:tcPr>
            <w:tcW w:w="1770" w:type="dxa"/>
            <w:vAlign w:val="bottom"/>
          </w:tcPr>
          <w:p w:rsidR="008E3C1B" w:rsidRDefault="008E3C1B" w:rsidP="00AC7AB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TASK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ORMA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lastRenderedPageBreak/>
              <w:t>DISPATCH_COUN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DISPATCH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ILE_NAM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TART_OFFSE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END_OFFSE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GE_COUN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HOLD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ERROR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ORMAT_ERROR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ACKOU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PY_TYP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BILL_REFNO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LLECTION_HISTORY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(12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JNL_EARNED_THRU_D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JNL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EST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RCH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TERIM_BILL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NRC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RC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ADJ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USAG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BMF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LANGUAGE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NVERTE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WARM_BILL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ORDER_NUMBER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7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3" w:name="_Toc281484884"/>
      <w:r w:rsidRPr="00720159">
        <w:rPr>
          <w:rFonts w:ascii="Calibri" w:hAnsi="Calibri"/>
          <w:color w:val="000000"/>
          <w:sz w:val="22"/>
          <w:szCs w:val="22"/>
        </w:rPr>
        <w:t>CMF_BALANCE</w:t>
      </w:r>
      <w:bookmarkEnd w:id="43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</w:t>
            </w:r>
            <w:r w:rsidRPr="00AC7AB6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UMBER(</w:t>
            </w:r>
            <w:r>
              <w:rPr>
                <w:color w:val="000000"/>
                <w:sz w:val="20"/>
                <w:szCs w:val="20"/>
              </w:rPr>
              <w:t>6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PD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PPD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LOSE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W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T_NEW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DU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ADJ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PAID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ALANCE_DU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DISPUTE_AMT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LATE_EXEMPT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LLECTION_INDICATOR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HG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HG_WH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3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GL_AMOUNT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lastRenderedPageBreak/>
              <w:t>CONVERTED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W_CHARGE_CREDIT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4" w:name="_Toc281484885"/>
      <w:r w:rsidRPr="00720159">
        <w:rPr>
          <w:rFonts w:ascii="Calibri" w:hAnsi="Calibri"/>
          <w:color w:val="000000"/>
          <w:sz w:val="22"/>
          <w:szCs w:val="22"/>
        </w:rPr>
        <w:t>CMF_JOIN_FAT3C</w:t>
      </w:r>
      <w:bookmarkEnd w:id="44"/>
    </w:p>
    <w:tbl>
      <w:tblPr>
        <w:tblW w:w="5155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583"/>
        <w:gridCol w:w="1770"/>
      </w:tblGrid>
      <w:tr w:rsidR="008E3C1B" w:rsidRPr="00820135" w:rsidTr="00026367">
        <w:tc>
          <w:tcPr>
            <w:tcW w:w="3385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ATIVIDA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OCUPACA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CFOP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BAR_CODE_FORMAT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ESC_OBJETIVO_CONT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SC_ESTAD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PLANO_SERVICOS_ANATE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ESC_PONTO_REF_COBRANC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AMBIENTE_TRANSMISSA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T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DEB_AUTOMATIC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T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A_ATUALIZA_ISENC_TAXAS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ME_MA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5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A_NASCIMEN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GOVERN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EFT_ID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lastRenderedPageBreak/>
              <w:t>INDIC_AMBAR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IBIR_FATURA_ZERAD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REASON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(8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WH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(3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TERIM_BILL_TYP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CO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ME_CIDA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4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LIENTE_ISENTO_MJ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TA_UNI_ACTIVE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TA_UNI_INACTIVE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CONTRATO_FEBRABAN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AGENCIA_CREDI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CONTA_CORR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D_SEGMENTO_CLI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D90979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F56423">
              <w:rPr>
                <w:color w:val="000000"/>
                <w:sz w:val="20"/>
                <w:szCs w:val="20"/>
                <w:lang w:val="en-US"/>
              </w:rPr>
              <w:t>NM_FUNC_RESP_PGTO_FAT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  <w:lang w:val="en-US"/>
              </w:rPr>
            </w:pPr>
            <w:r w:rsidRPr="00F56423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S_CENTRO_CUS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D_FUNC_CC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6168B" w:rsidRDefault="008E3C1B" w:rsidP="00D616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lang w:val="en-US"/>
        </w:rPr>
      </w:pPr>
      <w:r w:rsidRPr="00D6168B">
        <w:rPr>
          <w:lang w:val="en-US"/>
        </w:rPr>
        <w:t xml:space="preserve"> </w:t>
      </w:r>
      <w:bookmarkStart w:id="45" w:name="_Toc281484886"/>
      <w:r w:rsidRPr="00D6168B">
        <w:rPr>
          <w:rFonts w:ascii="Calibri" w:hAnsi="Calibri"/>
          <w:color w:val="000000"/>
          <w:sz w:val="22"/>
          <w:szCs w:val="22"/>
        </w:rPr>
        <w:t>CUSTOMER_ID_ACCT_MAP</w:t>
      </w:r>
      <w:bookmarkEnd w:id="45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3A3CBD">
        <w:tc>
          <w:tcPr>
            <w:tcW w:w="2994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EXTERNAL_ID_TYP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IS_CURRENT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INACTIVE_DAT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DATE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EE213A" w:rsidRDefault="008E3C1B" w:rsidP="00EE213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6" w:name="_Toc281484887"/>
      <w:r>
        <w:rPr>
          <w:rFonts w:ascii="Calibri" w:hAnsi="Calibri"/>
          <w:color w:val="000000"/>
          <w:sz w:val="22"/>
          <w:szCs w:val="22"/>
        </w:rPr>
        <w:t>CCARD_TRANS</w:t>
      </w:r>
      <w:bookmarkEnd w:id="46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3A3CBD">
        <w:tc>
          <w:tcPr>
            <w:tcW w:w="2994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AYMENT_DUE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TATEMENT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MOUNT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_TRANS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_TRANS_STATUS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OUNTER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FIL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LEARING_HOUS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RESPONSE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2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CHG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CKING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CKING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ROVIDER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RD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RD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UTH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UTH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MT_REQ_SENT_COUNTER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3A3CBD">
      <w:pPr>
        <w:spacing w:before="60" w:after="40"/>
        <w:rPr>
          <w:rFonts w:ascii="Calibri" w:hAnsi="Calibri" w:cs="Arial"/>
          <w:bCs/>
          <w:noProof/>
          <w:color w:val="000000"/>
          <w:sz w:val="20"/>
          <w:szCs w:val="20"/>
          <w:lang w:val="en-US"/>
        </w:rPr>
      </w:pPr>
    </w:p>
    <w:p w:rsidR="008E3C1B" w:rsidRDefault="008E3C1B" w:rsidP="003A3CBD">
      <w:pPr>
        <w:spacing w:before="60" w:after="40"/>
        <w:rPr>
          <w:rFonts w:ascii="Calibri" w:hAnsi="Calibri" w:cs="Arial"/>
          <w:bCs/>
          <w:noProof/>
          <w:color w:val="000000"/>
          <w:sz w:val="20"/>
          <w:szCs w:val="20"/>
          <w:lang w:val="en-US"/>
        </w:rPr>
      </w:pPr>
    </w:p>
    <w:p w:rsidR="008E3C1B" w:rsidRPr="003A3CBD" w:rsidRDefault="008E3C1B" w:rsidP="003A3CB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7" w:name="_Toc281484888"/>
      <w:r>
        <w:rPr>
          <w:rFonts w:ascii="Calibri" w:hAnsi="Calibri"/>
          <w:color w:val="000000"/>
          <w:sz w:val="22"/>
          <w:szCs w:val="22"/>
        </w:rPr>
        <w:t>EIM_ACCNT_UT</w:t>
      </w:r>
      <w:bookmarkEnd w:id="47"/>
    </w:p>
    <w:tbl>
      <w:tblPr>
        <w:tblW w:w="5316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850"/>
        <w:gridCol w:w="1770"/>
      </w:tblGrid>
      <w:tr w:rsidR="008E3C1B" w:rsidRPr="00820135" w:rsidTr="003A3CBD">
        <w:tc>
          <w:tcPr>
            <w:tcW w:w="3546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REAT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REATED_B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AST_UP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AST_UPD_B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MODIFICATION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ONFLICT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STA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BILL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DESC_TEX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SUPPL_ACCN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</w:t>
            </w:r>
            <w:r w:rsidRPr="00E613E4">
              <w:rPr>
                <w:color w:val="000000"/>
                <w:sz w:val="20"/>
                <w:szCs w:val="20"/>
              </w:rPr>
              <w:t>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REV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ALERT_EXT_ALERT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LT_FUEL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NNUAL_REV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NNUAL_US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BASECURRENCY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APACIT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AUTION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OMMENT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ONDITION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UTOFF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DATA_SR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FFICIENCYRAT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XCH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INSTALL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LOAD_ADD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LOAD_PERIOD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QT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STATU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TIMEFRAM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USG_UOM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VERSIO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BLDG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BUYING_STYL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ENSUS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OGENERATION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EDIT_RATIN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EDIT_SCOR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_AGENCY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UMM_SAL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FED_TAX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FRD_LEVEL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GRPOTENTIAL_V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HEATED_ARE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AST_YR_SAL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EGAL_STAT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IFETIME_V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OCCUPANCY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OPN_MKT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OWNERSHI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AU_PERCENTELIGIBL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POPULATIO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REF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EAS_US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ITE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RVC_COM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TRUCT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UPPLY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AX_JURIS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ARE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BLDG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DEMAN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FLOOR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LOAD_US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METER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UNIONIZED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USG_PATTERN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WEATHER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YTD_MARG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YTD_SAL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JUST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JUST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CC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CC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DDR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DRP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DRP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_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_3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SSET_</w:t>
            </w:r>
            <w:r w:rsidRPr="00E613E4">
              <w:rPr>
                <w:color w:val="000000"/>
                <w:sz w:val="20"/>
                <w:szCs w:val="20"/>
              </w:rPr>
              <w:t>PRO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SET_VEND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SE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BILL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BILL_MAINT_U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OMMENT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REDIT_AM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URCY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UST_DECI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DEBIT_AM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EXCH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BM_EX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NTEGRATIO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TEM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TEM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MONTHS_TO_PA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7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AME_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7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UM_COPI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REF_TRANS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PECTRNS_TY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TEMEN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TU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OTAL_AMT_DU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RANSAC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RANSACT_TY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IV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IVS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BATCH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MERG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STA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3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4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F7A47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5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6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7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DIV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DIVS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EMP_LOG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AR_BILL_MAINT_U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I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U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LOC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NAME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AGREE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PRPRO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SUPPL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DD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LER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SSE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OWNER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OWNER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PARBI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TRANSF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DELET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EXPORT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MERG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OU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PRDEX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SUPPL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T_ORG_EXT_BU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DUP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PAR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OPERADO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TIPO_SOLICI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BIP_ARB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CORTE_ARB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IMPROCED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NOVO_VENCI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EV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IMPROCED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INA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PRIMEIRA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PRORROG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REFIN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SOLICITACAO_SEG_VI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ULTIMA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OME_OPERADO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OME_SOLICITA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QTE_DIAS_PRORROG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OLICITANT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INTERFAC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TIPO_SOLICI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CONTESTA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DEVOLVI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DEVOLVIDO_CONTES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FATURA_BIP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PAG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REF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TOT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M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M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INADIMPL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ESC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CS_LAUNCH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D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SISTEMA_ENVIA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CODIGO_BARRA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PARCEL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ADI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INADI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ALOR_WRITEOFF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8,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BLOQ_MANU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ENTRADA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SAIDA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ESC_MOTIV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SOLICITA_COBRANCA_IC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FATURA_TELEMA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COD_EVENTO_ICS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ICS_LAUNCH_ID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STATUS_EVENTO_ICS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FLG_RELACION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D_RELACION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06241" w:rsidRDefault="008E3C1B" w:rsidP="0030624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8" w:name="_Toc281484889"/>
      <w:r>
        <w:rPr>
          <w:rFonts w:ascii="Calibri" w:hAnsi="Calibri"/>
          <w:color w:val="000000"/>
          <w:sz w:val="22"/>
          <w:szCs w:val="22"/>
        </w:rPr>
        <w:t>OI_CTRL_RECARGA_BLL</w:t>
      </w:r>
      <w:bookmarkEnd w:id="48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E613E4">
        <w:tc>
          <w:tcPr>
            <w:tcW w:w="2994" w:type="dxa"/>
            <w:shd w:val="clear" w:color="auto" w:fill="A6A6A6"/>
          </w:tcPr>
          <w:p w:rsidR="008E3C1B" w:rsidRPr="00820135" w:rsidRDefault="008E3C1B" w:rsidP="00E613E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E613E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SISDN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4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SISDN_FATURA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4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UBSCR_N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UBSCR_NO_RESET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MPONENT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YPE_ID_NRC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FATURA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FATURAR_IS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IPO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OS_PAG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ORIGEM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ATUS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OTIVO_IN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EMF_RATE_CLAS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EQUIP_CLASS_CO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LAST_CHG_DA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TRY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X_TRY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EQUENC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9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UTOFF_DA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A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ERR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ERR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SIEBEL_IN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BOL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OFER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8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IDENT_OFER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VALIDADE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ACKAGE_INST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ACKAGE_INST_ID_SER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OPEN_ITEM_ID_BILLING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D_SOBRESCREVE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E613E4" w:rsidRDefault="008E3C1B" w:rsidP="00E613E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r w:rsidRPr="00E613E4">
        <w:rPr>
          <w:lang w:val="en-US"/>
        </w:rPr>
        <w:t xml:space="preserve"> </w:t>
      </w:r>
      <w:bookmarkStart w:id="49" w:name="_Toc281484890"/>
      <w:r w:rsidRPr="00E613E4">
        <w:rPr>
          <w:rFonts w:ascii="Calibri" w:hAnsi="Calibri"/>
          <w:color w:val="000000"/>
          <w:sz w:val="22"/>
          <w:szCs w:val="22"/>
          <w:lang w:val="en-US"/>
        </w:rPr>
        <w:t>ARBOR_SHARED_BUNDLE</w:t>
      </w:r>
      <w:bookmarkEnd w:id="49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E613E4">
        <w:tc>
          <w:tcPr>
            <w:tcW w:w="2994" w:type="dxa"/>
            <w:shd w:val="clear" w:color="auto" w:fill="A6A6A6"/>
          </w:tcPr>
          <w:p w:rsidR="008E3C1B" w:rsidRPr="00820135" w:rsidRDefault="008E3C1B" w:rsidP="00E613E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E613E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MSI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SISD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A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ADIMPLE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EQUENC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9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IPO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ORIGEM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PROCESS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667780" w:rsidRDefault="008E3C1B" w:rsidP="006677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0" w:name="_Toc281484891"/>
      <w:r w:rsidRPr="00667780">
        <w:rPr>
          <w:rFonts w:ascii="Calibri" w:hAnsi="Calibri"/>
          <w:color w:val="000000"/>
          <w:sz w:val="22"/>
          <w:szCs w:val="22"/>
          <w:lang w:val="en-US"/>
        </w:rPr>
        <w:t>TB_RECARGA_BATCH_UNIFICADA</w:t>
      </w:r>
      <w:bookmarkEnd w:id="50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994"/>
        <w:gridCol w:w="1770"/>
      </w:tblGrid>
      <w:tr w:rsidR="008E3C1B" w:rsidRPr="00820135" w:rsidTr="00B02424">
        <w:tc>
          <w:tcPr>
            <w:tcW w:w="2994" w:type="dxa"/>
            <w:shd w:val="clear" w:color="auto" w:fill="A6A6A6"/>
          </w:tcPr>
          <w:p w:rsidR="008E3C1B" w:rsidRPr="00820135" w:rsidRDefault="008E3C1B" w:rsidP="00B0242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0242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STATU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NSU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MSISD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P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ORIG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CA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L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PROCESS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PROCES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PROCES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M_ARQUIV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PROMO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_PROMO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MAX_TENTATIV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TENTATIV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INICIO_BL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ENVIO_I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I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VALIDACAO_RE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RETORNO_BL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P_VAL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TIPO_PRODU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_VALIDADE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BENEFICI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D_SOBREPO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E54FA" w:rsidRDefault="008E3C1B" w:rsidP="005E54F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1" w:name="_Toc281484892"/>
      <w:r>
        <w:rPr>
          <w:rFonts w:ascii="Calibri" w:hAnsi="Calibri"/>
          <w:color w:val="000000"/>
          <w:sz w:val="22"/>
          <w:szCs w:val="22"/>
          <w:lang w:val="en-US"/>
        </w:rPr>
        <w:t>VW_SAP_RELATORIO_3G</w:t>
      </w:r>
      <w:bookmarkEnd w:id="51"/>
    </w:p>
    <w:tbl>
      <w:tblPr>
        <w:tblW w:w="4853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272"/>
        <w:gridCol w:w="1770"/>
      </w:tblGrid>
      <w:tr w:rsidR="008E3C1B" w:rsidRPr="00820135" w:rsidTr="005E54FA">
        <w:tc>
          <w:tcPr>
            <w:tcW w:w="3083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DOC_VEND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ORG_VEND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ANAL_DI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SETOR_ATIV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CENTRO_FORNECED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EMISSOR_ORD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PEDI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6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TER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OCTPLUG_ATIVO_MENS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OND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941213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MONT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AAMM_VIGENCI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6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07B0C" w:rsidRDefault="008E3C1B" w:rsidP="00EF67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2" w:name="_Toc281484893"/>
      <w:r w:rsidRPr="00D07B0C">
        <w:rPr>
          <w:rFonts w:ascii="Calibri" w:hAnsi="Calibri"/>
          <w:color w:val="000000"/>
          <w:sz w:val="22"/>
          <w:szCs w:val="22"/>
        </w:rPr>
        <w:t>FF_SAIDA_SAP</w:t>
      </w:r>
      <w:bookmarkEnd w:id="52"/>
      <w:r w:rsidR="00F86931" w:rsidRPr="00D07B0C">
        <w:rPr>
          <w:rFonts w:ascii="Calibri" w:hAnsi="Calibri"/>
          <w:color w:val="000000"/>
          <w:sz w:val="22"/>
          <w:szCs w:val="22"/>
        </w:rPr>
        <w:t xml:space="preserve"> </w:t>
      </w:r>
      <w:r w:rsidR="00D07B0C" w:rsidRPr="00D07B0C">
        <w:rPr>
          <w:rFonts w:ascii="Calibri" w:hAnsi="Calibri"/>
          <w:color w:val="000000"/>
          <w:sz w:val="22"/>
          <w:szCs w:val="22"/>
        </w:rPr>
        <w:t>–</w:t>
      </w:r>
      <w:r w:rsidR="00F86931" w:rsidRPr="00D07B0C">
        <w:rPr>
          <w:rFonts w:ascii="Calibri" w:hAnsi="Calibri"/>
          <w:color w:val="000000"/>
          <w:sz w:val="22"/>
          <w:szCs w:val="22"/>
        </w:rPr>
        <w:t xml:space="preserve"> </w:t>
      </w:r>
      <w:r w:rsidR="00D07B0C" w:rsidRPr="00D07B0C">
        <w:rPr>
          <w:rFonts w:ascii="Calibri" w:hAnsi="Calibri"/>
          <w:color w:val="000000"/>
          <w:sz w:val="22"/>
          <w:szCs w:val="22"/>
        </w:rPr>
        <w:t xml:space="preserve">Arquivo delimitado por </w:t>
      </w:r>
      <w:r w:rsidR="00D07B0C">
        <w:rPr>
          <w:rFonts w:ascii="Calibri" w:hAnsi="Calibri"/>
          <w:color w:val="000000"/>
          <w:sz w:val="22"/>
          <w:szCs w:val="22"/>
        </w:rPr>
        <w:t xml:space="preserve"> “</w:t>
      </w:r>
      <w:r w:rsidR="00D07B0C" w:rsidRPr="00D07B0C">
        <w:rPr>
          <w:rFonts w:ascii="Calibri" w:hAnsi="Calibri"/>
          <w:color w:val="000000"/>
          <w:sz w:val="22"/>
          <w:szCs w:val="22"/>
        </w:rPr>
        <w:t>,</w:t>
      </w:r>
      <w:r w:rsidR="00D07B0C">
        <w:rPr>
          <w:rFonts w:ascii="Calibri" w:hAnsi="Calibri"/>
          <w:color w:val="000000"/>
          <w:sz w:val="22"/>
          <w:szCs w:val="22"/>
        </w:rPr>
        <w:t xml:space="preserve">” </w:t>
      </w:r>
      <w:r w:rsidR="00D07B0C" w:rsidRPr="00D07B0C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4853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272"/>
        <w:gridCol w:w="1770"/>
      </w:tblGrid>
      <w:tr w:rsidR="008E3C1B" w:rsidRPr="00820135" w:rsidTr="00293EEC">
        <w:tc>
          <w:tcPr>
            <w:tcW w:w="3083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DOC_VEND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</w:t>
            </w:r>
            <w:r>
              <w:rPr>
                <w:color w:val="000000"/>
                <w:sz w:val="20"/>
                <w:szCs w:val="20"/>
              </w:rPr>
              <w:t>2</w:t>
            </w:r>
            <w:r w:rsidRPr="00707EFA">
              <w:rPr>
                <w:color w:val="000000"/>
                <w:sz w:val="20"/>
                <w:szCs w:val="20"/>
              </w:rPr>
              <w:t>(4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ORG_VEND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ANAL_DI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SETOR_ATIV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CENTRO_FORNECED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EMISSOR_ORD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PEDI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6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TER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OCTPLUG_ATIVO_MENS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OND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MONT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07EFA" w:rsidRDefault="008E3C1B" w:rsidP="00707EF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3" w:name="_Toc281484894"/>
      <w:r>
        <w:rPr>
          <w:rFonts w:ascii="Calibri" w:hAnsi="Calibri"/>
          <w:color w:val="000000"/>
          <w:sz w:val="22"/>
          <w:szCs w:val="22"/>
          <w:lang w:val="en-US"/>
        </w:rPr>
        <w:t>VW_REL_GRIF_CONTA</w:t>
      </w:r>
      <w:bookmarkEnd w:id="53"/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538"/>
        <w:gridCol w:w="1770"/>
      </w:tblGrid>
      <w:tr w:rsidR="008E3C1B" w:rsidRPr="00820135" w:rsidTr="00F66EF8">
        <w:tc>
          <w:tcPr>
            <w:tcW w:w="3288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SIGLA_UF_OPERADO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QTE_SERVICOS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INFORMACAO_BILHE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07B0C" w:rsidRDefault="008E3C1B" w:rsidP="005517B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4" w:name="_Toc281484895"/>
      <w:r w:rsidRPr="00D07B0C">
        <w:rPr>
          <w:rFonts w:ascii="Calibri" w:hAnsi="Calibri"/>
          <w:color w:val="000000"/>
          <w:sz w:val="22"/>
          <w:szCs w:val="22"/>
        </w:rPr>
        <w:t>FF_FATURAMENTO_CONTA</w:t>
      </w:r>
      <w:bookmarkEnd w:id="54"/>
      <w:r w:rsidR="00262EB2" w:rsidRPr="00D07B0C">
        <w:rPr>
          <w:rFonts w:ascii="Calibri" w:hAnsi="Calibri"/>
          <w:color w:val="000000"/>
          <w:sz w:val="22"/>
          <w:szCs w:val="22"/>
        </w:rPr>
        <w:t xml:space="preserve"> –</w:t>
      </w:r>
      <w:r w:rsidR="00D07B0C" w:rsidRPr="00D07B0C">
        <w:rPr>
          <w:rFonts w:ascii="Calibri" w:hAnsi="Calibri"/>
          <w:color w:val="000000"/>
          <w:sz w:val="22"/>
          <w:szCs w:val="22"/>
        </w:rPr>
        <w:t xml:space="preserve"> Arquivo de tamanho fixo</w:t>
      </w:r>
      <w:r w:rsidR="00262EB2" w:rsidRPr="00D07B0C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288"/>
        <w:gridCol w:w="1770"/>
      </w:tblGrid>
      <w:tr w:rsidR="008E3C1B" w:rsidRPr="00820135" w:rsidTr="005517B4">
        <w:tc>
          <w:tcPr>
            <w:tcW w:w="3288" w:type="dxa"/>
            <w:shd w:val="clear" w:color="auto" w:fill="A6A6A6"/>
          </w:tcPr>
          <w:p w:rsidR="008E3C1B" w:rsidRPr="00820135" w:rsidRDefault="008E3C1B" w:rsidP="00131A0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131A0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EMPRE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REA_EMISS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NO_MES_CON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L_FATUR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REFIXO_FATUR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L_ESTA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ESTA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ASSE_TERMI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SUBTIPO_LINH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GU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UM_CICLO</w:t>
            </w:r>
          </w:p>
        </w:tc>
        <w:tc>
          <w:tcPr>
            <w:tcW w:w="1770" w:type="dxa"/>
            <w:vAlign w:val="bottom"/>
          </w:tcPr>
          <w:p w:rsidR="008E3C1B" w:rsidRPr="005517B4" w:rsidRDefault="008E3C1B" w:rsidP="00131A09"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ENCI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8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QTDE_CONT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QTDE_MEIO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IGLA_UNIDADE_NEG_RESP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UM_SEGMENTO_ATITUDI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GRUPO_SEG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FILLE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SEGMENTACAO_MERCA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F_BILHETAG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0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DICADOR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NO_MES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IGO_OPERADOR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ME_OPERADOR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5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131A09" w:rsidRDefault="008E3C1B" w:rsidP="00131A0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5" w:name="_Toc281484896"/>
      <w:r>
        <w:rPr>
          <w:rFonts w:ascii="Calibri" w:hAnsi="Calibri"/>
          <w:color w:val="000000"/>
          <w:sz w:val="22"/>
          <w:szCs w:val="22"/>
          <w:lang w:val="en-US"/>
        </w:rPr>
        <w:t>VW_REL_GRIF_SERVICO</w:t>
      </w:r>
      <w:bookmarkEnd w:id="55"/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538"/>
        <w:gridCol w:w="1770"/>
      </w:tblGrid>
      <w:tr w:rsidR="008E3C1B" w:rsidRPr="00820135" w:rsidTr="00131A09">
        <w:tc>
          <w:tcPr>
            <w:tcW w:w="3288" w:type="dxa"/>
            <w:shd w:val="clear" w:color="auto" w:fill="A6A6A6"/>
          </w:tcPr>
          <w:p w:rsidR="008E3C1B" w:rsidRPr="00820135" w:rsidRDefault="008E3C1B" w:rsidP="00131A0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131A0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SIGLA_UF_OPERADO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ESC_TIPO_SERVIC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QTE_SERVICO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INFORMACAO_BILHE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QTE_DURACA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7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LIQUID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ICM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IS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PI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COFIN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FRANQUIA_TOTAL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55B4A" w:rsidRDefault="008E3C1B" w:rsidP="00A7006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6" w:name="_Toc281484897"/>
      <w:r w:rsidRPr="00D55B4A">
        <w:rPr>
          <w:rFonts w:ascii="Calibri" w:hAnsi="Calibri"/>
          <w:color w:val="000000"/>
          <w:sz w:val="22"/>
          <w:szCs w:val="22"/>
        </w:rPr>
        <w:t>FF_FATURAMENTO_SERVICOS</w:t>
      </w:r>
      <w:bookmarkEnd w:id="56"/>
      <w:r w:rsidR="00262EB2" w:rsidRPr="00D55B4A">
        <w:rPr>
          <w:rFonts w:ascii="Calibri" w:hAnsi="Calibri"/>
          <w:color w:val="000000"/>
          <w:sz w:val="22"/>
          <w:szCs w:val="22"/>
        </w:rPr>
        <w:t xml:space="preserve"> </w:t>
      </w:r>
      <w:r w:rsidR="00D55B4A" w:rsidRPr="00D55B4A">
        <w:rPr>
          <w:rFonts w:ascii="Calibri" w:hAnsi="Calibri"/>
          <w:color w:val="000000"/>
          <w:sz w:val="22"/>
          <w:szCs w:val="22"/>
        </w:rPr>
        <w:t>–</w:t>
      </w:r>
      <w:r w:rsidR="00262EB2" w:rsidRPr="00D55B4A">
        <w:rPr>
          <w:rFonts w:ascii="Calibri" w:hAnsi="Calibri"/>
          <w:color w:val="000000"/>
          <w:sz w:val="22"/>
          <w:szCs w:val="22"/>
        </w:rPr>
        <w:t xml:space="preserve"> </w:t>
      </w:r>
      <w:r w:rsidR="00D55B4A" w:rsidRPr="00D55B4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D55B4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30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538"/>
        <w:gridCol w:w="1770"/>
      </w:tblGrid>
      <w:tr w:rsidR="008E3C1B" w:rsidRPr="00820135" w:rsidTr="00A70067">
        <w:tc>
          <w:tcPr>
            <w:tcW w:w="3538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REA_EMISS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CON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LOC_FATURA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PREFIXO_FA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LOCAL_ES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S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LAS_TERMIN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SUBTIPO_LINH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GUN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ICL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ENCI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GRUPO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CODIGO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QTDE_SERVIC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UR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FATUR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LIQUI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ICM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IS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PI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COFIN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IGLA_UNIDADE_NEG_RESP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SEGMENTO_ATITUDIN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GRUPO_SEG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ILLER_2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SEGMENTACAO_MERC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PULSOS_REGISTRA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RANQUIA_TOT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MINUTOS_CONSUMI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F_BILHETAGEM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ICADOR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IGO_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OME_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B54320" w:rsidRDefault="008E3C1B" w:rsidP="00B5432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7" w:name="_Toc281484898"/>
      <w:r>
        <w:rPr>
          <w:rFonts w:ascii="Calibri" w:hAnsi="Calibri"/>
          <w:color w:val="000000"/>
          <w:sz w:val="22"/>
          <w:szCs w:val="22"/>
          <w:lang w:val="en-US"/>
        </w:rPr>
        <w:t>VW_REL_CIC_FATURAMENTO</w:t>
      </w:r>
      <w:bookmarkEnd w:id="57"/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961"/>
        <w:gridCol w:w="1770"/>
      </w:tblGrid>
      <w:tr w:rsidR="008E3C1B" w:rsidRPr="00820135" w:rsidTr="00B54320">
        <w:tc>
          <w:tcPr>
            <w:tcW w:w="3682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CONTA_PAG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OME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ATIVACAO_TELEFON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INST_TERM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INST_TERM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QTE_DIAS_ATIVACA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RECADADOR_DACC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RECADADOR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CORTE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VENCIMENTO_ORIGINAL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RECEBIMENTO_FATURA_ARRECAD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RECEBIMENTO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ENCIMENTO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ENCIMENTO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ALOR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ALOR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RCEIR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LEMAR_FIX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LEMAR_MOVEL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RECEBIDO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rPr>
          <w:trHeight w:val="152"/>
        </w:trPr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CREDITO_FAT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FILI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VENCI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HOLD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INTERIN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TAXA_HABILI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STATUS_INSTANC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PLANO_VOZ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PLANO_DA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FRANQUIA_PRO_RA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BONUS_PRO_RA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HIERARQU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SUSPENSAO_FRANQU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AJUS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ARRECAD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SALDO_DEVEDOR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EA_CONCESS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FISICO_JURIDIC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REF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RC_OP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13E8E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8" w:name="_Toc281484899"/>
      <w:r w:rsidRPr="00413E8E">
        <w:rPr>
          <w:rFonts w:ascii="Calibri" w:hAnsi="Calibri"/>
          <w:color w:val="000000"/>
          <w:sz w:val="22"/>
          <w:szCs w:val="22"/>
        </w:rPr>
        <w:t>FF_FATURAMENTO</w:t>
      </w:r>
      <w:bookmarkEnd w:id="58"/>
      <w:r w:rsidR="00262EB2" w:rsidRPr="00413E8E">
        <w:rPr>
          <w:rFonts w:ascii="Calibri" w:hAnsi="Calibri"/>
          <w:color w:val="000000"/>
          <w:sz w:val="22"/>
          <w:szCs w:val="22"/>
        </w:rPr>
        <w:t xml:space="preserve"> </w:t>
      </w:r>
      <w:r w:rsidR="00413E8E" w:rsidRPr="00413E8E">
        <w:rPr>
          <w:rFonts w:ascii="Calibri" w:hAnsi="Calibri"/>
          <w:color w:val="000000"/>
          <w:sz w:val="22"/>
          <w:szCs w:val="22"/>
        </w:rPr>
        <w:t>–</w:t>
      </w:r>
      <w:r w:rsidR="00262EB2" w:rsidRPr="00413E8E">
        <w:rPr>
          <w:rFonts w:ascii="Calibri" w:hAnsi="Calibri"/>
          <w:color w:val="000000"/>
          <w:sz w:val="22"/>
          <w:szCs w:val="22"/>
        </w:rPr>
        <w:t xml:space="preserve"> </w:t>
      </w:r>
      <w:r w:rsidR="00413E8E" w:rsidRPr="00413E8E">
        <w:rPr>
          <w:rFonts w:ascii="Calibri" w:hAnsi="Calibri"/>
          <w:color w:val="000000"/>
          <w:sz w:val="22"/>
          <w:szCs w:val="22"/>
        </w:rPr>
        <w:t>Arquivo de tamanho fixo.</w:t>
      </w:r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682"/>
        <w:gridCol w:w="1770"/>
      </w:tblGrid>
      <w:tr w:rsidR="008E3C1B" w:rsidRPr="00820135" w:rsidTr="00B54320">
        <w:tc>
          <w:tcPr>
            <w:tcW w:w="3682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0204FA" w:rsidRDefault="008E3C1B" w:rsidP="00A42AF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5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GUN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LOCALIDAD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CNPJ_CPF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M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MEIO_ACESS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CICL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MEDICAO_SERVIC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EMISSAO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 xml:space="preserve"> STRING(6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NOVO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RECEBIMEN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CAIX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L_ASSINA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L_TERMINAL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ASSINA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SEG_MERCAD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ARRECADAD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ARRECADAC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VENC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VL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TELEMA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TERCEIRO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CREDI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CONSULT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IPO_PORTABILIDAD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INSTALAC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FILIAL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HOLD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OP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LINH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FATUR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EXTENSAO_DA_FATUR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NO_MES_REF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INST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INST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VENC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VL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FIS_JU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THAB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NO_MES_FAT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AC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UNIDADE_NEGOCI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RELAC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Q_PERFIL_PARAMETR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QT_TEMPO_PLA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QT_MD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B54320">
        <w:trPr>
          <w:trHeight w:val="152"/>
        </w:trPr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SINAL_MD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RISC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RELACIONAMEN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AT_ARB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ALDO_DEVED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PROPRI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OI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ATU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PLANO_VOZ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PLANO_DADO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NTERIN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RAN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NDICADOR_HIERAR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REA_CONCESS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USPENSAO_FRAN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ATA_AJUS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BONU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A676A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9" w:name="_Toc281484900"/>
      <w:r w:rsidRPr="004A676A">
        <w:rPr>
          <w:rFonts w:ascii="Calibri" w:hAnsi="Calibri"/>
          <w:color w:val="000000"/>
          <w:sz w:val="22"/>
          <w:szCs w:val="22"/>
          <w:lang w:val="en-US"/>
        </w:rPr>
        <w:t>VW_REL_CIC_MINUTO</w:t>
      </w:r>
      <w:bookmarkEnd w:id="59"/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682"/>
        <w:gridCol w:w="1770"/>
      </w:tblGrid>
      <w:tr w:rsidR="008E3C1B" w:rsidRPr="00820135" w:rsidTr="004A676A">
        <w:tc>
          <w:tcPr>
            <w:tcW w:w="3682" w:type="dxa"/>
            <w:shd w:val="clear" w:color="auto" w:fill="A6A6A6"/>
          </w:tcPr>
          <w:p w:rsidR="008E3C1B" w:rsidRPr="00820135" w:rsidRDefault="008E3C1B" w:rsidP="004A676A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4A676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4A676A" w:rsidRDefault="008E3C1B" w:rsidP="004A676A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OME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CREDITO_MIN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IND_INTERIN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 xml:space="preserve"> NUMBER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ESC_PLANO_VOZ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ESC_TIPO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ESC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IMPOS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DESCON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SIGLA_UF_EMP_CORP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CONTA_CONTABIL_CREDI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TIPO_CREDI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HA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4A676A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4A676A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0" w:name="_Toc281484901"/>
      <w:r w:rsidRPr="0038390A">
        <w:rPr>
          <w:rFonts w:ascii="Calibri" w:hAnsi="Calibri"/>
          <w:color w:val="000000"/>
          <w:sz w:val="22"/>
          <w:szCs w:val="22"/>
        </w:rPr>
        <w:t>FF_MINUTOS</w:t>
      </w:r>
      <w:bookmarkEnd w:id="60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 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916"/>
        <w:gridCol w:w="1770"/>
      </w:tblGrid>
      <w:tr w:rsidR="008E3C1B" w:rsidRPr="00820135" w:rsidTr="004A676A">
        <w:tc>
          <w:tcPr>
            <w:tcW w:w="3682" w:type="dxa"/>
            <w:shd w:val="clear" w:color="auto" w:fill="A6A6A6"/>
          </w:tcPr>
          <w:p w:rsidR="008E3C1B" w:rsidRPr="00820135" w:rsidRDefault="008E3C1B" w:rsidP="004A676A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4A676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IGLA_UF</w:t>
            </w:r>
          </w:p>
        </w:tc>
        <w:tc>
          <w:tcPr>
            <w:tcW w:w="1770" w:type="dxa"/>
            <w:vAlign w:val="bottom"/>
          </w:tcPr>
          <w:p w:rsidR="008E3C1B" w:rsidRPr="00041A1F" w:rsidRDefault="008E3C1B" w:rsidP="004A676A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5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MEIO_ACESS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ATA_EMISSÃ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ATA_CONT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PLAN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TIPO_SERVIÇ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CODIGO_DO_SERVIC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ESCRICAO_DO_SERVIC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0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UMERO_DA_FATUR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UMERO_DA_EXTENSAO_DA_FATUR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 xml:space="preserve"> 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RC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FAT_ARBOR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INTERIN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R_CNPJ_CPF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M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FATURAD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CREDI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TIPO_DE_CREDI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DESCON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IMPOS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CONTA_CONTABIL_DE_CREDITO</w:t>
            </w:r>
          </w:p>
        </w:tc>
        <w:tc>
          <w:tcPr>
            <w:tcW w:w="1770" w:type="dxa"/>
          </w:tcPr>
          <w:p w:rsidR="008E3C1B" w:rsidRPr="00041A1F" w:rsidRDefault="008E3C1B" w:rsidP="004A7D4D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3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041A1F" w:rsidRDefault="008E3C1B" w:rsidP="00041A1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61" w:name="_Toc281484902"/>
      <w:r>
        <w:rPr>
          <w:rFonts w:ascii="Calibri" w:hAnsi="Calibri"/>
          <w:color w:val="000000"/>
          <w:sz w:val="22"/>
          <w:szCs w:val="22"/>
          <w:lang w:val="en-US"/>
        </w:rPr>
        <w:t>VW_REL_FCL4_EMITIDA</w:t>
      </w:r>
      <w:bookmarkEnd w:id="61"/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961"/>
        <w:gridCol w:w="1770"/>
      </w:tblGrid>
      <w:tr w:rsidR="008E3C1B" w:rsidRPr="00820135" w:rsidTr="00041A1F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IND_CONTA_PAG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(1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NOTA_FISCAL</w:t>
            </w:r>
          </w:p>
        </w:tc>
        <w:tc>
          <w:tcPr>
            <w:tcW w:w="1770" w:type="dxa"/>
          </w:tcPr>
          <w:p w:rsidR="008E3C1B" w:rsidRPr="005816D0" w:rsidRDefault="008E3C1B" w:rsidP="00993F90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 xml:space="preserve"> NUMBER(9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RECEBIMENTO_FATURA_ARRECAD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ICM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BASE_ICM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IS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BASE_IS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RECEBIDO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GLA_UF_EMP_CORP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UNIDADE_NEGOCI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MODALIDADE_SERVIC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ESC_MODALIDADE_SERVIC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FILIAL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7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MATRIZ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7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5816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2" w:name="_Toc281484903"/>
      <w:r w:rsidRPr="0038390A">
        <w:rPr>
          <w:rFonts w:ascii="Calibri" w:hAnsi="Calibri"/>
          <w:color w:val="000000"/>
          <w:sz w:val="22"/>
          <w:szCs w:val="22"/>
        </w:rPr>
        <w:t>FF_ARQUIVO_SISRAF_HD</w:t>
      </w:r>
      <w:bookmarkEnd w:id="62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REGISTRO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ARQUIV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GERACA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MES_REFERENCI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GLA_UF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STEMA_ORIGEM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ERO_REMESS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LER_HEADER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0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5816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3" w:name="_Toc281484904"/>
      <w:r w:rsidRPr="0038390A">
        <w:rPr>
          <w:rFonts w:ascii="Calibri" w:hAnsi="Calibri"/>
          <w:color w:val="000000"/>
          <w:sz w:val="22"/>
          <w:szCs w:val="22"/>
        </w:rPr>
        <w:t>FF_ARQUIVO_SISRAF_TR</w:t>
      </w:r>
      <w:bookmarkEnd w:id="63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REGISTRO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QTDE_TOTAL_REG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OR_TOTAL_REG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9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LER_TRAILLER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6A7C53" w:rsidRDefault="008E3C1B" w:rsidP="006A7C5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64" w:name="_Toc281484905"/>
      <w:r>
        <w:rPr>
          <w:rFonts w:ascii="Calibri" w:hAnsi="Calibri"/>
          <w:color w:val="000000"/>
          <w:sz w:val="22"/>
          <w:szCs w:val="22"/>
          <w:lang w:val="en-US"/>
        </w:rPr>
        <w:t>VW_CDR_RESULT_GRIF</w:t>
      </w:r>
      <w:bookmarkEnd w:id="64"/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SHORT_DISPLAY</w:t>
            </w:r>
          </w:p>
        </w:tc>
        <w:tc>
          <w:tcPr>
            <w:tcW w:w="1770" w:type="dxa"/>
            <w:vAlign w:val="bottom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TRANS_DT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DATE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RATE_DT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DATE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ERO_APROPRI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3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BILL_PERIOD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3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TYPE_ID_USG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0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QTD_CHAMADA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LR_TOT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IDENT_DEBIT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CHAR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OTAL_CHAMADA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REJEI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LASSIFICACAO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RELACIONAMENT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UNIDADE_NEGOCI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LOCALIDADE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PREFIXO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EMPRESA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PLANO_MINUTO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IND_MIU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SIEBEL_ID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T_EXTR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T_GER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IPO_CDR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262EB2" w:rsidRDefault="008E3C1B" w:rsidP="006A7C5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5" w:name="_Toc281484906"/>
      <w:r w:rsidRPr="00262EB2">
        <w:rPr>
          <w:rFonts w:ascii="Calibri" w:hAnsi="Calibri"/>
          <w:color w:val="000000"/>
          <w:sz w:val="22"/>
          <w:szCs w:val="22"/>
        </w:rPr>
        <w:t>FF_</w:t>
      </w:r>
      <w:r w:rsidRPr="0038390A">
        <w:rPr>
          <w:rFonts w:ascii="Calibri" w:hAnsi="Calibri"/>
          <w:color w:val="000000"/>
          <w:sz w:val="22"/>
          <w:szCs w:val="22"/>
        </w:rPr>
        <w:t>GRIF</w:t>
      </w:r>
      <w:bookmarkEnd w:id="65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EMPC_COD_EMPRESA</w:t>
            </w:r>
          </w:p>
        </w:tc>
        <w:tc>
          <w:tcPr>
            <w:tcW w:w="1770" w:type="dxa"/>
            <w:vAlign w:val="bottom"/>
          </w:tcPr>
          <w:p w:rsidR="008E3C1B" w:rsidRPr="00944115" w:rsidRDefault="008E3C1B" w:rsidP="00303182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SERVIC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APROV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MERO_APROV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AM_NUM_AREA_EMISS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FA_NUM_CICL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ANO_MES_FATURAMEN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RF_COD_TARIFARI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QUANT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9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VALOR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RETIRAD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IND_DEBIT0_CREDI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EMPO_DUR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REJEI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PL_COD_TIPO_LINH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PA_COD_TIPO_ASSINANT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LT_COD_CLASSE_TERMINAL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IGLA_UNIDADE_NEG_RESP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GRUPO_SEGMEN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SEGMENTACAO_MERCAD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ATITUDINAL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SUBTIPO_LINH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LOCC_COD_LOCALIDADE_ESTC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PREFIX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M_NOVO_ESTACOES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EMPRESA_TELE_SERV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D_PLAN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IN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TIPO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ANO_MES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OPERADORA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O_OPERADORA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66" w:name="_Toc281221983"/>
      <w:bookmarkStart w:id="67" w:name="_Toc281484907"/>
      <w:r w:rsidRPr="00300839">
        <w:t>V_AJUSTES_ICS</w:t>
      </w:r>
      <w:bookmarkEnd w:id="66"/>
      <w:bookmarkEnd w:id="67"/>
    </w:p>
    <w:tbl>
      <w:tblPr>
        <w:tblW w:w="5182" w:type="dxa"/>
        <w:tblInd w:w="7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JUSTE_EXTEN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ab/>
      </w: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68" w:name="_Toc281221984"/>
      <w:bookmarkStart w:id="69" w:name="_Toc281484908"/>
      <w:r w:rsidRPr="00300839">
        <w:t>V_BALANCOS_ICS</w:t>
      </w:r>
      <w:bookmarkEnd w:id="68"/>
      <w:bookmarkEnd w:id="6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ISPU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NOTA_CREDI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33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0" w:name="_Toc281221985"/>
      <w:bookmarkStart w:id="71" w:name="_Toc281484909"/>
      <w:r w:rsidRPr="00300839">
        <w:t>V_CICLOS_FATURAMENTO_ICS</w:t>
      </w:r>
      <w:bookmarkEnd w:id="70"/>
      <w:bookmarkEnd w:id="71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REQUENC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2" w:name="_Toc281221986"/>
      <w:bookmarkStart w:id="73" w:name="_Toc281484910"/>
      <w:r w:rsidRPr="00300839">
        <w:t>V_CONTAS_FATURA_ICS</w:t>
      </w:r>
      <w:bookmarkEnd w:id="72"/>
      <w:bookmarkEnd w:id="73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OPO_HIERARQU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TOPO_HIERARQU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ALIDADE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4" w:name="_Toc281221987"/>
      <w:bookmarkStart w:id="75" w:name="_Toc281484911"/>
      <w:r w:rsidRPr="00300839">
        <w:t>V_FATURAS_ICS</w:t>
      </w:r>
      <w:bookmarkEnd w:id="74"/>
      <w:bookmarkEnd w:id="75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200"/>
        <w:gridCol w:w="1982"/>
      </w:tblGrid>
      <w:tr w:rsidR="005D55D0" w:rsidRPr="0020487D" w:rsidTr="005D55D0">
        <w:trPr>
          <w:trHeight w:val="300"/>
        </w:trPr>
        <w:tc>
          <w:tcPr>
            <w:tcW w:w="3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HIERARQUI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_AGREGADO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QUENCIAL_FATUR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GERACAO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FECH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IMPOSTOS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LAG_FATURA_INTERIN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7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IGO_BANC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18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33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1138F" w:rsidRDefault="005D55D0" w:rsidP="005D55D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ICIO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  <w:p w:rsidR="005D55D0" w:rsidRPr="00A7660B" w:rsidRDefault="005D55D0" w:rsidP="005D55D0">
            <w:pPr>
              <w:keepNext/>
              <w:snapToGrid w:val="0"/>
              <w:spacing w:before="40" w:after="40"/>
              <w:jc w:val="center"/>
              <w:rPr>
                <w:rFonts w:ascii="Arial" w:eastAsia="Calibri" w:hAnsi="Arial" w:cs="Arial"/>
                <w:sz w:val="20"/>
                <w:szCs w:val="22"/>
              </w:rPr>
            </w:pPr>
          </w:p>
        </w:tc>
      </w:tr>
    </w:tbl>
    <w:p w:rsidR="005D55D0" w:rsidRPr="00300839" w:rsidRDefault="005D55D0" w:rsidP="005D55D0">
      <w:pPr>
        <w:rPr>
          <w:rFonts w:ascii="Arial" w:hAnsi="Arial" w:cs="Arial"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6" w:name="_Toc281221988"/>
      <w:bookmarkStart w:id="77" w:name="_Toc281484912"/>
      <w:r w:rsidRPr="00300839">
        <w:t>V_LIMCRED_TELEFONE_ICS</w:t>
      </w:r>
      <w:bookmarkEnd w:id="76"/>
      <w:bookmarkEnd w:id="77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_TELEFON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(4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8" w:name="_Toc281221989"/>
      <w:bookmarkStart w:id="79" w:name="_Toc281484913"/>
      <w:r w:rsidRPr="00300839">
        <w:t>V_LOCALIDADES_ICS</w:t>
      </w:r>
      <w:bookmarkEnd w:id="78"/>
      <w:bookmarkEnd w:id="7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ODI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ABREVI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8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LOCALIDADE_NACIO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F_SIGLA_UF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2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E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DD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C_COD_MUNICIPI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LITER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LASS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G_COD_AREA_GEOGRAFIC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LASSE_IB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UT_IDENT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6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UT_IDENT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6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HORA_ATUALIZ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AREA_TARIFAR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SERVICO_TELEFONIC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HEMISFERI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C_COD_AREA_LOC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GRAU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IN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G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GRAU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IN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G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TELEMA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METROPOLITAN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0" w:name="_Toc281221990"/>
      <w:bookmarkStart w:id="81" w:name="_Toc281484914"/>
      <w:r w:rsidRPr="00300839">
        <w:t>V_MOEDAS_ICS</w:t>
      </w:r>
      <w:bookmarkEnd w:id="80"/>
      <w:bookmarkEnd w:id="81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AXA_CONVER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PRECI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LAG_IDENTIFICADOR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2" w:name="_Toc281221991"/>
      <w:bookmarkStart w:id="83" w:name="_Toc281484915"/>
      <w:r w:rsidRPr="00300839">
        <w:t>V_OPEN_ITEM_ID_GRUPOS</w:t>
      </w:r>
      <w:bookmarkEnd w:id="82"/>
      <w:bookmarkEnd w:id="83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HAR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IC_GRUP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44A3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84" w:name="_Toc281221992"/>
      <w:bookmarkStart w:id="85" w:name="_Toc281484916"/>
      <w:r w:rsidRPr="00E44A32">
        <w:rPr>
          <w:lang w:val="en-US"/>
        </w:rPr>
        <w:t>V_OPEN_ITEM_ID_HIST</w:t>
      </w:r>
      <w:bookmarkEnd w:id="84"/>
      <w:bookmarkEnd w:id="85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HAR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1138F" w:rsidRDefault="005D55D0" w:rsidP="005D55D0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7660B" w:rsidRDefault="005D55D0" w:rsidP="005D55D0">
            <w:pPr>
              <w:jc w:val="center"/>
              <w:rPr>
                <w:rFonts w:ascii="Arial" w:eastAsia="Calibri" w:hAnsi="Arial" w:cs="Arial"/>
                <w:sz w:val="20"/>
                <w:szCs w:val="22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5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6" w:name="_Toc281221993"/>
      <w:bookmarkStart w:id="87" w:name="_Toc281484917"/>
      <w:r w:rsidRPr="00A5364C">
        <w:t>V_OPEN_ITEM_ICS</w:t>
      </w:r>
      <w:bookmarkEnd w:id="86"/>
      <w:bookmarkEnd w:id="87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8" w:name="_Toc281221994"/>
      <w:bookmarkStart w:id="89" w:name="_Toc281484918"/>
      <w:r w:rsidRPr="00A5364C">
        <w:t>V_PAGAMENTOS_ICS</w:t>
      </w:r>
      <w:bookmarkEnd w:id="88"/>
      <w:bookmarkEnd w:id="8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PAGAMENTO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5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ATEGORI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TATUS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0" w:name="_Toc281221995"/>
      <w:bookmarkStart w:id="91" w:name="_Toc281484919"/>
      <w:r w:rsidRPr="00A5364C">
        <w:t>V_TIPOS_PAGAMENTO_ICS</w:t>
      </w:r>
      <w:bookmarkEnd w:id="90"/>
      <w:bookmarkEnd w:id="91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TRANS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2" w:name="_Toc281221996"/>
      <w:bookmarkStart w:id="93" w:name="_Toc281484920"/>
      <w:r w:rsidRPr="00EA5BE0">
        <w:t>ARB_V_AJUSTES_ICS</w:t>
      </w:r>
      <w:bookmarkEnd w:id="92"/>
      <w:bookmarkEnd w:id="93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JUSTE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4" w:name="_Toc281221997"/>
      <w:bookmarkStart w:id="95" w:name="_Toc281484921"/>
      <w:r w:rsidRPr="00EA5BE0">
        <w:t>ARB_V_BALANCOS_ICS</w:t>
      </w:r>
      <w:bookmarkEnd w:id="94"/>
      <w:bookmarkEnd w:id="95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ISPU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NOTA_CREDI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6" w:name="_Toc281221998"/>
      <w:bookmarkStart w:id="97" w:name="_Toc281484922"/>
      <w:r w:rsidRPr="00EA5BE0">
        <w:t>ARB_V_CICLOS_FATURAMENTO_ICS</w:t>
      </w:r>
      <w:bookmarkEnd w:id="96"/>
      <w:bookmarkEnd w:id="97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REQUENC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8" w:name="_Toc281221999"/>
      <w:bookmarkStart w:id="99" w:name="_Toc281484923"/>
      <w:r w:rsidRPr="00EA5BE0">
        <w:t>ARB_V_CONTAS_FATURA_ICS</w:t>
      </w:r>
      <w:bookmarkEnd w:id="98"/>
      <w:bookmarkEnd w:id="9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ARB_CONTA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 xml:space="preserve">ID_SBL_CONTA_FATURA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RB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RB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LOCALIDADE_CONTA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0" w:name="_Toc281222000"/>
      <w:bookmarkStart w:id="101" w:name="_Toc281484924"/>
      <w:r w:rsidRPr="00EA5BE0">
        <w:t>ARB_V_FATURAS_ICS</w:t>
      </w:r>
      <w:bookmarkEnd w:id="100"/>
      <w:bookmarkEnd w:id="101"/>
    </w:p>
    <w:tbl>
      <w:tblPr>
        <w:tblW w:w="4885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200"/>
        <w:gridCol w:w="1971"/>
      </w:tblGrid>
      <w:tr w:rsidR="005D55D0" w:rsidRPr="0020487D" w:rsidTr="005D55D0">
        <w:trPr>
          <w:trHeight w:val="300"/>
        </w:trPr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 xml:space="preserve">ID_ARB_CONTA_FATURA 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HIERARQUI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AGREGADO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QUENCIAL_FATUR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GERACAO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FECH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IMPOSTOS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_CICLO_FATUR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LAG_FATURA_INTERIN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RADORA_CARTAO_CREDI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7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18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2" w:name="_Toc281222001"/>
      <w:bookmarkStart w:id="103" w:name="_Toc281484925"/>
      <w:r w:rsidRPr="00EA5BE0">
        <w:t>ARB_T_LIMCRED_ICS</w:t>
      </w:r>
      <w:bookmarkEnd w:id="102"/>
      <w:bookmarkEnd w:id="103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C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CR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VL_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_TELEFON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4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4" w:name="_Toc281222002"/>
      <w:bookmarkStart w:id="105" w:name="_Toc281484926"/>
      <w:r w:rsidRPr="00EA5BE0">
        <w:t>ARB_V_LOCALIDADES_ICS</w:t>
      </w:r>
      <w:bookmarkEnd w:id="104"/>
      <w:bookmarkEnd w:id="105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LOCALIDA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LOCALIDA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4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ABREVI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LOCALIDADE_NACIO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 xml:space="preserve">UF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E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6" w:name="_Toc281222003"/>
      <w:bookmarkStart w:id="107" w:name="_Toc281484927"/>
      <w:r w:rsidRPr="00EA5BE0">
        <w:t>ARB_V_MOEDAS_ICS</w:t>
      </w:r>
      <w:bookmarkEnd w:id="106"/>
      <w:bookmarkEnd w:id="107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8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AXA_CONVER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PRECI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ENTIFICADOR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1D53D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08" w:name="_Toc281222004"/>
      <w:bookmarkStart w:id="109" w:name="_Toc281484928"/>
      <w:r w:rsidRPr="001D53D2">
        <w:rPr>
          <w:lang w:val="en-US"/>
        </w:rPr>
        <w:t>ARB_V_OPEN_ITEM_GROUP_ICS</w:t>
      </w:r>
      <w:bookmarkEnd w:id="108"/>
      <w:bookmarkEnd w:id="10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IC_GRUP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1D53D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10" w:name="_Toc281222005"/>
      <w:bookmarkStart w:id="111" w:name="_Toc281484929"/>
      <w:r w:rsidRPr="001D53D2">
        <w:rPr>
          <w:lang w:val="en-US"/>
        </w:rPr>
        <w:t>ARB_V_OPEN_ITEM_HIST_ICS</w:t>
      </w:r>
      <w:bookmarkEnd w:id="110"/>
      <w:bookmarkEnd w:id="111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44A3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12" w:name="_Toc281222006"/>
      <w:bookmarkStart w:id="113" w:name="_Toc281484930"/>
      <w:r w:rsidRPr="00E44A32">
        <w:rPr>
          <w:lang w:val="en-US"/>
        </w:rPr>
        <w:t>ARB_V_OPEN_ITEM_ICS</w:t>
      </w:r>
      <w:bookmarkEnd w:id="112"/>
      <w:bookmarkEnd w:id="113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8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4" w:name="_Toc281222007"/>
      <w:bookmarkStart w:id="115" w:name="_Toc281484931"/>
      <w:r w:rsidRPr="00EA5BE0">
        <w:t>ARB_V_PAGAMENTOS_ICS</w:t>
      </w:r>
      <w:bookmarkEnd w:id="114"/>
      <w:bookmarkEnd w:id="115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PAGAMENTO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ATEGORI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TATUS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6" w:name="_Toc281222008"/>
      <w:bookmarkStart w:id="117" w:name="_Toc281484932"/>
      <w:r w:rsidRPr="00EA5BE0">
        <w:t>ARB_V_TIPOS_PAGAMENTO_ICS</w:t>
      </w:r>
      <w:bookmarkEnd w:id="116"/>
      <w:bookmarkEnd w:id="117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TRANS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lang w:val="en-US"/>
        </w:rPr>
      </w:pPr>
    </w:p>
    <w:p w:rsidR="005D55D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8" w:name="_Toc281222009"/>
      <w:bookmarkStart w:id="119" w:name="_Toc281484933"/>
      <w:r w:rsidRPr="00D31E23">
        <w:t>TBI_DES_T_EXTRTYPE</w:t>
      </w:r>
      <w:bookmarkEnd w:id="118"/>
      <w:bookmarkEnd w:id="119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D31E23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ELTAEXT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D31E23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CREATED_B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 xml:space="preserve">VARCHAR2(30) </w:t>
            </w:r>
          </w:p>
        </w:tc>
      </w:tr>
      <w:tr w:rsidR="005D55D0" w:rsidRPr="00D31E23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CREATED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D31E23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MODIFIED_B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 xml:space="preserve">VARCHAR2(30) </w:t>
            </w:r>
          </w:p>
        </w:tc>
      </w:tr>
      <w:tr w:rsidR="005D55D0" w:rsidRPr="00D31E23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MODIFIED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101EEC">
      <w:pPr>
        <w:rPr>
          <w:rFonts w:ascii="Arial" w:hAnsi="Arial" w:cs="Arial"/>
          <w:b/>
          <w:sz w:val="20"/>
          <w:szCs w:val="20"/>
        </w:rPr>
      </w:pPr>
    </w:p>
    <w:p w:rsidR="005D55D0" w:rsidRPr="00820135" w:rsidRDefault="005D55D0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0135" w:rsidRDefault="008E3C1B" w:rsidP="00A70F44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120" w:name="_Toc281484934"/>
      <w:r>
        <w:t>Interfaces</w:t>
      </w:r>
      <w:bookmarkEnd w:id="120"/>
    </w:p>
    <w:p w:rsidR="008E3C1B" w:rsidRDefault="008E3C1B" w:rsidP="00657158">
      <w:pPr>
        <w:rPr>
          <w:rFonts w:cs="Arial"/>
          <w:color w:val="008000"/>
        </w:rPr>
      </w:pPr>
    </w:p>
    <w:p w:rsidR="008E3C1B" w:rsidRPr="00C56796" w:rsidRDefault="008E3C1B" w:rsidP="006A7C53">
      <w:pPr>
        <w:pStyle w:val="Ttulo2"/>
      </w:pPr>
      <w:bookmarkStart w:id="121" w:name="_Toc281484935"/>
      <w:r>
        <w:t>wf_extrai_atualizacao_fatura_ct3</w:t>
      </w:r>
      <w:r w:rsidRPr="00C56796">
        <w:t>_arb_to_dw</w:t>
      </w:r>
      <w:bookmarkEnd w:id="121"/>
    </w:p>
    <w:p w:rsidR="008E3C1B" w:rsidRDefault="008E3C1B" w:rsidP="00657158"/>
    <w:p w:rsidR="008E3C1B" w:rsidRPr="00DD045E" w:rsidRDefault="008E3C1B" w:rsidP="0082319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2" w:name="_Toc125893691"/>
      <w:bookmarkStart w:id="123" w:name="_Toc281484936"/>
      <w:r w:rsidRPr="00DD045E">
        <w:t xml:space="preserve">Desenho Conceitual do </w:t>
      </w:r>
      <w:bookmarkEnd w:id="122"/>
      <w:r>
        <w:t>Workflow</w:t>
      </w:r>
      <w:bookmarkEnd w:id="123"/>
    </w:p>
    <w:p w:rsidR="008E3C1B" w:rsidRDefault="008E3C1B" w:rsidP="00FE62B5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45.75pt" o:ole="">
            <v:imagedata r:id="rId9" o:title=""/>
          </v:shape>
          <o:OLEObject Type="Embed" ProgID="Visio.Drawing.11" ShapeID="_x0000_i1025" DrawAspect="Content" ObjectID="_1413810663" r:id="rId10"/>
        </w:object>
      </w:r>
    </w:p>
    <w:p w:rsidR="008E3C1B" w:rsidRPr="00DD045E" w:rsidRDefault="008E3C1B" w:rsidP="00EF3FE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4" w:name="_Toc281484937"/>
      <w:r>
        <w:t>Variáveis de Workflow</w:t>
      </w:r>
      <w:bookmarkEnd w:id="124"/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E3246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E3246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5" w:name="_Toc281484938"/>
      <w:r>
        <w:t>Descrição de Scripts Pré Informática</w:t>
      </w:r>
      <w:bookmarkEnd w:id="125"/>
    </w:p>
    <w:p w:rsidR="008E3C1B" w:rsidRPr="00476057" w:rsidRDefault="008E3C1B" w:rsidP="00476057"/>
    <w:p w:rsidR="008E3C1B" w:rsidRPr="00823196" w:rsidRDefault="008E3C1B" w:rsidP="00FE62B5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7605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E305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E305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544D31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19</w:t>
            </w:r>
          </w:p>
        </w:tc>
      </w:tr>
    </w:tbl>
    <w:p w:rsidR="008E3C1B" w:rsidRDefault="008E3C1B" w:rsidP="00476057"/>
    <w:p w:rsidR="008E3C1B" w:rsidRPr="00DD045E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6" w:name="_Toc281484939"/>
      <w:r>
        <w:t>Descrição das Sessões</w:t>
      </w:r>
      <w:bookmarkEnd w:id="126"/>
    </w:p>
    <w:p w:rsidR="008E3C1B" w:rsidRDefault="008E3C1B" w:rsidP="00476057"/>
    <w:p w:rsidR="008E3C1B" w:rsidRDefault="008E3C1B" w:rsidP="009073F0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716B07">
      <w:bookmarkStart w:id="127" w:name="_Toc150930663"/>
      <w:bookmarkStart w:id="128" w:name="_Toc125893697"/>
      <w:bookmarkStart w:id="129" w:name="_Toc150930665"/>
      <w:bookmarkEnd w:id="127"/>
    </w:p>
    <w:p w:rsidR="008E3C1B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0" w:name="_Toc281484940"/>
      <w:r>
        <w:t>Estratégia de recuperabilidade e restart</w:t>
      </w:r>
      <w:bookmarkEnd w:id="128"/>
      <w:bookmarkEnd w:id="130"/>
      <w:r>
        <w:t xml:space="preserve"> </w:t>
      </w:r>
    </w:p>
    <w:p w:rsidR="008E3C1B" w:rsidRDefault="008E3C1B" w:rsidP="00675EA4"/>
    <w:p w:rsidR="008E3C1B" w:rsidRDefault="008E3C1B" w:rsidP="009073F0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675EA4"/>
    <w:p w:rsidR="008E3C1B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1" w:name="_Toc281484941"/>
      <w:r>
        <w:t>Configuração de arquitetura</w:t>
      </w:r>
      <w:bookmarkEnd w:id="131"/>
      <w:r>
        <w:t xml:space="preserve"> </w:t>
      </w:r>
    </w:p>
    <w:p w:rsidR="008E3C1B" w:rsidRDefault="008E3C1B" w:rsidP="00BC39C5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C39C5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75EA4"/>
    <w:p w:rsidR="008E3C1B" w:rsidRDefault="008E3C1B" w:rsidP="009073F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9073F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1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75EA4"/>
    <w:p w:rsidR="008E3C1B" w:rsidRDefault="008E3C1B" w:rsidP="00240D1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2" w:name="_Toc125893698"/>
      <w:bookmarkStart w:id="133" w:name="_Toc281484942"/>
      <w:bookmarkEnd w:id="129"/>
      <w:r>
        <w:t>Tratamento de erros</w:t>
      </w:r>
      <w:bookmarkEnd w:id="132"/>
      <w:bookmarkEnd w:id="133"/>
    </w:p>
    <w:p w:rsidR="008E3C1B" w:rsidRPr="00A70F44" w:rsidRDefault="008E3C1B" w:rsidP="00240D12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9073F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C661A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E3059">
        <w:tc>
          <w:tcPr>
            <w:tcW w:w="1363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E3059">
        <w:tc>
          <w:tcPr>
            <w:tcW w:w="1363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E3059">
        <w:tc>
          <w:tcPr>
            <w:tcW w:w="1363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40D12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40D1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34" w:name="_Toc125893699"/>
      <w:bookmarkStart w:id="135" w:name="_Toc281484943"/>
      <w:r>
        <w:t>Considerações de Performance</w:t>
      </w:r>
      <w:bookmarkEnd w:id="134"/>
      <w:bookmarkEnd w:id="135"/>
    </w:p>
    <w:p w:rsidR="008E3C1B" w:rsidRPr="00903C7F" w:rsidRDefault="008E3C1B" w:rsidP="009073F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77E7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7558D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36" w:name="_Toc281484944"/>
      <w:bookmarkStart w:id="137" w:name="_Toc15093067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36"/>
      <w:r>
        <w:rPr>
          <w:rFonts w:cs="Arial"/>
        </w:rPr>
        <w:t xml:space="preserve"> </w:t>
      </w:r>
      <w:bookmarkEnd w:id="137"/>
    </w:p>
    <w:p w:rsidR="008E3C1B" w:rsidRDefault="008E3C1B" w:rsidP="00630ADD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9073F0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9073F0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iCs/>
          <w:sz w:val="20"/>
          <w:szCs w:val="20"/>
          <w:lang w:val="en-US"/>
        </w:rPr>
        <w:t>wf_extrai_atualizacao_fatura_ct3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87262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7558D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38" w:name="_Toc281484945"/>
      <w:r>
        <w:rPr>
          <w:rFonts w:cs="Arial"/>
        </w:rPr>
        <w:t>Especificação dos Mapas</w:t>
      </w:r>
      <w:bookmarkEnd w:id="138"/>
    </w:p>
    <w:p w:rsidR="008E3C1B" w:rsidRPr="00A70F44" w:rsidRDefault="008E3C1B" w:rsidP="00630AD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3E3059">
      <w:pPr>
        <w:ind w:left="540"/>
      </w:pPr>
      <w:bookmarkStart w:id="139" w:name="_Toc150930677"/>
      <w:bookmarkEnd w:id="139"/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40" w:name="_Toc281484946"/>
      <w:r>
        <w:t>wf_extrai_atualizacao_fatura_ct4</w:t>
      </w:r>
      <w:r w:rsidRPr="00C56796">
        <w:t>_arb_to_dw</w:t>
      </w:r>
      <w:bookmarkEnd w:id="140"/>
    </w:p>
    <w:p w:rsidR="008E3C1B" w:rsidRDefault="008E3C1B" w:rsidP="00331A8B"/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1" w:name="_Toc281484947"/>
      <w:r w:rsidRPr="00DD045E">
        <w:t xml:space="preserve">Desenho Conceitual do </w:t>
      </w:r>
      <w:r>
        <w:t>Workflow</w:t>
      </w:r>
      <w:bookmarkEnd w:id="141"/>
    </w:p>
    <w:p w:rsidR="008E3C1B" w:rsidRDefault="008E3C1B" w:rsidP="00331A8B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 id="_x0000_i1026" type="#_x0000_t75" style="width:480.75pt;height:45.75pt" o:ole="">
            <v:imagedata r:id="rId9" o:title=""/>
          </v:shape>
          <o:OLEObject Type="Embed" ProgID="Visio.Drawing.11" ShapeID="_x0000_i1026" DrawAspect="Content" ObjectID="_1413810664" r:id="rId11"/>
        </w:object>
      </w:r>
    </w:p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2" w:name="_Toc281484948"/>
      <w:r>
        <w:t>Variáveis de Workflow</w:t>
      </w:r>
      <w:bookmarkEnd w:id="142"/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3" w:name="_Toc281484949"/>
      <w:r>
        <w:t>Descrição de Scripts Pré Informática</w:t>
      </w:r>
      <w:bookmarkEnd w:id="143"/>
    </w:p>
    <w:p w:rsidR="008E3C1B" w:rsidRPr="00476057" w:rsidRDefault="008E3C1B" w:rsidP="00331A8B"/>
    <w:p w:rsidR="008E3C1B" w:rsidRPr="00823196" w:rsidRDefault="008E3C1B" w:rsidP="00331A8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331A8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0</w:t>
            </w:r>
          </w:p>
        </w:tc>
      </w:tr>
    </w:tbl>
    <w:p w:rsidR="008E3C1B" w:rsidRDefault="008E3C1B" w:rsidP="00331A8B"/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4" w:name="_Toc281484950"/>
      <w:r>
        <w:t>Descrição das Sessões</w:t>
      </w:r>
      <w:bookmarkEnd w:id="144"/>
    </w:p>
    <w:p w:rsidR="008E3C1B" w:rsidRDefault="008E3C1B" w:rsidP="00331A8B"/>
    <w:p w:rsidR="008E3C1B" w:rsidRDefault="008E3C1B" w:rsidP="00331A8B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331A8B"/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5" w:name="_Toc281484951"/>
      <w:r>
        <w:t>Estratégia de recuperabilidade e restart</w:t>
      </w:r>
      <w:bookmarkEnd w:id="145"/>
      <w:r>
        <w:t xml:space="preserve"> </w:t>
      </w:r>
    </w:p>
    <w:p w:rsidR="008E3C1B" w:rsidRDefault="008E3C1B" w:rsidP="00331A8B"/>
    <w:p w:rsidR="008E3C1B" w:rsidRDefault="008E3C1B" w:rsidP="00331A8B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331A8B"/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6" w:name="_Toc281484952"/>
      <w:r>
        <w:t>Configuração de arquitetura</w:t>
      </w:r>
      <w:bookmarkEnd w:id="146"/>
      <w:r>
        <w:t xml:space="preserve"> </w:t>
      </w:r>
    </w:p>
    <w:p w:rsidR="008E3C1B" w:rsidRDefault="008E3C1B" w:rsidP="00331A8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331A8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331A8B"/>
    <w:p w:rsidR="008E3C1B" w:rsidRDefault="008E3C1B" w:rsidP="00331A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331A8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331A8B" w:rsidRDefault="008E3C1B" w:rsidP="00331A8B">
      <w:pPr>
        <w:rPr>
          <w:lang w:val="en-US"/>
        </w:rPr>
      </w:pPr>
    </w:p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7" w:name="_Toc281484953"/>
      <w:r>
        <w:t>Tratamento de erros</w:t>
      </w:r>
      <w:bookmarkEnd w:id="147"/>
    </w:p>
    <w:p w:rsidR="008E3C1B" w:rsidRPr="00A70F44" w:rsidRDefault="008E3C1B" w:rsidP="00331A8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331A8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48" w:name="_Toc281484954"/>
      <w:r>
        <w:t>Considerações de Performance</w:t>
      </w:r>
      <w:bookmarkEnd w:id="148"/>
    </w:p>
    <w:p w:rsidR="008E3C1B" w:rsidRPr="00903C7F" w:rsidRDefault="008E3C1B" w:rsidP="00331A8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331A8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49" w:name="_Toc28148495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49"/>
      <w:r>
        <w:rPr>
          <w:rFonts w:cs="Arial"/>
        </w:rPr>
        <w:t xml:space="preserve"> </w:t>
      </w:r>
    </w:p>
    <w:p w:rsidR="008E3C1B" w:rsidRDefault="008E3C1B" w:rsidP="00331A8B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331A8B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331A8B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atualizacao_fatura_ct4</w:t>
      </w:r>
      <w:r w:rsidRPr="009073F0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331A8B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50" w:name="_Toc281484956"/>
      <w:r>
        <w:rPr>
          <w:rFonts w:cs="Arial"/>
        </w:rPr>
        <w:t>Especificação dos Mapas</w:t>
      </w:r>
      <w:bookmarkEnd w:id="150"/>
    </w:p>
    <w:p w:rsidR="008E3C1B" w:rsidRPr="00A70F44" w:rsidRDefault="008E3C1B" w:rsidP="00331A8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331A8B">
      <w:pPr>
        <w:ind w:left="540"/>
      </w:pPr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E24598">
      <w:pPr>
        <w:pStyle w:val="Ttulo2"/>
      </w:pPr>
      <w:bookmarkStart w:id="151" w:name="_Toc281484957"/>
      <w:r>
        <w:t>wf_extrai_atualizacao_fatura_ct5</w:t>
      </w:r>
      <w:r w:rsidRPr="00C56796">
        <w:t>_arb_to_dw</w:t>
      </w:r>
      <w:bookmarkEnd w:id="151"/>
    </w:p>
    <w:p w:rsidR="008E3C1B" w:rsidRDefault="008E3C1B" w:rsidP="00E24598"/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2" w:name="_Toc281484958"/>
      <w:r w:rsidRPr="00DD045E">
        <w:t xml:space="preserve">Desenho Conceitual do </w:t>
      </w:r>
      <w:r>
        <w:t>Workflow</w:t>
      </w:r>
      <w:bookmarkEnd w:id="152"/>
    </w:p>
    <w:p w:rsidR="008E3C1B" w:rsidRDefault="008E3C1B" w:rsidP="00E24598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 id="_x0000_i1027" type="#_x0000_t75" style="width:480.75pt;height:45.75pt" o:ole="">
            <v:imagedata r:id="rId9" o:title=""/>
          </v:shape>
          <o:OLEObject Type="Embed" ProgID="Visio.Drawing.11" ShapeID="_x0000_i1027" DrawAspect="Content" ObjectID="_1413810665" r:id="rId12"/>
        </w:object>
      </w:r>
    </w:p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3" w:name="_Toc281484959"/>
      <w:r>
        <w:t>Variáveis de Workflow</w:t>
      </w:r>
      <w:bookmarkEnd w:id="153"/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4" w:name="_Toc281484960"/>
      <w:r>
        <w:t>Descrição de Scripts Pré Informática</w:t>
      </w:r>
      <w:bookmarkEnd w:id="154"/>
    </w:p>
    <w:p w:rsidR="008E3C1B" w:rsidRPr="00476057" w:rsidRDefault="008E3C1B" w:rsidP="00E24598"/>
    <w:p w:rsidR="008E3C1B" w:rsidRPr="00823196" w:rsidRDefault="008E3C1B" w:rsidP="00E245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245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4</w:t>
            </w:r>
          </w:p>
        </w:tc>
      </w:tr>
    </w:tbl>
    <w:p w:rsidR="008E3C1B" w:rsidRDefault="008E3C1B" w:rsidP="00E24598"/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5" w:name="_Toc281484961"/>
      <w:r>
        <w:t>Descrição das Sessões</w:t>
      </w:r>
      <w:bookmarkEnd w:id="155"/>
    </w:p>
    <w:p w:rsidR="008E3C1B" w:rsidRDefault="008E3C1B" w:rsidP="00E24598"/>
    <w:p w:rsidR="008E3C1B" w:rsidRDefault="008E3C1B" w:rsidP="00E24598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6" w:name="_Toc281484962"/>
      <w:r>
        <w:t>Estratégia de recuperabilidade e restart</w:t>
      </w:r>
      <w:bookmarkEnd w:id="156"/>
      <w:r>
        <w:t xml:space="preserve"> </w:t>
      </w:r>
    </w:p>
    <w:p w:rsidR="008E3C1B" w:rsidRDefault="008E3C1B" w:rsidP="00E24598"/>
    <w:p w:rsidR="008E3C1B" w:rsidRDefault="008E3C1B" w:rsidP="00E24598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7" w:name="_Toc281484963"/>
      <w:r>
        <w:t>Configuração de arquitetura</w:t>
      </w:r>
      <w:bookmarkEnd w:id="157"/>
      <w:r>
        <w:t xml:space="preserve"> </w:t>
      </w:r>
    </w:p>
    <w:p w:rsidR="008E3C1B" w:rsidRDefault="008E3C1B" w:rsidP="00E245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245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24598"/>
    <w:p w:rsidR="008E3C1B" w:rsidRDefault="008E3C1B" w:rsidP="00E2459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E24598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8" w:name="_Toc281484964"/>
      <w:r>
        <w:t>Tratamento de erros</w:t>
      </w:r>
      <w:bookmarkEnd w:id="158"/>
    </w:p>
    <w:p w:rsidR="008E3C1B" w:rsidRPr="00A70F44" w:rsidRDefault="008E3C1B" w:rsidP="00E245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245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59" w:name="_Toc281484965"/>
      <w:r>
        <w:t>Considerações de Performance</w:t>
      </w:r>
      <w:bookmarkEnd w:id="159"/>
    </w:p>
    <w:p w:rsidR="008E3C1B" w:rsidRPr="00903C7F" w:rsidRDefault="008E3C1B" w:rsidP="00E245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E2459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60" w:name="_Toc28148496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60"/>
      <w:r>
        <w:rPr>
          <w:rFonts w:cs="Arial"/>
        </w:rPr>
        <w:t xml:space="preserve"> </w:t>
      </w:r>
    </w:p>
    <w:p w:rsidR="008E3C1B" w:rsidRDefault="008E3C1B" w:rsidP="00E24598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E245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E24598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atualizacao_fatura_ct5</w:t>
      </w:r>
      <w:r w:rsidRPr="009073F0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E2459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61" w:name="_Toc281484967"/>
      <w:r>
        <w:rPr>
          <w:rFonts w:cs="Arial"/>
        </w:rPr>
        <w:t>Especificação dos Mapas</w:t>
      </w:r>
      <w:bookmarkEnd w:id="161"/>
    </w:p>
    <w:p w:rsidR="008E3C1B" w:rsidRPr="00A70F44" w:rsidRDefault="008E3C1B" w:rsidP="00E2459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E24598">
      <w:pPr>
        <w:ind w:left="540"/>
      </w:pPr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62" w:name="_Toc281484968"/>
      <w:r w:rsidRPr="00C10AEA">
        <w:t>wf_e</w:t>
      </w:r>
      <w:r>
        <w:t>xtrai_detal_chamada_faturada_ct3</w:t>
      </w:r>
      <w:r w:rsidRPr="00C10AEA">
        <w:t>_arb_to_dw</w:t>
      </w:r>
      <w:bookmarkEnd w:id="162"/>
    </w:p>
    <w:p w:rsidR="008E3C1B" w:rsidRDefault="008E3C1B" w:rsidP="00A52A17"/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3" w:name="_Toc281484969"/>
      <w:r w:rsidRPr="00DD045E">
        <w:t xml:space="preserve">Desenho Conceitual do </w:t>
      </w:r>
      <w:r>
        <w:t>Workflow</w:t>
      </w:r>
      <w:bookmarkEnd w:id="163"/>
    </w:p>
    <w:p w:rsidR="008E3C1B" w:rsidRDefault="008E3C1B" w:rsidP="006C4DC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28" type="#_x0000_t75" style="width:486pt;height:63.75pt" o:ole="">
            <v:imagedata r:id="rId13" o:title=""/>
          </v:shape>
          <o:OLEObject Type="Embed" ProgID="Visio.Drawing.11" ShapeID="_x0000_i1028" DrawAspect="Content" ObjectID="_1413810666" r:id="rId14"/>
        </w:object>
      </w:r>
    </w:p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4" w:name="_Toc281484970"/>
      <w:r>
        <w:t>Variáveis de Workflow</w:t>
      </w:r>
      <w:bookmarkEnd w:id="164"/>
    </w:p>
    <w:p w:rsidR="008E3C1B" w:rsidRDefault="008E3C1B" w:rsidP="00A52A17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52A17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5" w:name="_Toc281484971"/>
      <w:r>
        <w:t>Descrição de Scripts Pré Informática</w:t>
      </w:r>
      <w:bookmarkEnd w:id="165"/>
    </w:p>
    <w:p w:rsidR="008E3C1B" w:rsidRPr="00476057" w:rsidRDefault="008E3C1B" w:rsidP="00A52A17"/>
    <w:p w:rsidR="008E3C1B" w:rsidRPr="00823196" w:rsidRDefault="008E3C1B" w:rsidP="00A52A1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52A1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2</w:t>
            </w:r>
          </w:p>
        </w:tc>
      </w:tr>
    </w:tbl>
    <w:p w:rsidR="008E3C1B" w:rsidRDefault="008E3C1B" w:rsidP="00A52A17"/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6" w:name="_Toc281484972"/>
      <w:r>
        <w:t>Descrição das Sessões</w:t>
      </w:r>
      <w:bookmarkEnd w:id="166"/>
    </w:p>
    <w:p w:rsidR="008E3C1B" w:rsidRDefault="008E3C1B" w:rsidP="00A52A17"/>
    <w:p w:rsidR="008E3C1B" w:rsidRDefault="008E3C1B" w:rsidP="00A52A17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52A17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7" w:name="_Toc281484973"/>
      <w:r>
        <w:t>Estratégia de recuperabilidade e restart</w:t>
      </w:r>
      <w:bookmarkEnd w:id="167"/>
      <w:r>
        <w:t xml:space="preserve"> </w:t>
      </w:r>
    </w:p>
    <w:p w:rsidR="008E3C1B" w:rsidRDefault="008E3C1B" w:rsidP="00A52A17"/>
    <w:p w:rsidR="008E3C1B" w:rsidRDefault="008E3C1B" w:rsidP="00A52A17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52A17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8" w:name="_Toc281484974"/>
      <w:r>
        <w:t>Configuração de arquitetura</w:t>
      </w:r>
      <w:bookmarkEnd w:id="168"/>
      <w:r>
        <w:t xml:space="preserve"> </w:t>
      </w:r>
    </w:p>
    <w:p w:rsidR="008E3C1B" w:rsidRDefault="008E3C1B" w:rsidP="00A52A17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52A1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52A17"/>
    <w:p w:rsidR="008E3C1B" w:rsidRDefault="008E3C1B" w:rsidP="006C4DC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6C4DC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C4DCE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9" w:name="_Toc281484975"/>
      <w:r>
        <w:t>Tratamento de erros</w:t>
      </w:r>
      <w:bookmarkEnd w:id="169"/>
    </w:p>
    <w:p w:rsidR="008E3C1B" w:rsidRPr="00A70F44" w:rsidRDefault="008E3C1B" w:rsidP="00A52A17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52A17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70" w:name="_Toc281484976"/>
      <w:r>
        <w:t>Considerações de Performance</w:t>
      </w:r>
      <w:bookmarkEnd w:id="170"/>
    </w:p>
    <w:p w:rsidR="008E3C1B" w:rsidRPr="00903C7F" w:rsidRDefault="008E3C1B" w:rsidP="00A52A17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52A17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71" w:name="_Toc28148497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71"/>
      <w:r>
        <w:rPr>
          <w:rFonts w:cs="Arial"/>
        </w:rPr>
        <w:t xml:space="preserve"> </w:t>
      </w:r>
    </w:p>
    <w:p w:rsidR="008E3C1B" w:rsidRDefault="008E3C1B" w:rsidP="00A52A17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A52A1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6C4DCE" w:rsidRDefault="008E3C1B" w:rsidP="00A52A17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3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A52A17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72" w:name="_Toc281484978"/>
      <w:r>
        <w:rPr>
          <w:rFonts w:cs="Arial"/>
        </w:rPr>
        <w:t>Especificação dos Mapas</w:t>
      </w:r>
      <w:bookmarkEnd w:id="172"/>
    </w:p>
    <w:p w:rsidR="008E3C1B" w:rsidRPr="00A70F44" w:rsidRDefault="008E3C1B" w:rsidP="00A52A17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52A17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73" w:name="_Toc281484979"/>
      <w:r w:rsidRPr="00C10AEA">
        <w:t>wf_e</w:t>
      </w:r>
      <w:r>
        <w:t>xtrai_detal_chamada_faturada_ct4</w:t>
      </w:r>
      <w:r w:rsidRPr="00C10AEA">
        <w:t>_arb_to_dw</w:t>
      </w:r>
      <w:bookmarkEnd w:id="173"/>
    </w:p>
    <w:p w:rsidR="008E3C1B" w:rsidRDefault="008E3C1B" w:rsidP="006C4DCE"/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4" w:name="_Toc281484980"/>
      <w:r w:rsidRPr="00DD045E">
        <w:t xml:space="preserve">Desenho Conceitual do </w:t>
      </w:r>
      <w:r>
        <w:t>Workflow</w:t>
      </w:r>
      <w:bookmarkEnd w:id="174"/>
    </w:p>
    <w:p w:rsidR="008E3C1B" w:rsidRDefault="008E3C1B" w:rsidP="006C4DC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29" type="#_x0000_t75" style="width:486pt;height:63.75pt" o:ole="">
            <v:imagedata r:id="rId15" o:title=""/>
          </v:shape>
          <o:OLEObject Type="Embed" ProgID="Visio.Drawing.11" ShapeID="_x0000_i1029" DrawAspect="Content" ObjectID="_1413810667" r:id="rId16"/>
        </w:object>
      </w:r>
    </w:p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5" w:name="_Toc281484981"/>
      <w:r>
        <w:t>Variáveis de Workflow</w:t>
      </w:r>
      <w:bookmarkEnd w:id="175"/>
    </w:p>
    <w:p w:rsidR="008E3C1B" w:rsidRDefault="008E3C1B" w:rsidP="006C4DC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C4DC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6" w:name="_Toc281484982"/>
      <w:r>
        <w:t>Descrição de Scripts Pré Informática</w:t>
      </w:r>
      <w:bookmarkEnd w:id="176"/>
    </w:p>
    <w:p w:rsidR="008E3C1B" w:rsidRPr="00476057" w:rsidRDefault="008E3C1B" w:rsidP="006C4DCE"/>
    <w:p w:rsidR="008E3C1B" w:rsidRPr="00823196" w:rsidRDefault="008E3C1B" w:rsidP="006C4DC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6C4DC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3</w:t>
            </w:r>
          </w:p>
        </w:tc>
      </w:tr>
    </w:tbl>
    <w:p w:rsidR="008E3C1B" w:rsidRDefault="008E3C1B" w:rsidP="006C4DCE"/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7" w:name="_Toc281484983"/>
      <w:r>
        <w:t>Descrição das Sessões</w:t>
      </w:r>
      <w:bookmarkEnd w:id="177"/>
    </w:p>
    <w:p w:rsidR="008E3C1B" w:rsidRDefault="008E3C1B" w:rsidP="006C4DCE"/>
    <w:p w:rsidR="008E3C1B" w:rsidRDefault="008E3C1B" w:rsidP="006C4DCE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_ct1_arb_to_dw</w:t>
      </w:r>
      <w:r>
        <w:t>.</w:t>
      </w:r>
    </w:p>
    <w:p w:rsidR="008E3C1B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8" w:name="_Toc281484984"/>
      <w:r>
        <w:t>Estratégia de recuperabilidade e restart</w:t>
      </w:r>
      <w:bookmarkEnd w:id="178"/>
      <w:r>
        <w:t xml:space="preserve"> </w:t>
      </w:r>
    </w:p>
    <w:p w:rsidR="008E3C1B" w:rsidRDefault="008E3C1B" w:rsidP="006C4DCE"/>
    <w:p w:rsidR="008E3C1B" w:rsidRDefault="008E3C1B" w:rsidP="006C4DCE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_ct1_arb_to_dw</w:t>
      </w:r>
      <w:r>
        <w:t>.</w:t>
      </w:r>
    </w:p>
    <w:p w:rsidR="008E3C1B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9" w:name="_Toc281484985"/>
      <w:r>
        <w:t>Configuração de arquitetura</w:t>
      </w:r>
      <w:bookmarkEnd w:id="179"/>
      <w:r>
        <w:t xml:space="preserve"> </w:t>
      </w:r>
    </w:p>
    <w:p w:rsidR="008E3C1B" w:rsidRDefault="008E3C1B" w:rsidP="006C4DC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6C4DC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C4DCE"/>
    <w:p w:rsidR="008E3C1B" w:rsidRDefault="008E3C1B" w:rsidP="006C4DC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6C4DCE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0" w:name="_Toc281484986"/>
      <w:r>
        <w:t>Tratamento de erros</w:t>
      </w:r>
      <w:bookmarkEnd w:id="180"/>
    </w:p>
    <w:p w:rsidR="008E3C1B" w:rsidRPr="00A70F44" w:rsidRDefault="008E3C1B" w:rsidP="006C4DC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6C4DC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81" w:name="_Toc281484987"/>
      <w:r>
        <w:t>Considerações de Performance</w:t>
      </w:r>
      <w:bookmarkEnd w:id="181"/>
    </w:p>
    <w:p w:rsidR="008E3C1B" w:rsidRPr="00903C7F" w:rsidRDefault="008E3C1B" w:rsidP="006C4DC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6C4DC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82" w:name="_Toc28148498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82"/>
      <w:r>
        <w:rPr>
          <w:rFonts w:cs="Arial"/>
        </w:rPr>
        <w:t xml:space="preserve"> </w:t>
      </w:r>
    </w:p>
    <w:p w:rsidR="008E3C1B" w:rsidRDefault="008E3C1B" w:rsidP="006C4DCE">
      <w:pPr>
        <w:rPr>
          <w:rFonts w:ascii="Arial" w:hAnsi="Arial" w:cs="Arial"/>
          <w:color w:val="000000"/>
          <w:sz w:val="18"/>
        </w:rPr>
      </w:pPr>
    </w:p>
    <w:p w:rsidR="008E3C1B" w:rsidRPr="006C4DCE" w:rsidRDefault="008E3C1B" w:rsidP="006C4DC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6C4DCE" w:rsidRDefault="008E3C1B" w:rsidP="006C4DC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4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6C4DC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83" w:name="_Toc281484989"/>
      <w:r>
        <w:rPr>
          <w:rFonts w:cs="Arial"/>
        </w:rPr>
        <w:t>Especificação dos Mapas</w:t>
      </w:r>
      <w:bookmarkEnd w:id="183"/>
    </w:p>
    <w:p w:rsidR="008E3C1B" w:rsidRPr="00A70F44" w:rsidRDefault="008E3C1B" w:rsidP="006C4DC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6C4DCE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A9242E">
      <w:pPr>
        <w:pStyle w:val="Ttulo2"/>
      </w:pPr>
      <w:bookmarkStart w:id="184" w:name="_Toc281484990"/>
      <w:r w:rsidRPr="00C10AEA">
        <w:t>wf_e</w:t>
      </w:r>
      <w:r>
        <w:t>xtrai_detal_chamada_faturada_ct5</w:t>
      </w:r>
      <w:r w:rsidRPr="00C10AEA">
        <w:t>_arb_to_dw</w:t>
      </w:r>
      <w:bookmarkEnd w:id="184"/>
    </w:p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5" w:name="_Toc281484991"/>
      <w:r w:rsidRPr="00DD045E">
        <w:t xml:space="preserve">Desenho Conceitual do </w:t>
      </w:r>
      <w:r>
        <w:t>Workflow</w:t>
      </w:r>
      <w:bookmarkEnd w:id="185"/>
    </w:p>
    <w:p w:rsidR="008E3C1B" w:rsidRDefault="008E3C1B" w:rsidP="00A9242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30" type="#_x0000_t75" style="width:486pt;height:63.75pt" o:ole="">
            <v:imagedata r:id="rId13" o:title=""/>
          </v:shape>
          <o:OLEObject Type="Embed" ProgID="Visio.Drawing.11" ShapeID="_x0000_i1030" DrawAspect="Content" ObjectID="_1413810668" r:id="rId17"/>
        </w:object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6" w:name="_Toc281484992"/>
      <w:r>
        <w:t>Variáveis de Workflow</w:t>
      </w:r>
      <w:bookmarkEnd w:id="186"/>
    </w:p>
    <w:p w:rsidR="008E3C1B" w:rsidRDefault="008E3C1B" w:rsidP="00A9242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9242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7" w:name="_Toc281484993"/>
      <w:r>
        <w:t>Descrição de Scripts Pré Informática</w:t>
      </w:r>
      <w:bookmarkEnd w:id="187"/>
    </w:p>
    <w:p w:rsidR="008E3C1B" w:rsidRPr="00476057" w:rsidRDefault="008E3C1B" w:rsidP="00A9242E"/>
    <w:p w:rsidR="008E3C1B" w:rsidRPr="00823196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9242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5</w:t>
            </w:r>
          </w:p>
        </w:tc>
      </w:tr>
    </w:tbl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8" w:name="_Toc281484994"/>
      <w:r>
        <w:t>Descrição das Sessões</w:t>
      </w:r>
      <w:bookmarkEnd w:id="188"/>
    </w:p>
    <w:p w:rsidR="008E3C1B" w:rsidRDefault="008E3C1B" w:rsidP="00A9242E"/>
    <w:p w:rsidR="008E3C1B" w:rsidRDefault="008E3C1B" w:rsidP="00A9242E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9" w:name="_Toc281484995"/>
      <w:r>
        <w:t>Estratégia de recuperabilidade e restart</w:t>
      </w:r>
      <w:bookmarkEnd w:id="189"/>
      <w:r>
        <w:t xml:space="preserve"> </w:t>
      </w:r>
    </w:p>
    <w:p w:rsidR="008E3C1B" w:rsidRDefault="008E3C1B" w:rsidP="00A9242E"/>
    <w:p w:rsidR="008E3C1B" w:rsidRDefault="008E3C1B" w:rsidP="00A9242E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0" w:name="_Toc281484996"/>
      <w:r>
        <w:t>Configuração de arquitetura</w:t>
      </w:r>
      <w:bookmarkEnd w:id="190"/>
      <w:r>
        <w:t xml:space="preserve"> </w:t>
      </w:r>
    </w:p>
    <w:p w:rsidR="008E3C1B" w:rsidRDefault="008E3C1B" w:rsidP="00A9242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9242E"/>
    <w:p w:rsidR="008E3C1B" w:rsidRDefault="008E3C1B" w:rsidP="00A9242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A9242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1" w:name="_Toc281484997"/>
      <w:r>
        <w:t>Tratamento de erros</w:t>
      </w:r>
      <w:bookmarkEnd w:id="191"/>
    </w:p>
    <w:p w:rsidR="008E3C1B" w:rsidRPr="00A70F44" w:rsidRDefault="008E3C1B" w:rsidP="00A9242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9242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92" w:name="_Toc281484998"/>
      <w:r>
        <w:t>Considerações de Performance</w:t>
      </w:r>
      <w:bookmarkEnd w:id="192"/>
    </w:p>
    <w:p w:rsidR="008E3C1B" w:rsidRPr="00903C7F" w:rsidRDefault="008E3C1B" w:rsidP="00A9242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9242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93" w:name="_Toc28148499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93"/>
      <w:r>
        <w:rPr>
          <w:rFonts w:cs="Arial"/>
        </w:rPr>
        <w:t xml:space="preserve"> </w:t>
      </w:r>
    </w:p>
    <w:p w:rsidR="008E3C1B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6C4DCE" w:rsidRDefault="008E3C1B" w:rsidP="00A9242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5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94" w:name="_Toc281485000"/>
      <w:r>
        <w:rPr>
          <w:rFonts w:cs="Arial"/>
        </w:rPr>
        <w:t>Especificação dos Mapas</w:t>
      </w:r>
      <w:bookmarkEnd w:id="194"/>
    </w:p>
    <w:p w:rsidR="008E3C1B" w:rsidRPr="00A70F44" w:rsidRDefault="008E3C1B" w:rsidP="00A9242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9242E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</w:p>
    <w:p w:rsidR="008E3C1B" w:rsidRDefault="008E3C1B" w:rsidP="00A9242E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195" w:name="_Toc281485001"/>
      <w:r w:rsidRPr="00C10AEA">
        <w:t>w</w:t>
      </w:r>
      <w:r>
        <w:t>f_extrai_receita_aprop_assin_ct3</w:t>
      </w:r>
      <w:r w:rsidRPr="00C10AEA">
        <w:t>_arb_to_dw</w:t>
      </w:r>
      <w:bookmarkEnd w:id="195"/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6" w:name="_Toc281485002"/>
      <w:r w:rsidRPr="00DD045E">
        <w:t xml:space="preserve">Desenho Conceitual do </w:t>
      </w:r>
      <w:r>
        <w:t>Workflow</w:t>
      </w:r>
      <w:bookmarkEnd w:id="196"/>
    </w:p>
    <w:p w:rsidR="008E3C1B" w:rsidRDefault="008E3C1B" w:rsidP="005C29C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1" type="#_x0000_t75" style="width:288.75pt;height:1in" o:ole="">
            <v:imagedata r:id="rId18" o:title=""/>
          </v:shape>
          <o:OLEObject Type="Embed" ProgID="Visio.Drawing.11" ShapeID="_x0000_i1031" DrawAspect="Content" ObjectID="_1413810669" r:id="rId19"/>
        </w:object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7" w:name="_Toc281485003"/>
      <w:r>
        <w:t>Variáveis de Workflow</w:t>
      </w:r>
      <w:bookmarkEnd w:id="197"/>
    </w:p>
    <w:p w:rsidR="008E3C1B" w:rsidRDefault="008E3C1B" w:rsidP="005C29C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C29C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8" w:name="_Toc281485004"/>
      <w:r>
        <w:t>Descrição de Scripts Pré Informática</w:t>
      </w:r>
      <w:bookmarkEnd w:id="198"/>
    </w:p>
    <w:p w:rsidR="008E3C1B" w:rsidRPr="00476057" w:rsidRDefault="008E3C1B" w:rsidP="005C29C8"/>
    <w:p w:rsidR="008E3C1B" w:rsidRPr="00823196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C29C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8</w:t>
            </w:r>
          </w:p>
        </w:tc>
      </w:tr>
    </w:tbl>
    <w:p w:rsidR="008E3C1B" w:rsidRDefault="008E3C1B" w:rsidP="005C29C8"/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9" w:name="_Toc281485005"/>
      <w:r>
        <w:t>Descrição das Sessões</w:t>
      </w:r>
      <w:bookmarkEnd w:id="199"/>
    </w:p>
    <w:p w:rsidR="008E3C1B" w:rsidRDefault="008E3C1B" w:rsidP="005C29C8"/>
    <w:p w:rsidR="008E3C1B" w:rsidRDefault="008E3C1B" w:rsidP="005C29C8">
      <w:pPr>
        <w:ind w:left="540"/>
      </w:pPr>
      <w:r>
        <w:t xml:space="preserve">As sessões utilizadas nessa interface são idênticas as sessões utilizadas na interface </w:t>
      </w:r>
      <w:r w:rsidRPr="005C29C8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0" w:name="_Toc281485006"/>
      <w:r>
        <w:t>Estratégia de recuperabilidade e restart</w:t>
      </w:r>
      <w:bookmarkEnd w:id="200"/>
      <w:r>
        <w:t xml:space="preserve"> </w:t>
      </w:r>
    </w:p>
    <w:p w:rsidR="008E3C1B" w:rsidRDefault="008E3C1B" w:rsidP="005C29C8"/>
    <w:p w:rsidR="008E3C1B" w:rsidRDefault="008E3C1B" w:rsidP="005C29C8">
      <w:pPr>
        <w:ind w:left="540"/>
      </w:pPr>
      <w:r>
        <w:t xml:space="preserve">As estratégias de recuperabilidade e restart utilizadas nessa interface são idênticas às utilizadas na interface </w:t>
      </w:r>
      <w:r w:rsidRPr="005C29C8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1" w:name="_Toc281485007"/>
      <w:r>
        <w:t>Configuração de arquitetura</w:t>
      </w:r>
      <w:bookmarkEnd w:id="201"/>
      <w:r>
        <w:t xml:space="preserve"> </w:t>
      </w:r>
    </w:p>
    <w:p w:rsidR="008E3C1B" w:rsidRDefault="008E3C1B" w:rsidP="005C29C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C29C8"/>
    <w:p w:rsidR="008E3C1B" w:rsidRDefault="008E3C1B" w:rsidP="005C29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C29C8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2" w:name="_Toc281485008"/>
      <w:r>
        <w:t>Tratamento de erros</w:t>
      </w:r>
      <w:bookmarkEnd w:id="202"/>
    </w:p>
    <w:p w:rsidR="008E3C1B" w:rsidRPr="00A70F44" w:rsidRDefault="008E3C1B" w:rsidP="005C29C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C29C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03" w:name="_Toc281485009"/>
      <w:r>
        <w:t>Considerações de Performance</w:t>
      </w:r>
      <w:bookmarkEnd w:id="203"/>
    </w:p>
    <w:p w:rsidR="008E3C1B" w:rsidRPr="00903C7F" w:rsidRDefault="008E3C1B" w:rsidP="005C29C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C29C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04" w:name="_Toc28148501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04"/>
      <w:r>
        <w:rPr>
          <w:rFonts w:cs="Arial"/>
        </w:rPr>
        <w:t xml:space="preserve"> </w:t>
      </w:r>
    </w:p>
    <w:p w:rsidR="008E3C1B" w:rsidRDefault="008E3C1B" w:rsidP="005C29C8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5C29C8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3</w:t>
      </w:r>
      <w:r w:rsidRPr="005C29C8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5C29C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05" w:name="_Toc281485011"/>
      <w:r>
        <w:rPr>
          <w:rFonts w:cs="Arial"/>
        </w:rPr>
        <w:t>Especificação dos Mapas</w:t>
      </w:r>
      <w:bookmarkEnd w:id="205"/>
    </w:p>
    <w:p w:rsidR="008E3C1B" w:rsidRPr="00A70F44" w:rsidRDefault="008E3C1B" w:rsidP="005C29C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C29C8">
      <w:pPr>
        <w:ind w:left="540"/>
      </w:pPr>
      <w:r>
        <w:t xml:space="preserve">Os mapas utilizados nessa interface são idênticos os mapas utilizados na interface </w:t>
      </w:r>
      <w:r w:rsidRPr="005C29C8">
        <w:t>wf_extrai_receita_aprop_assin_ct</w:t>
      </w:r>
      <w:r>
        <w:t>1</w:t>
      </w:r>
      <w:r w:rsidRPr="005C29C8">
        <w:t>_arb_to_dw</w:t>
      </w:r>
      <w:r>
        <w:t>.</w:t>
      </w:r>
    </w:p>
    <w:p w:rsidR="008E3C1B" w:rsidRDefault="008E3C1B" w:rsidP="005C29C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06" w:name="_Toc281485012"/>
      <w:r w:rsidRPr="00C10AEA">
        <w:t>w</w:t>
      </w:r>
      <w:r>
        <w:t>f_extrai_receita_aprop_assin_ct4</w:t>
      </w:r>
      <w:r w:rsidRPr="00C10AEA">
        <w:t>_arb_to_dw</w:t>
      </w:r>
      <w:bookmarkEnd w:id="206"/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7" w:name="_Toc281485013"/>
      <w:r w:rsidRPr="00DD045E">
        <w:t xml:space="preserve">Desenho Conceitual do </w:t>
      </w:r>
      <w:r>
        <w:t>Workflow</w:t>
      </w:r>
      <w:bookmarkEnd w:id="207"/>
    </w:p>
    <w:p w:rsidR="008E3C1B" w:rsidRDefault="008E3C1B" w:rsidP="005C29C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2" type="#_x0000_t75" style="width:288.75pt;height:1in" o:ole="">
            <v:imagedata r:id="rId18" o:title=""/>
          </v:shape>
          <o:OLEObject Type="Embed" ProgID="Visio.Drawing.11" ShapeID="_x0000_i1032" DrawAspect="Content" ObjectID="_1413810670" r:id="rId20"/>
        </w:object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8" w:name="_Toc281485014"/>
      <w:r>
        <w:t>Variáveis de Workflow</w:t>
      </w:r>
      <w:bookmarkEnd w:id="208"/>
    </w:p>
    <w:p w:rsidR="008E3C1B" w:rsidRDefault="008E3C1B" w:rsidP="005C29C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C29C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9" w:name="_Toc281485015"/>
      <w:r>
        <w:t>Descrição de Scripts Pré Informática</w:t>
      </w:r>
      <w:bookmarkEnd w:id="209"/>
    </w:p>
    <w:p w:rsidR="008E3C1B" w:rsidRPr="00476057" w:rsidRDefault="008E3C1B" w:rsidP="005C29C8"/>
    <w:p w:rsidR="008E3C1B" w:rsidRPr="00823196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C29C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9</w:t>
            </w:r>
          </w:p>
        </w:tc>
      </w:tr>
    </w:tbl>
    <w:p w:rsidR="008E3C1B" w:rsidRDefault="008E3C1B" w:rsidP="005C29C8"/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0" w:name="_Toc281485016"/>
      <w:r>
        <w:t>Descrição das Sessões</w:t>
      </w:r>
      <w:bookmarkEnd w:id="210"/>
    </w:p>
    <w:p w:rsidR="008E3C1B" w:rsidRDefault="008E3C1B" w:rsidP="005C29C8"/>
    <w:p w:rsidR="008E3C1B" w:rsidRDefault="008E3C1B" w:rsidP="005C29C8">
      <w:pPr>
        <w:ind w:left="540"/>
      </w:pPr>
      <w:r>
        <w:t xml:space="preserve">As sessões utilizadas nessa interface são idênticas as sessões utilizadas na interface </w:t>
      </w:r>
      <w:r w:rsidRPr="00440C6F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1" w:name="_Toc281485017"/>
      <w:r>
        <w:t>Estratégia de recuperabilidade e restart</w:t>
      </w:r>
      <w:bookmarkEnd w:id="211"/>
      <w:r>
        <w:t xml:space="preserve"> </w:t>
      </w:r>
    </w:p>
    <w:p w:rsidR="008E3C1B" w:rsidRDefault="008E3C1B" w:rsidP="005C29C8"/>
    <w:p w:rsidR="008E3C1B" w:rsidRDefault="008E3C1B" w:rsidP="005C29C8">
      <w:pPr>
        <w:ind w:left="540"/>
      </w:pPr>
      <w:r>
        <w:t xml:space="preserve">As estratégias de recuperabilidade e restart utilizadas nessa interface são idênticas às utilizadas na interface </w:t>
      </w:r>
      <w:r w:rsidRPr="00440C6F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2" w:name="_Toc281485018"/>
      <w:r>
        <w:t>Configuração de arquitetura</w:t>
      </w:r>
      <w:bookmarkEnd w:id="212"/>
      <w:r>
        <w:t xml:space="preserve"> </w:t>
      </w:r>
    </w:p>
    <w:p w:rsidR="008E3C1B" w:rsidRDefault="008E3C1B" w:rsidP="005C29C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C29C8"/>
    <w:p w:rsidR="008E3C1B" w:rsidRDefault="008E3C1B" w:rsidP="005C29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C29C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3" w:name="_Toc281485019"/>
      <w:r>
        <w:t>Tratamento de erros</w:t>
      </w:r>
      <w:bookmarkEnd w:id="213"/>
    </w:p>
    <w:p w:rsidR="008E3C1B" w:rsidRPr="00A70F44" w:rsidRDefault="008E3C1B" w:rsidP="005C29C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C29C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14" w:name="_Toc281485020"/>
      <w:r>
        <w:t>Considerações de Performance</w:t>
      </w:r>
      <w:bookmarkEnd w:id="214"/>
    </w:p>
    <w:p w:rsidR="008E3C1B" w:rsidRPr="00903C7F" w:rsidRDefault="008E3C1B" w:rsidP="005C29C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C29C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15" w:name="_Toc28148502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15"/>
      <w:r>
        <w:rPr>
          <w:rFonts w:cs="Arial"/>
        </w:rPr>
        <w:t xml:space="preserve"> </w:t>
      </w:r>
    </w:p>
    <w:p w:rsidR="008E3C1B" w:rsidRDefault="008E3C1B" w:rsidP="005C29C8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440C6F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4</w:t>
      </w:r>
      <w:r w:rsidRPr="00440C6F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440C6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440C6F" w:rsidRDefault="008E3C1B" w:rsidP="005C29C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16" w:name="_Toc281485022"/>
      <w:r>
        <w:rPr>
          <w:rFonts w:cs="Arial"/>
        </w:rPr>
        <w:t>Especificação dos Mapas</w:t>
      </w:r>
      <w:bookmarkEnd w:id="216"/>
    </w:p>
    <w:p w:rsidR="008E3C1B" w:rsidRPr="00A70F44" w:rsidRDefault="008E3C1B" w:rsidP="005C29C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C29C8">
      <w:pPr>
        <w:ind w:left="540"/>
      </w:pPr>
      <w:r>
        <w:t xml:space="preserve">Os mapas utilizados nessa interface são idênticos os mapas utilizados na interface </w:t>
      </w:r>
      <w:r w:rsidRPr="00440C6F">
        <w:t>wf_extrai_receita_aprop_assin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A9242E">
      <w:pPr>
        <w:pStyle w:val="Ttulo2"/>
      </w:pPr>
      <w:bookmarkStart w:id="217" w:name="_Toc281485023"/>
      <w:r w:rsidRPr="00C10AEA">
        <w:t>w</w:t>
      </w:r>
      <w:r>
        <w:t>f_extrai_receita_aprop_assin_ct5</w:t>
      </w:r>
      <w:r w:rsidRPr="00C10AEA">
        <w:t>_arb_to_dw</w:t>
      </w:r>
      <w:bookmarkEnd w:id="217"/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8" w:name="_Toc281485024"/>
      <w:r w:rsidRPr="00DD045E">
        <w:t xml:space="preserve">Desenho Conceitual do </w:t>
      </w:r>
      <w:r>
        <w:t>Workflow</w:t>
      </w:r>
      <w:bookmarkEnd w:id="218"/>
    </w:p>
    <w:p w:rsidR="008E3C1B" w:rsidRDefault="008E3C1B" w:rsidP="00A9242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3" type="#_x0000_t75" style="width:288.75pt;height:1in" o:ole="">
            <v:imagedata r:id="rId18" o:title=""/>
          </v:shape>
          <o:OLEObject Type="Embed" ProgID="Visio.Drawing.11" ShapeID="_x0000_i1033" DrawAspect="Content" ObjectID="_1413810671" r:id="rId21"/>
        </w:object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9" w:name="_Toc281485025"/>
      <w:r>
        <w:t>Variáveis de Workflow</w:t>
      </w:r>
      <w:bookmarkEnd w:id="219"/>
    </w:p>
    <w:p w:rsidR="008E3C1B" w:rsidRDefault="008E3C1B" w:rsidP="00A9242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9242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0" w:name="_Toc281485026"/>
      <w:r>
        <w:t>Descrição de Scripts Pré Informática</w:t>
      </w:r>
      <w:bookmarkEnd w:id="220"/>
    </w:p>
    <w:p w:rsidR="008E3C1B" w:rsidRPr="00476057" w:rsidRDefault="008E3C1B" w:rsidP="00A9242E"/>
    <w:p w:rsidR="008E3C1B" w:rsidRPr="00823196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9242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6</w:t>
            </w:r>
          </w:p>
        </w:tc>
      </w:tr>
    </w:tbl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1" w:name="_Toc281485027"/>
      <w:r>
        <w:t>Descrição das Sessões</w:t>
      </w:r>
      <w:bookmarkEnd w:id="221"/>
    </w:p>
    <w:p w:rsidR="008E3C1B" w:rsidRDefault="008E3C1B" w:rsidP="00A9242E"/>
    <w:p w:rsidR="008E3C1B" w:rsidRDefault="008E3C1B" w:rsidP="00A9242E">
      <w:pPr>
        <w:ind w:left="540"/>
      </w:pPr>
      <w:r>
        <w:t xml:space="preserve">As sessões utilizadas nessa interface são idênticas as sessões utilizadas na interface </w:t>
      </w:r>
      <w:r w:rsidRPr="005C29C8">
        <w:t>wf_extrai_receita_aprop_assin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2" w:name="_Toc281485028"/>
      <w:r>
        <w:t>Estratégia de recuperabilidade e restart</w:t>
      </w:r>
      <w:bookmarkEnd w:id="222"/>
      <w:r>
        <w:t xml:space="preserve"> </w:t>
      </w:r>
    </w:p>
    <w:p w:rsidR="008E3C1B" w:rsidRDefault="008E3C1B" w:rsidP="00A9242E"/>
    <w:p w:rsidR="008E3C1B" w:rsidRDefault="008E3C1B" w:rsidP="00A9242E">
      <w:pPr>
        <w:ind w:left="540"/>
      </w:pPr>
      <w:r>
        <w:t xml:space="preserve">As estratégias de recuperabilidade e restart utilizadas nessa interface são idênticas às utilizadas na interface </w:t>
      </w:r>
      <w:r w:rsidRPr="005C29C8">
        <w:t>wf_extrai_receita_aprop_assin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3" w:name="_Toc281485029"/>
      <w:r>
        <w:t>Configuração de arquitetura</w:t>
      </w:r>
      <w:bookmarkEnd w:id="223"/>
      <w:r>
        <w:t xml:space="preserve"> </w:t>
      </w:r>
    </w:p>
    <w:p w:rsidR="008E3C1B" w:rsidRDefault="008E3C1B" w:rsidP="00A9242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9242E"/>
    <w:p w:rsidR="008E3C1B" w:rsidRDefault="008E3C1B" w:rsidP="00A9242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A9242E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4" w:name="_Toc281485030"/>
      <w:r>
        <w:t>Tratamento de erros</w:t>
      </w:r>
      <w:bookmarkEnd w:id="224"/>
    </w:p>
    <w:p w:rsidR="008E3C1B" w:rsidRPr="00A70F44" w:rsidRDefault="008E3C1B" w:rsidP="00A9242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9242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25" w:name="_Toc281485031"/>
      <w:r>
        <w:t>Considerações de Performance</w:t>
      </w:r>
      <w:bookmarkEnd w:id="225"/>
    </w:p>
    <w:p w:rsidR="008E3C1B" w:rsidRPr="00903C7F" w:rsidRDefault="008E3C1B" w:rsidP="00A9242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9242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26" w:name="_Toc28148503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26"/>
      <w:r>
        <w:rPr>
          <w:rFonts w:cs="Arial"/>
        </w:rPr>
        <w:t xml:space="preserve"> </w:t>
      </w:r>
    </w:p>
    <w:p w:rsidR="008E3C1B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5C29C8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5</w:t>
      </w:r>
      <w:r w:rsidRPr="005C29C8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A9242E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27" w:name="_Toc281485033"/>
      <w:r>
        <w:rPr>
          <w:rFonts w:cs="Arial"/>
        </w:rPr>
        <w:t>Especificação dos Mapas</w:t>
      </w:r>
      <w:bookmarkEnd w:id="227"/>
    </w:p>
    <w:p w:rsidR="008E3C1B" w:rsidRPr="00A70F44" w:rsidRDefault="008E3C1B" w:rsidP="00A9242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9242E">
      <w:pPr>
        <w:ind w:left="540"/>
      </w:pPr>
      <w:r>
        <w:t xml:space="preserve">Os mapas utilizados nessa interface são idênticos os mapas utilizados na interface </w:t>
      </w:r>
      <w:r w:rsidRPr="005C29C8">
        <w:t>wf_extrai_receita_aprop_assin_ct</w:t>
      </w:r>
      <w:r>
        <w:t>1</w:t>
      </w:r>
      <w:r w:rsidRPr="005C29C8"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28" w:name="_Toc281485034"/>
      <w:r>
        <w:t>wf_extrai_receita_aprop_uso_ct3</w:t>
      </w:r>
      <w:r w:rsidRPr="001648DD">
        <w:t>_arb_to_dw</w:t>
      </w:r>
      <w:bookmarkEnd w:id="228"/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9" w:name="_Toc281485035"/>
      <w:r w:rsidRPr="00DD045E">
        <w:t xml:space="preserve">Desenho Conceitual do </w:t>
      </w:r>
      <w:r>
        <w:t>Workflow</w:t>
      </w:r>
      <w:bookmarkEnd w:id="229"/>
    </w:p>
    <w:p w:rsidR="008E3C1B" w:rsidRDefault="008E3C1B" w:rsidP="00440C6F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4" type="#_x0000_t75" style="width:288.75pt;height:1in" o:ole="">
            <v:imagedata r:id="rId22" o:title=""/>
          </v:shape>
          <o:OLEObject Type="Embed" ProgID="Visio.Drawing.11" ShapeID="_x0000_i1034" DrawAspect="Content" ObjectID="_1413810672" r:id="rId23"/>
        </w:object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0" w:name="_Toc281485036"/>
      <w:r>
        <w:t>Variáveis de Workflow</w:t>
      </w:r>
      <w:bookmarkEnd w:id="230"/>
    </w:p>
    <w:p w:rsidR="008E3C1B" w:rsidRDefault="008E3C1B" w:rsidP="00440C6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0C6F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1" w:name="_Toc281485037"/>
      <w:r>
        <w:t>Descrição de Scripts Pré Informática</w:t>
      </w:r>
      <w:bookmarkEnd w:id="231"/>
    </w:p>
    <w:p w:rsidR="008E3C1B" w:rsidRPr="00476057" w:rsidRDefault="008E3C1B" w:rsidP="00440C6F"/>
    <w:p w:rsidR="008E3C1B" w:rsidRPr="00823196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0C6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0</w:t>
            </w:r>
          </w:p>
        </w:tc>
      </w:tr>
    </w:tbl>
    <w:p w:rsidR="008E3C1B" w:rsidRDefault="008E3C1B" w:rsidP="00440C6F"/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2" w:name="_Toc281485038"/>
      <w:r>
        <w:t>Descrição das Sessões</w:t>
      </w:r>
      <w:bookmarkEnd w:id="232"/>
    </w:p>
    <w:p w:rsidR="008E3C1B" w:rsidRDefault="008E3C1B" w:rsidP="00440C6F"/>
    <w:p w:rsidR="008E3C1B" w:rsidRDefault="008E3C1B" w:rsidP="00440C6F">
      <w:pPr>
        <w:ind w:left="540"/>
      </w:pPr>
      <w:r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3" w:name="_Toc281485039"/>
      <w:r>
        <w:t>Estratégia de recuperabilidade e restart</w:t>
      </w:r>
      <w:bookmarkEnd w:id="233"/>
      <w:r>
        <w:t xml:space="preserve"> </w:t>
      </w:r>
    </w:p>
    <w:p w:rsidR="008E3C1B" w:rsidRDefault="008E3C1B" w:rsidP="00440C6F"/>
    <w:p w:rsidR="008E3C1B" w:rsidRDefault="008E3C1B" w:rsidP="00440C6F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4" w:name="_Toc281485040"/>
      <w:r>
        <w:t>Configuração de arquitetura</w:t>
      </w:r>
      <w:bookmarkEnd w:id="234"/>
      <w:r>
        <w:t xml:space="preserve"> </w:t>
      </w:r>
    </w:p>
    <w:p w:rsidR="008E3C1B" w:rsidRDefault="008E3C1B" w:rsidP="00440C6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40C6F"/>
    <w:p w:rsidR="008E3C1B" w:rsidRDefault="008E3C1B" w:rsidP="00440C6F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40C6F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5" w:name="_Toc281485041"/>
      <w:r>
        <w:t>Tratamento de erros</w:t>
      </w:r>
      <w:bookmarkEnd w:id="235"/>
    </w:p>
    <w:p w:rsidR="008E3C1B" w:rsidRPr="00A70F44" w:rsidRDefault="008E3C1B" w:rsidP="00440C6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0C6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36" w:name="_Toc281485042"/>
      <w:r>
        <w:t>Considerações de Performance</w:t>
      </w:r>
      <w:bookmarkEnd w:id="236"/>
    </w:p>
    <w:p w:rsidR="008E3C1B" w:rsidRPr="00903C7F" w:rsidRDefault="008E3C1B" w:rsidP="00440C6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40C6F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37" w:name="_Toc28148504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37"/>
      <w:r>
        <w:rPr>
          <w:rFonts w:cs="Arial"/>
        </w:rPr>
        <w:t xml:space="preserve"> </w:t>
      </w:r>
    </w:p>
    <w:p w:rsidR="008E3C1B" w:rsidRDefault="008E3C1B" w:rsidP="00440C6F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receita_aprop_uso_ct3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440C6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38" w:name="_Toc281485044"/>
      <w:r>
        <w:rPr>
          <w:rFonts w:cs="Arial"/>
        </w:rPr>
        <w:t>Especificação dos Mapas</w:t>
      </w:r>
      <w:bookmarkEnd w:id="238"/>
    </w:p>
    <w:p w:rsidR="008E3C1B" w:rsidRPr="00A70F44" w:rsidRDefault="008E3C1B" w:rsidP="00440C6F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40C6F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440C6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39" w:name="_Toc281485045"/>
      <w:r w:rsidRPr="006E6CC7">
        <w:t>wf_extrai_receita_aprop_uso_ct</w:t>
      </w:r>
      <w:r>
        <w:t>4</w:t>
      </w:r>
      <w:r w:rsidRPr="006E6CC7">
        <w:t>_arb_to_dw</w:t>
      </w:r>
      <w:bookmarkEnd w:id="239"/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0" w:name="_Toc281485046"/>
      <w:r w:rsidRPr="00DD045E">
        <w:t xml:space="preserve">Desenho Conceitual do </w:t>
      </w:r>
      <w:r>
        <w:t>Workflow</w:t>
      </w:r>
      <w:bookmarkEnd w:id="240"/>
    </w:p>
    <w:p w:rsidR="008E3C1B" w:rsidRDefault="008E3C1B" w:rsidP="00440C6F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5" type="#_x0000_t75" style="width:288.75pt;height:1in" o:ole="">
            <v:imagedata r:id="rId22" o:title=""/>
          </v:shape>
          <o:OLEObject Type="Embed" ProgID="Visio.Drawing.11" ShapeID="_x0000_i1035" DrawAspect="Content" ObjectID="_1413810673" r:id="rId24"/>
        </w:object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1" w:name="_Toc281485047"/>
      <w:r>
        <w:t>Variáveis de Workflow</w:t>
      </w:r>
      <w:bookmarkEnd w:id="241"/>
    </w:p>
    <w:p w:rsidR="008E3C1B" w:rsidRDefault="008E3C1B" w:rsidP="00440C6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0C6F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2" w:name="_Toc281485048"/>
      <w:r>
        <w:t>Descrição de Scripts Pré Informática</w:t>
      </w:r>
      <w:bookmarkEnd w:id="242"/>
    </w:p>
    <w:p w:rsidR="008E3C1B" w:rsidRPr="00476057" w:rsidRDefault="008E3C1B" w:rsidP="00440C6F"/>
    <w:p w:rsidR="008E3C1B" w:rsidRPr="00823196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0C6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1</w:t>
            </w:r>
          </w:p>
        </w:tc>
      </w:tr>
    </w:tbl>
    <w:p w:rsidR="008E3C1B" w:rsidRDefault="008E3C1B" w:rsidP="00440C6F"/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3" w:name="_Toc281485049"/>
      <w:r>
        <w:t>Descrição das Sessões</w:t>
      </w:r>
      <w:bookmarkEnd w:id="243"/>
    </w:p>
    <w:p w:rsidR="008E3C1B" w:rsidRDefault="008E3C1B" w:rsidP="00440C6F"/>
    <w:p w:rsidR="008E3C1B" w:rsidRDefault="008E3C1B" w:rsidP="00440C6F">
      <w:pPr>
        <w:ind w:left="540"/>
      </w:pPr>
      <w:r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4" w:name="_Toc281485050"/>
      <w:r>
        <w:t>Estratégia de recuperabilidade e restart</w:t>
      </w:r>
      <w:bookmarkEnd w:id="244"/>
      <w:r>
        <w:t xml:space="preserve"> </w:t>
      </w:r>
    </w:p>
    <w:p w:rsidR="008E3C1B" w:rsidRDefault="008E3C1B" w:rsidP="00440C6F"/>
    <w:p w:rsidR="008E3C1B" w:rsidRDefault="008E3C1B" w:rsidP="00440C6F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5" w:name="_Toc281485051"/>
      <w:r>
        <w:t>Configuração de arquitetura</w:t>
      </w:r>
      <w:bookmarkEnd w:id="245"/>
      <w:r>
        <w:t xml:space="preserve"> </w:t>
      </w:r>
    </w:p>
    <w:p w:rsidR="008E3C1B" w:rsidRDefault="008E3C1B" w:rsidP="00440C6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40C6F"/>
    <w:p w:rsidR="008E3C1B" w:rsidRDefault="008E3C1B" w:rsidP="00440C6F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40C6F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6" w:name="_Toc281485052"/>
      <w:r>
        <w:t>Tratamento de erros</w:t>
      </w:r>
      <w:bookmarkEnd w:id="246"/>
    </w:p>
    <w:p w:rsidR="008E3C1B" w:rsidRPr="00A70F44" w:rsidRDefault="008E3C1B" w:rsidP="00440C6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0C6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47" w:name="_Toc281485053"/>
      <w:r>
        <w:t>Considerações de Performance</w:t>
      </w:r>
      <w:bookmarkEnd w:id="247"/>
    </w:p>
    <w:p w:rsidR="008E3C1B" w:rsidRPr="00903C7F" w:rsidRDefault="008E3C1B" w:rsidP="00440C6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40C6F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48" w:name="_Toc28148505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48"/>
      <w:r>
        <w:rPr>
          <w:rFonts w:cs="Arial"/>
        </w:rPr>
        <w:t xml:space="preserve"> </w:t>
      </w:r>
    </w:p>
    <w:p w:rsidR="008E3C1B" w:rsidRDefault="008E3C1B" w:rsidP="00440C6F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receita_aprop_uso_ct4_arb_to_dw</w:t>
      </w:r>
      <w:r w:rsidRPr="00440C6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440C6F" w:rsidRDefault="008E3C1B" w:rsidP="00440C6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49" w:name="_Toc281485055"/>
      <w:r>
        <w:rPr>
          <w:rFonts w:cs="Arial"/>
        </w:rPr>
        <w:t>Especificação dos Mapas</w:t>
      </w:r>
      <w:bookmarkEnd w:id="249"/>
    </w:p>
    <w:p w:rsidR="008E3C1B" w:rsidRPr="00A70F44" w:rsidRDefault="008E3C1B" w:rsidP="00440C6F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40C6F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250" w:name="_Toc281485056"/>
      <w:r>
        <w:t>wf_extrai_receita_aprop_uso_ct5</w:t>
      </w:r>
      <w:r w:rsidRPr="001648DD">
        <w:t>_arb_to_dw</w:t>
      </w:r>
      <w:bookmarkEnd w:id="250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1" w:name="_Toc281485057"/>
      <w:r w:rsidRPr="00DD045E">
        <w:t xml:space="preserve">Desenho Conceitual do </w:t>
      </w:r>
      <w:r>
        <w:t>Workflow</w:t>
      </w:r>
      <w:bookmarkEnd w:id="251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6" type="#_x0000_t75" style="width:288.75pt;height:1in" o:ole="">
            <v:imagedata r:id="rId22" o:title=""/>
          </v:shape>
          <o:OLEObject Type="Embed" ProgID="Visio.Drawing.11" ShapeID="_x0000_i1036" DrawAspect="Content" ObjectID="_1413810674" r:id="rId25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2" w:name="_Toc281485058"/>
      <w:r>
        <w:t>Variáveis de Workflow</w:t>
      </w:r>
      <w:bookmarkEnd w:id="252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3" w:name="_Toc281485059"/>
      <w:r>
        <w:t>Descrição de Scripts Pré Informática</w:t>
      </w:r>
      <w:bookmarkEnd w:id="253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4A041D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7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4" w:name="_Toc281485060"/>
      <w:r>
        <w:t>Descrição das Sessões</w:t>
      </w:r>
      <w:bookmarkEnd w:id="254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5" w:name="_Toc281485061"/>
      <w:r>
        <w:t>Estratégia de recuperabilidade e restart</w:t>
      </w:r>
      <w:bookmarkEnd w:id="255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6" w:name="_Toc281485062"/>
      <w:r>
        <w:t>Configuração de arquitetura</w:t>
      </w:r>
      <w:bookmarkEnd w:id="256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7" w:name="_Toc281485063"/>
      <w:r>
        <w:t>Tratamento de erros</w:t>
      </w:r>
      <w:bookmarkEnd w:id="257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58" w:name="_Toc281485064"/>
      <w:r>
        <w:t>Considerações de Performance</w:t>
      </w:r>
      <w:bookmarkEnd w:id="258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59" w:name="_Toc28148506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59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A041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4A041D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receita_aprop_uso_ct5</w:t>
      </w:r>
      <w:r w:rsidRPr="00710D5D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4A041D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60" w:name="_Toc281485066"/>
      <w:r>
        <w:rPr>
          <w:rFonts w:cs="Arial"/>
        </w:rPr>
        <w:t>Especificação dos Mapas</w:t>
      </w:r>
      <w:bookmarkEnd w:id="260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61" w:name="_Toc281485067"/>
      <w:r w:rsidRPr="00506C80">
        <w:t>wf_ex</w:t>
      </w:r>
      <w:r>
        <w:t>trai_cabecalho_fatura_ciclo1_ct3</w:t>
      </w:r>
      <w:r w:rsidRPr="00506C80">
        <w:t>_arb_to_dw</w:t>
      </w:r>
      <w:bookmarkEnd w:id="261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2" w:name="_Toc281485068"/>
      <w:r w:rsidRPr="00DD045E">
        <w:t xml:space="preserve">Desenho Conceitual do </w:t>
      </w:r>
      <w:r>
        <w:t>Workflow</w:t>
      </w:r>
      <w:bookmarkEnd w:id="262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7" type="#_x0000_t75" style="width:486pt;height:63.75pt" o:ole="">
            <v:imagedata r:id="rId26" o:title=""/>
          </v:shape>
          <o:OLEObject Type="Embed" ProgID="Visio.Drawing.11" ShapeID="_x0000_i1037" DrawAspect="Content" ObjectID="_1413810675" r:id="rId27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3" w:name="_Toc281485069"/>
      <w:r>
        <w:t>Variáveis de Workflow</w:t>
      </w:r>
      <w:bookmarkEnd w:id="263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4" w:name="_Toc281485070"/>
      <w:r>
        <w:t>Descrição de Scripts Pré Informática</w:t>
      </w:r>
      <w:bookmarkEnd w:id="264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2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5" w:name="_Toc281485071"/>
      <w:r>
        <w:t>Descrição das Sessões</w:t>
      </w:r>
      <w:bookmarkEnd w:id="265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6" w:name="_Toc281485072"/>
      <w:r>
        <w:t>Estratégia de recuperabilidade e restart</w:t>
      </w:r>
      <w:bookmarkEnd w:id="266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7" w:name="_Toc281485073"/>
      <w:r>
        <w:t>Configuração de arquitetura</w:t>
      </w:r>
      <w:bookmarkEnd w:id="267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8" w:name="_Toc281485074"/>
      <w:r>
        <w:t>Tratamento de erros</w:t>
      </w:r>
      <w:bookmarkEnd w:id="268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69" w:name="_Toc281485075"/>
      <w:r>
        <w:t>Considerações de Performance</w:t>
      </w:r>
      <w:bookmarkEnd w:id="269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70" w:name="_Toc28148507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70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trai_cabecalho_fatura_ciclo1_ct3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71" w:name="_Toc281485077"/>
      <w:r>
        <w:rPr>
          <w:rFonts w:cs="Arial"/>
        </w:rPr>
        <w:t>Especificação dos Mapas</w:t>
      </w:r>
      <w:bookmarkEnd w:id="271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72" w:name="_Toc281485078"/>
      <w:r w:rsidRPr="00506C80">
        <w:t>wf_ex</w:t>
      </w:r>
      <w:r>
        <w:t>trai_cabecalho_fatura_ciclo1_ct4</w:t>
      </w:r>
      <w:r w:rsidRPr="00506C80">
        <w:t>_arb_to_dw</w:t>
      </w:r>
      <w:bookmarkEnd w:id="272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3" w:name="_Toc281485079"/>
      <w:r w:rsidRPr="00DD045E">
        <w:t xml:space="preserve">Desenho Conceitual do </w:t>
      </w:r>
      <w:r>
        <w:t>Workflow</w:t>
      </w:r>
      <w:bookmarkEnd w:id="273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8" type="#_x0000_t75" style="width:486pt;height:63.75pt" o:ole="">
            <v:imagedata r:id="rId26" o:title=""/>
          </v:shape>
          <o:OLEObject Type="Embed" ProgID="Visio.Drawing.11" ShapeID="_x0000_i1038" DrawAspect="Content" ObjectID="_1413810676" r:id="rId28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4" w:name="_Toc281485080"/>
      <w:r>
        <w:t>Variáveis de Workflow</w:t>
      </w:r>
      <w:bookmarkEnd w:id="274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5" w:name="_Toc281485081"/>
      <w:r>
        <w:t>Descrição de Scripts Pré Informática</w:t>
      </w:r>
      <w:bookmarkEnd w:id="275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3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6" w:name="_Toc281485082"/>
      <w:r>
        <w:t>Descrição das Sessões</w:t>
      </w:r>
      <w:bookmarkEnd w:id="276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7" w:name="_Toc281485083"/>
      <w:r>
        <w:t>Estratégia de recuperabilidade e restart</w:t>
      </w:r>
      <w:bookmarkEnd w:id="277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8" w:name="_Toc281485084"/>
      <w:r>
        <w:t>Configuração de arquitetura</w:t>
      </w:r>
      <w:bookmarkEnd w:id="278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9" w:name="_Toc281485085"/>
      <w:r>
        <w:t>Tratamento de erros</w:t>
      </w:r>
      <w:bookmarkEnd w:id="279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80" w:name="_Toc281485086"/>
      <w:r>
        <w:t>Considerações de Performance</w:t>
      </w:r>
      <w:bookmarkEnd w:id="280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81" w:name="_Toc28148508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81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trai_cabecalho_fatura_ciclo1_ct4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82" w:name="_Toc281485088"/>
      <w:r>
        <w:rPr>
          <w:rFonts w:cs="Arial"/>
        </w:rPr>
        <w:t>Especificação dos Mapas</w:t>
      </w:r>
      <w:bookmarkEnd w:id="282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283" w:name="_Toc281485089"/>
      <w:r w:rsidRPr="00506C80">
        <w:t>wf_ex</w:t>
      </w:r>
      <w:r>
        <w:t>trai_cabecalho_fatura_ciclo1_ct5</w:t>
      </w:r>
      <w:r w:rsidRPr="00506C80">
        <w:t>_arb_to_dw</w:t>
      </w:r>
      <w:bookmarkEnd w:id="283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4" w:name="_Toc281485090"/>
      <w:r w:rsidRPr="00DD045E">
        <w:t xml:space="preserve">Desenho Conceitual do </w:t>
      </w:r>
      <w:r>
        <w:t>Workflow</w:t>
      </w:r>
      <w:bookmarkEnd w:id="284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9" type="#_x0000_t75" style="width:486pt;height:63.75pt" o:ole="">
            <v:imagedata r:id="rId26" o:title=""/>
          </v:shape>
          <o:OLEObject Type="Embed" ProgID="Visio.Drawing.11" ShapeID="_x0000_i1039" DrawAspect="Content" ObjectID="_1413810677" r:id="rId29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5" w:name="_Toc281485091"/>
      <w:r>
        <w:t>Variáveis de Workflow</w:t>
      </w:r>
      <w:bookmarkEnd w:id="285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6" w:name="_Toc281485092"/>
      <w:r>
        <w:t>Descrição de Scripts Pré Informática</w:t>
      </w:r>
      <w:bookmarkEnd w:id="286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8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7" w:name="_Toc281485093"/>
      <w:r>
        <w:t>Descrição das Sessões</w:t>
      </w:r>
      <w:bookmarkEnd w:id="287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8" w:name="_Toc281485094"/>
      <w:r>
        <w:t>Estratégia de recuperabilidade e restart</w:t>
      </w:r>
      <w:bookmarkEnd w:id="288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9" w:name="_Toc281485095"/>
      <w:r>
        <w:t>Configuração de arquitetura</w:t>
      </w:r>
      <w:bookmarkEnd w:id="289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Pr="005C3161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INSERT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INTO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BNMWORKFLOW </w:t>
      </w:r>
    </w:p>
    <w:p w:rsidR="008E3C1B" w:rsidRPr="005C3161" w:rsidRDefault="008E3C1B" w:rsidP="004A041D">
      <w:pPr>
        <w:rPr>
          <w:lang w:val="en-US"/>
        </w:rPr>
      </w:pP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VALUES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(</w:t>
      </w:r>
      <w:r w:rsidRPr="005C3161">
        <w:rPr>
          <w:rFonts w:ascii="Courier New" w:hAnsi="Courier New" w:cs="Courier New"/>
          <w:color w:val="FF0000"/>
          <w:sz w:val="20"/>
          <w:szCs w:val="20"/>
          <w:lang w:val="en-US"/>
        </w:rPr>
        <w:t>'EXTRATOR_ARBOR.wf_extrai_cabecalho_fatura_ciclo1_ct5_arb_to_dw'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,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FF0000"/>
          <w:sz w:val="20"/>
          <w:szCs w:val="20"/>
          <w:lang w:val="en-US"/>
        </w:rPr>
        <w:t>'888'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);</w:t>
      </w:r>
    </w:p>
    <w:p w:rsidR="008E3C1B" w:rsidRPr="005C3161" w:rsidRDefault="008E3C1B" w:rsidP="004A041D">
      <w:pPr>
        <w:rPr>
          <w:lang w:val="en-US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0" w:name="_Toc281485096"/>
      <w:r>
        <w:t>Tratamento de erros</w:t>
      </w:r>
      <w:bookmarkEnd w:id="290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91" w:name="_Toc281485097"/>
      <w:r>
        <w:t>Considerações de Performance</w:t>
      </w:r>
      <w:bookmarkEnd w:id="291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92" w:name="_Toc28148509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92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1_ct5</w:t>
      </w:r>
      <w:r w:rsidRPr="00710D5D">
        <w:rPr>
          <w:rFonts w:ascii="Arial" w:hAnsi="Arial" w:cs="Arial"/>
          <w:iCs/>
          <w:sz w:val="20"/>
          <w:szCs w:val="20"/>
        </w:rPr>
        <w:t>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93" w:name="_Toc281485099"/>
      <w:r>
        <w:rPr>
          <w:rFonts w:cs="Arial"/>
        </w:rPr>
        <w:t>Especificação dos Mapas</w:t>
      </w:r>
      <w:bookmarkEnd w:id="293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94" w:name="_Toc281485100"/>
      <w:r w:rsidRPr="00506C80">
        <w:t>wf_ex</w:t>
      </w:r>
      <w:r>
        <w:t>trai_cabecalho_fatura_ciclo2_ct3</w:t>
      </w:r>
      <w:r w:rsidRPr="00506C80">
        <w:t>_arb_to_dw</w:t>
      </w:r>
      <w:bookmarkEnd w:id="294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5" w:name="_Toc281485101"/>
      <w:r w:rsidRPr="00DD045E">
        <w:t xml:space="preserve">Desenho Conceitual do </w:t>
      </w:r>
      <w:r>
        <w:t>Workflow</w:t>
      </w:r>
      <w:bookmarkEnd w:id="295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0" type="#_x0000_t75" style="width:486pt;height:63.75pt" o:ole="">
            <v:imagedata r:id="rId26" o:title=""/>
          </v:shape>
          <o:OLEObject Type="Embed" ProgID="Visio.Drawing.11" ShapeID="_x0000_i1040" DrawAspect="Content" ObjectID="_1413810678" r:id="rId30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6" w:name="_Toc281485102"/>
      <w:r>
        <w:t>Variáveis de Workflow</w:t>
      </w:r>
      <w:bookmarkEnd w:id="296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7" w:name="_Toc281485103"/>
      <w:r>
        <w:t>Descrição de Scripts Pré Informática</w:t>
      </w:r>
      <w:bookmarkEnd w:id="297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4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8" w:name="_Toc281485104"/>
      <w:r>
        <w:t>Descrição das Sessões</w:t>
      </w:r>
      <w:bookmarkEnd w:id="298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9" w:name="_Toc281485105"/>
      <w:r>
        <w:t>Estratégia de recuperabilidade e restart</w:t>
      </w:r>
      <w:bookmarkEnd w:id="299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0" w:name="_Toc281485106"/>
      <w:r>
        <w:t>Configuração de arquitetura</w:t>
      </w:r>
      <w:bookmarkEnd w:id="300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1" w:name="_Toc281485107"/>
      <w:r>
        <w:t>Tratamento de erros</w:t>
      </w:r>
      <w:bookmarkEnd w:id="301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02" w:name="_Toc281485108"/>
      <w:r>
        <w:t>Considerações de Performance</w:t>
      </w:r>
      <w:bookmarkEnd w:id="302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03" w:name="_Toc28148510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03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trai_cabecalho_fatura_ciclo</w:t>
      </w:r>
      <w:r>
        <w:rPr>
          <w:rFonts w:ascii="Arial" w:hAnsi="Arial" w:cs="Arial"/>
          <w:iCs/>
          <w:sz w:val="20"/>
          <w:szCs w:val="20"/>
        </w:rPr>
        <w:t>2</w:t>
      </w:r>
      <w:r w:rsidRPr="00506C80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04" w:name="_Toc281485110"/>
      <w:r>
        <w:rPr>
          <w:rFonts w:cs="Arial"/>
        </w:rPr>
        <w:t>Especificação dos Mapas</w:t>
      </w:r>
      <w:bookmarkEnd w:id="304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05" w:name="_Toc281485111"/>
      <w:r w:rsidRPr="00506C80">
        <w:t>wf_ex</w:t>
      </w:r>
      <w:r>
        <w:t>trai_cabecalho_fatura_ciclo2_ct4</w:t>
      </w:r>
      <w:r w:rsidRPr="00506C80">
        <w:t>_arb_to_dw</w:t>
      </w:r>
      <w:bookmarkEnd w:id="305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6" w:name="_Toc281485112"/>
      <w:r w:rsidRPr="00DD045E">
        <w:t xml:space="preserve">Desenho Conceitual do </w:t>
      </w:r>
      <w:r>
        <w:t>Workflow</w:t>
      </w:r>
      <w:bookmarkEnd w:id="306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1" type="#_x0000_t75" style="width:486pt;height:63.75pt" o:ole="">
            <v:imagedata r:id="rId26" o:title=""/>
          </v:shape>
          <o:OLEObject Type="Embed" ProgID="Visio.Drawing.11" ShapeID="_x0000_i1041" DrawAspect="Content" ObjectID="_1413810679" r:id="rId31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7" w:name="_Toc281485113"/>
      <w:r>
        <w:t>Variáveis de Workflow</w:t>
      </w:r>
      <w:bookmarkEnd w:id="307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8" w:name="_Toc281485114"/>
      <w:r>
        <w:t>Descrição de Scripts Pré Informática</w:t>
      </w:r>
      <w:bookmarkEnd w:id="308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5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9" w:name="_Toc281485115"/>
      <w:r>
        <w:t>Descrição das Sessões</w:t>
      </w:r>
      <w:bookmarkEnd w:id="309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0" w:name="_Toc281485116"/>
      <w:r>
        <w:t>Estratégia de recuperabilidade e restart</w:t>
      </w:r>
      <w:bookmarkEnd w:id="310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1" w:name="_Toc281485117"/>
      <w:r>
        <w:t>Configuração de arquitetura</w:t>
      </w:r>
      <w:bookmarkEnd w:id="311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2" w:name="_Toc281485118"/>
      <w:r>
        <w:t>Tratamento de erros</w:t>
      </w:r>
      <w:bookmarkEnd w:id="312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13" w:name="_Toc281485119"/>
      <w:r>
        <w:t>Considerações de Performance</w:t>
      </w:r>
      <w:bookmarkEnd w:id="313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14" w:name="_Toc28148512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14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2</w:t>
      </w:r>
      <w:r w:rsidRPr="00506C80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15" w:name="_Toc281485121"/>
      <w:r>
        <w:rPr>
          <w:rFonts w:cs="Arial"/>
        </w:rPr>
        <w:t>Especificação dos Mapas</w:t>
      </w:r>
      <w:bookmarkEnd w:id="315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</w:t>
      </w:r>
      <w:r>
        <w:t>2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316" w:name="_Toc281485122"/>
      <w:r w:rsidRPr="00506C80">
        <w:t>wf_ex</w:t>
      </w:r>
      <w:r>
        <w:t>trai_cabecalho_fatura_ciclo2_ct5</w:t>
      </w:r>
      <w:r w:rsidRPr="00506C80">
        <w:t>_arb_to_dw</w:t>
      </w:r>
      <w:bookmarkEnd w:id="316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7" w:name="_Toc281485123"/>
      <w:r w:rsidRPr="00DD045E">
        <w:t xml:space="preserve">Desenho Conceitual do </w:t>
      </w:r>
      <w:r>
        <w:t>Workflow</w:t>
      </w:r>
      <w:bookmarkEnd w:id="317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2" type="#_x0000_t75" style="width:486pt;height:63.75pt" o:ole="">
            <v:imagedata r:id="rId26" o:title=""/>
          </v:shape>
          <o:OLEObject Type="Embed" ProgID="Visio.Drawing.11" ShapeID="_x0000_i1042" DrawAspect="Content" ObjectID="_1413810680" r:id="rId32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8" w:name="_Toc281485124"/>
      <w:r>
        <w:t>Variáveis de Workflow</w:t>
      </w:r>
      <w:bookmarkEnd w:id="318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9" w:name="_Toc281485125"/>
      <w:r>
        <w:t>Descrição de Scripts Pré Informática</w:t>
      </w:r>
      <w:bookmarkEnd w:id="319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9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0" w:name="_Toc281485126"/>
      <w:r>
        <w:t>Descrição das Sessões</w:t>
      </w:r>
      <w:bookmarkEnd w:id="320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1" w:name="_Toc281485127"/>
      <w:r>
        <w:t>Estratégia de recuperabilidade e restart</w:t>
      </w:r>
      <w:bookmarkEnd w:id="321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2" w:name="_Toc281485128"/>
      <w:r>
        <w:t>Configuração de arquitetura</w:t>
      </w:r>
      <w:bookmarkEnd w:id="322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3" w:name="_Toc281485129"/>
      <w:r>
        <w:t>Tratamento de erros</w:t>
      </w:r>
      <w:bookmarkEnd w:id="323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24" w:name="_Toc281485130"/>
      <w:r>
        <w:t>Considerações de Performance</w:t>
      </w:r>
      <w:bookmarkEnd w:id="324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25" w:name="_Toc28148513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25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trai_cabecalho_fatura_ciclo</w:t>
      </w:r>
      <w:r>
        <w:rPr>
          <w:rFonts w:ascii="Arial" w:hAnsi="Arial" w:cs="Arial"/>
          <w:iCs/>
          <w:sz w:val="20"/>
          <w:szCs w:val="20"/>
        </w:rPr>
        <w:t>2_ct5</w:t>
      </w:r>
      <w:r w:rsidRPr="00506C80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26" w:name="_Toc281485132"/>
      <w:r>
        <w:rPr>
          <w:rFonts w:cs="Arial"/>
        </w:rPr>
        <w:t>Especificação dos Mapas</w:t>
      </w:r>
      <w:bookmarkEnd w:id="326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27" w:name="_Toc281485133"/>
      <w:r w:rsidRPr="00506C80">
        <w:t>wf_ex</w:t>
      </w:r>
      <w:r>
        <w:t>trai_cabecalho_fatura_ciclo3_ct3</w:t>
      </w:r>
      <w:r w:rsidRPr="00506C80">
        <w:t>_arb_to_dw</w:t>
      </w:r>
      <w:bookmarkEnd w:id="327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8" w:name="_Toc281485134"/>
      <w:r w:rsidRPr="00DD045E">
        <w:t xml:space="preserve">Desenho Conceitual do </w:t>
      </w:r>
      <w:r>
        <w:t>Workflow</w:t>
      </w:r>
      <w:bookmarkEnd w:id="328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3" type="#_x0000_t75" style="width:486pt;height:63.75pt" o:ole="">
            <v:imagedata r:id="rId26" o:title=""/>
          </v:shape>
          <o:OLEObject Type="Embed" ProgID="Visio.Drawing.11" ShapeID="_x0000_i1043" DrawAspect="Content" ObjectID="_1413810681" r:id="rId33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9" w:name="_Toc281485135"/>
      <w:r>
        <w:t>Variáveis de Workflow</w:t>
      </w:r>
      <w:bookmarkEnd w:id="329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0" w:name="_Toc281485136"/>
      <w:r>
        <w:t>Descrição de Scripts Pré Informática</w:t>
      </w:r>
      <w:bookmarkEnd w:id="330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6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1" w:name="_Toc281485137"/>
      <w:r>
        <w:t>Descrição das Sessões</w:t>
      </w:r>
      <w:bookmarkEnd w:id="331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2" w:name="_Toc281485138"/>
      <w:r>
        <w:t>Estratégia de recuperabilidade e restart</w:t>
      </w:r>
      <w:bookmarkEnd w:id="332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3" w:name="_Toc281485139"/>
      <w:r>
        <w:t>Configuração de arquitetura</w:t>
      </w:r>
      <w:bookmarkEnd w:id="333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4" w:name="_Toc281485140"/>
      <w:r>
        <w:t>Tratamento de erros</w:t>
      </w:r>
      <w:bookmarkEnd w:id="334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35" w:name="_Toc281485141"/>
      <w:r>
        <w:t>Considerações de Performance</w:t>
      </w:r>
      <w:bookmarkEnd w:id="335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36" w:name="_Toc28148514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36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</w:t>
      </w:r>
      <w:r w:rsidRPr="00506C80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37" w:name="_Toc281485143"/>
      <w:r>
        <w:rPr>
          <w:rFonts w:cs="Arial"/>
        </w:rPr>
        <w:t>Especificação dos Mapas</w:t>
      </w:r>
      <w:bookmarkEnd w:id="337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38" w:name="_Toc281485144"/>
      <w:r w:rsidRPr="00506C80">
        <w:t>wf_ex</w:t>
      </w:r>
      <w:r>
        <w:t>trai_cabecalho_fatura_ciclo3_ct4</w:t>
      </w:r>
      <w:r w:rsidRPr="00506C80">
        <w:t>_arb_to_dw</w:t>
      </w:r>
      <w:bookmarkEnd w:id="338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9" w:name="_Toc281485145"/>
      <w:r w:rsidRPr="00DD045E">
        <w:t xml:space="preserve">Desenho Conceitual do </w:t>
      </w:r>
      <w:r>
        <w:t>Workflow</w:t>
      </w:r>
      <w:bookmarkEnd w:id="339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4" type="#_x0000_t75" style="width:486pt;height:63.75pt" o:ole="">
            <v:imagedata r:id="rId26" o:title=""/>
          </v:shape>
          <o:OLEObject Type="Embed" ProgID="Visio.Drawing.11" ShapeID="_x0000_i1044" DrawAspect="Content" ObjectID="_1413810682" r:id="rId34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0" w:name="_Toc281485146"/>
      <w:r>
        <w:t>Variáveis de Workflow</w:t>
      </w:r>
      <w:bookmarkEnd w:id="340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1" w:name="_Toc281485147"/>
      <w:r>
        <w:t>Descrição de Scripts Pré Informática</w:t>
      </w:r>
      <w:bookmarkEnd w:id="341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7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2" w:name="_Toc281485148"/>
      <w:r>
        <w:t>Descrição das Sessões</w:t>
      </w:r>
      <w:bookmarkEnd w:id="342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3" w:name="_Toc281485149"/>
      <w:r>
        <w:t>Estratégia de recuperabilidade e restart</w:t>
      </w:r>
      <w:bookmarkEnd w:id="343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4" w:name="_Toc281485150"/>
      <w:r>
        <w:t>Configuração de arquitetura</w:t>
      </w:r>
      <w:bookmarkEnd w:id="344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5" w:name="_Toc281485151"/>
      <w:r>
        <w:t>Tratamento de erros</w:t>
      </w:r>
      <w:bookmarkEnd w:id="345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46" w:name="_Toc281485152"/>
      <w:r>
        <w:t>Considerações de Performance</w:t>
      </w:r>
      <w:bookmarkEnd w:id="346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47" w:name="_Toc28148515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47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</w:t>
      </w:r>
      <w:r w:rsidRPr="00506C80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48" w:name="_Toc281485154"/>
      <w:r>
        <w:rPr>
          <w:rFonts w:cs="Arial"/>
        </w:rPr>
        <w:t>Especificação dos Mapas</w:t>
      </w:r>
      <w:bookmarkEnd w:id="348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349" w:name="_Toc281485155"/>
      <w:r w:rsidRPr="00506C80">
        <w:t>wf_ex</w:t>
      </w:r>
      <w:r>
        <w:t>trai_cabecalho_fatura_ciclo3_ct5</w:t>
      </w:r>
      <w:r w:rsidRPr="00506C80">
        <w:t>_arb_to_dw</w:t>
      </w:r>
      <w:bookmarkEnd w:id="349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0" w:name="_Toc281485156"/>
      <w:r w:rsidRPr="00DD045E">
        <w:t xml:space="preserve">Desenho Conceitual do </w:t>
      </w:r>
      <w:r>
        <w:t>Workflow</w:t>
      </w:r>
      <w:bookmarkEnd w:id="350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5" type="#_x0000_t75" style="width:486pt;height:63.75pt" o:ole="">
            <v:imagedata r:id="rId26" o:title=""/>
          </v:shape>
          <o:OLEObject Type="Embed" ProgID="Visio.Drawing.11" ShapeID="_x0000_i1045" DrawAspect="Content" ObjectID="_1413810683" r:id="rId35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1" w:name="_Toc281485157"/>
      <w:r>
        <w:t>Variáveis de Workflow</w:t>
      </w:r>
      <w:bookmarkEnd w:id="351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2" w:name="_Toc281485158"/>
      <w:r>
        <w:t>Descrição de Scripts Pré Informática</w:t>
      </w:r>
      <w:bookmarkEnd w:id="352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0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3" w:name="_Toc281485159"/>
      <w:r>
        <w:t>Descrição das Sessões</w:t>
      </w:r>
      <w:bookmarkEnd w:id="353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4" w:name="_Toc281485160"/>
      <w:r>
        <w:t>Estratégia de recuperabilidade e restart</w:t>
      </w:r>
      <w:bookmarkEnd w:id="354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5" w:name="_Toc281485161"/>
      <w:r>
        <w:t>Configuração de arquitetura</w:t>
      </w:r>
      <w:bookmarkEnd w:id="355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6" w:name="_Toc281485162"/>
      <w:r>
        <w:t>Tratamento de erros</w:t>
      </w:r>
      <w:bookmarkEnd w:id="356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57" w:name="_Toc281485163"/>
      <w:r>
        <w:t>Considerações de Performance</w:t>
      </w:r>
      <w:bookmarkEnd w:id="357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58" w:name="_Toc28148516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58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_ct5</w:t>
      </w:r>
      <w:r w:rsidRPr="00506C80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59" w:name="_Toc281485165"/>
      <w:r>
        <w:rPr>
          <w:rFonts w:cs="Arial"/>
        </w:rPr>
        <w:t>Especificação dos Mapas</w:t>
      </w:r>
      <w:bookmarkEnd w:id="359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60" w:name="_Toc281485166"/>
      <w:r>
        <w:t>wf_extrai_descontos_ciclo1_ct3</w:t>
      </w:r>
      <w:r w:rsidRPr="002935E8">
        <w:t>_arb_to_dw</w:t>
      </w:r>
      <w:bookmarkEnd w:id="360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1" w:name="_Toc281485167"/>
      <w:r w:rsidRPr="00DD045E">
        <w:t xml:space="preserve">Desenho Conceitual do </w:t>
      </w:r>
      <w:r>
        <w:t>Workflow</w:t>
      </w:r>
      <w:bookmarkEnd w:id="361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6" type="#_x0000_t75" style="width:486pt;height:63.75pt" o:ole="">
            <v:imagedata r:id="rId36" o:title=""/>
          </v:shape>
          <o:OLEObject Type="Embed" ProgID="Visio.Drawing.11" ShapeID="_x0000_i1046" DrawAspect="Content" ObjectID="_1413810684" r:id="rId37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2" w:name="_Toc281485168"/>
      <w:r>
        <w:t>Variáveis de Workflow</w:t>
      </w:r>
      <w:bookmarkEnd w:id="362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3" w:name="_Toc281485169"/>
      <w:r>
        <w:t>Descrição de Scripts Pré Informática</w:t>
      </w:r>
      <w:bookmarkEnd w:id="363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8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4" w:name="_Toc281485170"/>
      <w:r>
        <w:t>Descrição das Sessões</w:t>
      </w:r>
      <w:bookmarkEnd w:id="364"/>
    </w:p>
    <w:p w:rsidR="008E3C1B" w:rsidRDefault="008E3C1B" w:rsidP="002935E8"/>
    <w:p w:rsidR="008E3C1B" w:rsidRDefault="008E3C1B" w:rsidP="002935E8">
      <w:pPr>
        <w:ind w:left="540"/>
      </w:pPr>
      <w:r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5" w:name="_Toc281485171"/>
      <w:r>
        <w:t>Estratégia de recuperabilidade e restart</w:t>
      </w:r>
      <w:bookmarkEnd w:id="365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6" w:name="_Toc281485172"/>
      <w:r>
        <w:t>Configuração de arquitetura</w:t>
      </w:r>
      <w:bookmarkEnd w:id="366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7" w:name="_Toc281485173"/>
      <w:r>
        <w:t>Tratamento de erros</w:t>
      </w:r>
      <w:bookmarkEnd w:id="367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68" w:name="_Toc281485174"/>
      <w:r>
        <w:t>Considerações de Performance</w:t>
      </w:r>
      <w:bookmarkEnd w:id="368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69" w:name="_Toc28148517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69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2935E8">
        <w:rPr>
          <w:rFonts w:ascii="Arial" w:hAnsi="Arial" w:cs="Arial"/>
          <w:iCs/>
          <w:sz w:val="20"/>
          <w:szCs w:val="20"/>
        </w:rPr>
        <w:t>wf_extrai_descontos_ciclo1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70" w:name="_Toc281485176"/>
      <w:r>
        <w:rPr>
          <w:rFonts w:cs="Arial"/>
        </w:rPr>
        <w:t>Especificação dos Mapas</w:t>
      </w:r>
      <w:bookmarkEnd w:id="370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71" w:name="_Toc281485177"/>
      <w:r>
        <w:t>wf_extrai_descontos_ciclo1_ct4</w:t>
      </w:r>
      <w:r w:rsidRPr="002935E8">
        <w:t>_arb_to_dw</w:t>
      </w:r>
      <w:bookmarkEnd w:id="371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2" w:name="_Toc281485178"/>
      <w:r w:rsidRPr="00DD045E">
        <w:t xml:space="preserve">Desenho Conceitual do </w:t>
      </w:r>
      <w:r>
        <w:t>Workflow</w:t>
      </w:r>
      <w:bookmarkEnd w:id="372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7" type="#_x0000_t75" style="width:486pt;height:63.75pt" o:ole="">
            <v:imagedata r:id="rId26" o:title=""/>
          </v:shape>
          <o:OLEObject Type="Embed" ProgID="Visio.Drawing.11" ShapeID="_x0000_i1047" DrawAspect="Content" ObjectID="_1413810685" r:id="rId38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3" w:name="_Toc281485179"/>
      <w:r>
        <w:t>Variáveis de Workflow</w:t>
      </w:r>
      <w:bookmarkEnd w:id="373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4" w:name="_Toc281485180"/>
      <w:r>
        <w:t>Descrição de Scripts Pré Informática</w:t>
      </w:r>
      <w:bookmarkEnd w:id="374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9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5" w:name="_Toc281485181"/>
      <w:r>
        <w:t>Descrição das Sessões</w:t>
      </w:r>
      <w:bookmarkEnd w:id="375"/>
    </w:p>
    <w:p w:rsidR="008E3C1B" w:rsidRDefault="008E3C1B" w:rsidP="002935E8"/>
    <w:p w:rsidR="008E3C1B" w:rsidRDefault="008E3C1B" w:rsidP="002935E8">
      <w:pPr>
        <w:ind w:left="540"/>
      </w:pPr>
      <w:r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6" w:name="_Toc281485182"/>
      <w:r>
        <w:t>Estratégia de recuperabilidade e restart</w:t>
      </w:r>
      <w:bookmarkEnd w:id="376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7" w:name="_Toc281485183"/>
      <w:r>
        <w:t>Configuração de arquitetura</w:t>
      </w:r>
      <w:bookmarkEnd w:id="377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8" w:name="_Toc281485184"/>
      <w:r>
        <w:t>Tratamento de erros</w:t>
      </w:r>
      <w:bookmarkEnd w:id="378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79" w:name="_Toc281485185"/>
      <w:r>
        <w:t>Considerações de Performance</w:t>
      </w:r>
      <w:bookmarkEnd w:id="379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80" w:name="_Toc28148518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80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2935E8">
        <w:rPr>
          <w:rFonts w:ascii="Arial" w:hAnsi="Arial" w:cs="Arial"/>
          <w:iCs/>
          <w:sz w:val="20"/>
          <w:szCs w:val="20"/>
        </w:rPr>
        <w:t>wf_extrai_descontos_ciclo1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81" w:name="_Toc281485187"/>
      <w:r>
        <w:rPr>
          <w:rFonts w:cs="Arial"/>
        </w:rPr>
        <w:t>Especificação dos Mapas</w:t>
      </w:r>
      <w:bookmarkEnd w:id="381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C316A">
      <w:pPr>
        <w:pStyle w:val="Ttulo2"/>
      </w:pPr>
      <w:bookmarkStart w:id="382" w:name="_Toc281485188"/>
      <w:r>
        <w:t>wf_extrai_descontos_ciclo1_ct5</w:t>
      </w:r>
      <w:r w:rsidRPr="002935E8">
        <w:t>_arb_to_dw</w:t>
      </w:r>
      <w:bookmarkEnd w:id="382"/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3" w:name="_Toc281485189"/>
      <w:r w:rsidRPr="00DD045E">
        <w:t xml:space="preserve">Desenho Conceitual do </w:t>
      </w:r>
      <w:r>
        <w:t>Workflow</w:t>
      </w:r>
      <w:bookmarkEnd w:id="383"/>
    </w:p>
    <w:p w:rsidR="008E3C1B" w:rsidRDefault="008E3C1B" w:rsidP="004C316A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8" type="#_x0000_t75" style="width:486pt;height:63.75pt" o:ole="">
            <v:imagedata r:id="rId36" o:title=""/>
          </v:shape>
          <o:OLEObject Type="Embed" ProgID="Visio.Drawing.11" ShapeID="_x0000_i1048" DrawAspect="Content" ObjectID="_1413810686" r:id="rId39"/>
        </w:object>
      </w:r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4" w:name="_Toc281485190"/>
      <w:r>
        <w:t>Variáveis de Workflow</w:t>
      </w:r>
      <w:bookmarkEnd w:id="384"/>
    </w:p>
    <w:p w:rsidR="008E3C1B" w:rsidRDefault="008E3C1B" w:rsidP="004C316A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C316A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5" w:name="_Toc281485191"/>
      <w:r>
        <w:t>Descrição de Scripts Pré Informática</w:t>
      </w:r>
      <w:bookmarkEnd w:id="385"/>
    </w:p>
    <w:p w:rsidR="008E3C1B" w:rsidRPr="00476057" w:rsidRDefault="008E3C1B" w:rsidP="004C316A"/>
    <w:p w:rsidR="008E3C1B" w:rsidRPr="00823196" w:rsidRDefault="008E3C1B" w:rsidP="004C316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C316A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1</w:t>
            </w:r>
          </w:p>
        </w:tc>
      </w:tr>
    </w:tbl>
    <w:p w:rsidR="008E3C1B" w:rsidRDefault="008E3C1B" w:rsidP="004C316A"/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6" w:name="_Toc281485192"/>
      <w:r>
        <w:t>Descrição das Sessões</w:t>
      </w:r>
      <w:bookmarkEnd w:id="386"/>
    </w:p>
    <w:p w:rsidR="008E3C1B" w:rsidRDefault="008E3C1B" w:rsidP="004C316A"/>
    <w:p w:rsidR="008E3C1B" w:rsidRDefault="008E3C1B" w:rsidP="004C316A">
      <w:pPr>
        <w:ind w:left="540"/>
      </w:pPr>
      <w:r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7" w:name="_Toc281485193"/>
      <w:r>
        <w:t>Estratégia de recuperabilidade e restart</w:t>
      </w:r>
      <w:bookmarkEnd w:id="387"/>
      <w:r>
        <w:t xml:space="preserve"> </w:t>
      </w:r>
    </w:p>
    <w:p w:rsidR="008E3C1B" w:rsidRDefault="008E3C1B" w:rsidP="004C316A"/>
    <w:p w:rsidR="008E3C1B" w:rsidRDefault="008E3C1B" w:rsidP="004C316A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8" w:name="_Toc281485194"/>
      <w:r>
        <w:t>Configuração de arquitetura</w:t>
      </w:r>
      <w:bookmarkEnd w:id="388"/>
      <w:r>
        <w:t xml:space="preserve"> </w:t>
      </w:r>
    </w:p>
    <w:p w:rsidR="008E3C1B" w:rsidRDefault="008E3C1B" w:rsidP="004C316A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C316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C316A"/>
    <w:p w:rsidR="008E3C1B" w:rsidRDefault="008E3C1B" w:rsidP="004C316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C316A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9" w:name="_Toc281485195"/>
      <w:r>
        <w:t>Tratamento de erros</w:t>
      </w:r>
      <w:bookmarkEnd w:id="389"/>
    </w:p>
    <w:p w:rsidR="008E3C1B" w:rsidRPr="00A70F44" w:rsidRDefault="008E3C1B" w:rsidP="004C316A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C316A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90" w:name="_Toc281485196"/>
      <w:r>
        <w:t>Considerações de Performance</w:t>
      </w:r>
      <w:bookmarkEnd w:id="390"/>
    </w:p>
    <w:p w:rsidR="008E3C1B" w:rsidRPr="00903C7F" w:rsidRDefault="008E3C1B" w:rsidP="004C316A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C316A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91" w:name="_Toc28148519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91"/>
      <w:r>
        <w:rPr>
          <w:rFonts w:cs="Arial"/>
        </w:rPr>
        <w:t xml:space="preserve"> </w:t>
      </w:r>
    </w:p>
    <w:p w:rsidR="008E3C1B" w:rsidRDefault="008E3C1B" w:rsidP="004C316A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C316A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C316A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1_c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C316A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92" w:name="_Toc281485198"/>
      <w:r>
        <w:rPr>
          <w:rFonts w:cs="Arial"/>
        </w:rPr>
        <w:t>Especificação dos Mapas</w:t>
      </w:r>
      <w:bookmarkEnd w:id="392"/>
    </w:p>
    <w:p w:rsidR="008E3C1B" w:rsidRPr="00A70F44" w:rsidRDefault="008E3C1B" w:rsidP="004C316A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C316A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93" w:name="_Toc281485199"/>
      <w:r>
        <w:t>wf_extrai_descontos_ciclo2_ct3</w:t>
      </w:r>
      <w:r w:rsidRPr="002935E8">
        <w:t>_arb_to_dw</w:t>
      </w:r>
      <w:bookmarkEnd w:id="393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4" w:name="_Toc281485200"/>
      <w:r w:rsidRPr="00DD045E">
        <w:t xml:space="preserve">Desenho Conceitual do </w:t>
      </w:r>
      <w:r>
        <w:t>Workflow</w:t>
      </w:r>
      <w:bookmarkEnd w:id="394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9" type="#_x0000_t75" style="width:486pt;height:63.75pt" o:ole="">
            <v:imagedata r:id="rId36" o:title=""/>
          </v:shape>
          <o:OLEObject Type="Embed" ProgID="Visio.Drawing.11" ShapeID="_x0000_i1049" DrawAspect="Content" ObjectID="_1413810687" r:id="rId40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5" w:name="_Toc281485201"/>
      <w:r>
        <w:t>Variáveis de Workflow</w:t>
      </w:r>
      <w:bookmarkEnd w:id="395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6" w:name="_Toc281485202"/>
      <w:r>
        <w:t>Descrição de Scripts Pré Informática</w:t>
      </w:r>
      <w:bookmarkEnd w:id="396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0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7" w:name="_Toc281485203"/>
      <w:r>
        <w:t>Descrição das Sessões</w:t>
      </w:r>
      <w:bookmarkEnd w:id="397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8" w:name="_Toc281485204"/>
      <w:r>
        <w:t>Estratégia de recuperabilidade e restart</w:t>
      </w:r>
      <w:bookmarkEnd w:id="398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9" w:name="_Toc281485205"/>
      <w:r>
        <w:t>Configuração de arquitetura</w:t>
      </w:r>
      <w:bookmarkEnd w:id="399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0" w:name="_Toc281485206"/>
      <w:r>
        <w:t>Tratamento de erros</w:t>
      </w:r>
      <w:bookmarkEnd w:id="400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01" w:name="_Toc281485207"/>
      <w:r>
        <w:t>Considerações de Performance</w:t>
      </w:r>
      <w:bookmarkEnd w:id="401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02" w:name="_Toc28148520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02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</w:t>
      </w:r>
      <w:r w:rsidRPr="002935E8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03" w:name="_Toc281485209"/>
      <w:r>
        <w:rPr>
          <w:rFonts w:cs="Arial"/>
        </w:rPr>
        <w:t>Especificação dos Mapas</w:t>
      </w:r>
      <w:bookmarkEnd w:id="403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04" w:name="_Toc281485210"/>
      <w:r>
        <w:t>wf_extrai_descontos_ciclo2_ct4</w:t>
      </w:r>
      <w:r w:rsidRPr="002935E8">
        <w:t>_arb_to_dw</w:t>
      </w:r>
      <w:bookmarkEnd w:id="404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5" w:name="_Toc281485211"/>
      <w:r w:rsidRPr="00DD045E">
        <w:t xml:space="preserve">Desenho Conceitual do </w:t>
      </w:r>
      <w:r>
        <w:t>Workflow</w:t>
      </w:r>
      <w:bookmarkEnd w:id="405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0" type="#_x0000_t75" style="width:486pt;height:63.75pt" o:ole="">
            <v:imagedata r:id="rId26" o:title=""/>
          </v:shape>
          <o:OLEObject Type="Embed" ProgID="Visio.Drawing.11" ShapeID="_x0000_i1050" DrawAspect="Content" ObjectID="_1413810688" r:id="rId41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6" w:name="_Toc281485212"/>
      <w:r>
        <w:t>Variáveis de Workflow</w:t>
      </w:r>
      <w:bookmarkEnd w:id="406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7" w:name="_Toc281485213"/>
      <w:r>
        <w:t>Descrição de Scripts Pré Informática</w:t>
      </w:r>
      <w:bookmarkEnd w:id="407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1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8" w:name="_Toc281485214"/>
      <w:r>
        <w:t>Descrição das Sessões</w:t>
      </w:r>
      <w:bookmarkEnd w:id="408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9" w:name="_Toc281485215"/>
      <w:r>
        <w:t>Estratégia de recuperabilidade e restart</w:t>
      </w:r>
      <w:bookmarkEnd w:id="409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0" w:name="_Toc281485216"/>
      <w:r>
        <w:t>Configuração de arquitetura</w:t>
      </w:r>
      <w:bookmarkEnd w:id="410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1" w:name="_Toc281485217"/>
      <w:r>
        <w:t>Tratamento de erros</w:t>
      </w:r>
      <w:bookmarkEnd w:id="411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12" w:name="_Toc281485218"/>
      <w:r>
        <w:t>Considerações de Performance</w:t>
      </w:r>
      <w:bookmarkEnd w:id="412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13" w:name="_Toc28148521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13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</w:t>
      </w:r>
      <w:r w:rsidRPr="002935E8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14" w:name="_Toc281485220"/>
      <w:r>
        <w:rPr>
          <w:rFonts w:cs="Arial"/>
        </w:rPr>
        <w:t>Especificação dos Mapas</w:t>
      </w:r>
      <w:bookmarkEnd w:id="414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004B9C">
      <w:pPr>
        <w:pStyle w:val="Ttulo2"/>
      </w:pPr>
      <w:bookmarkStart w:id="415" w:name="_Toc281485221"/>
      <w:r>
        <w:t>wf_extrai_descontos_ciclo2_ct5</w:t>
      </w:r>
      <w:r w:rsidRPr="002935E8">
        <w:t>_arb_to_dw</w:t>
      </w:r>
      <w:bookmarkEnd w:id="415"/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6" w:name="_Toc281485222"/>
      <w:r w:rsidRPr="00DD045E">
        <w:t xml:space="preserve">Desenho Conceitual do </w:t>
      </w:r>
      <w:r>
        <w:t>Workflow</w:t>
      </w:r>
      <w:bookmarkEnd w:id="416"/>
    </w:p>
    <w:p w:rsidR="008E3C1B" w:rsidRDefault="008E3C1B" w:rsidP="00004B9C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1" type="#_x0000_t75" style="width:486pt;height:63.75pt" o:ole="">
            <v:imagedata r:id="rId36" o:title=""/>
          </v:shape>
          <o:OLEObject Type="Embed" ProgID="Visio.Drawing.11" ShapeID="_x0000_i1051" DrawAspect="Content" ObjectID="_1413810689" r:id="rId42"/>
        </w:object>
      </w:r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7" w:name="_Toc281485223"/>
      <w:r>
        <w:t>Variáveis de Workflow</w:t>
      </w:r>
      <w:bookmarkEnd w:id="417"/>
    </w:p>
    <w:p w:rsidR="008E3C1B" w:rsidRDefault="008E3C1B" w:rsidP="00004B9C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04B9C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8" w:name="_Toc281485224"/>
      <w:r>
        <w:t>Descrição de Scripts Pré Informática</w:t>
      </w:r>
      <w:bookmarkEnd w:id="418"/>
    </w:p>
    <w:p w:rsidR="008E3C1B" w:rsidRPr="00476057" w:rsidRDefault="008E3C1B" w:rsidP="00004B9C"/>
    <w:p w:rsidR="008E3C1B" w:rsidRPr="00823196" w:rsidRDefault="008E3C1B" w:rsidP="00004B9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04B9C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2</w:t>
            </w:r>
          </w:p>
        </w:tc>
      </w:tr>
    </w:tbl>
    <w:p w:rsidR="008E3C1B" w:rsidRDefault="008E3C1B" w:rsidP="00004B9C"/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9" w:name="_Toc281485225"/>
      <w:r>
        <w:t>Descrição das Sessões</w:t>
      </w:r>
      <w:bookmarkEnd w:id="419"/>
    </w:p>
    <w:p w:rsidR="008E3C1B" w:rsidRDefault="008E3C1B" w:rsidP="00004B9C"/>
    <w:p w:rsidR="008E3C1B" w:rsidRDefault="008E3C1B" w:rsidP="00004B9C">
      <w:pPr>
        <w:ind w:left="540"/>
      </w:pPr>
      <w:r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0" w:name="_Toc281485226"/>
      <w:r>
        <w:t>Estratégia de recuperabilidade e restart</w:t>
      </w:r>
      <w:bookmarkEnd w:id="420"/>
      <w:r>
        <w:t xml:space="preserve"> </w:t>
      </w:r>
    </w:p>
    <w:p w:rsidR="008E3C1B" w:rsidRDefault="008E3C1B" w:rsidP="00004B9C"/>
    <w:p w:rsidR="008E3C1B" w:rsidRDefault="008E3C1B" w:rsidP="00004B9C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1" w:name="_Toc281485227"/>
      <w:r>
        <w:t>Configuração de arquitetura</w:t>
      </w:r>
      <w:bookmarkEnd w:id="421"/>
      <w:r>
        <w:t xml:space="preserve"> </w:t>
      </w:r>
    </w:p>
    <w:p w:rsidR="008E3C1B" w:rsidRDefault="008E3C1B" w:rsidP="00004B9C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04B9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04B9C"/>
    <w:p w:rsidR="008E3C1B" w:rsidRDefault="008E3C1B" w:rsidP="00236DA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ind w:firstLine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2" w:name="_Toc281485228"/>
      <w:r>
        <w:t>Tratamento de erros</w:t>
      </w:r>
      <w:bookmarkEnd w:id="422"/>
    </w:p>
    <w:p w:rsidR="008E3C1B" w:rsidRPr="00A70F44" w:rsidRDefault="008E3C1B" w:rsidP="00004B9C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04B9C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23" w:name="_Toc281485229"/>
      <w:r>
        <w:t>Considerações de Performance</w:t>
      </w:r>
      <w:bookmarkEnd w:id="423"/>
    </w:p>
    <w:p w:rsidR="008E3C1B" w:rsidRPr="00903C7F" w:rsidRDefault="008E3C1B" w:rsidP="00004B9C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04B9C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24" w:name="_Toc28148523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24"/>
      <w:r>
        <w:rPr>
          <w:rFonts w:cs="Arial"/>
        </w:rPr>
        <w:t xml:space="preserve"> </w:t>
      </w:r>
    </w:p>
    <w:p w:rsidR="008E3C1B" w:rsidRDefault="008E3C1B" w:rsidP="00004B9C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04B9C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04B9C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_c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04B9C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25" w:name="_Toc281485231"/>
      <w:r>
        <w:rPr>
          <w:rFonts w:cs="Arial"/>
        </w:rPr>
        <w:t>Especificação dos Mapas</w:t>
      </w:r>
      <w:bookmarkEnd w:id="425"/>
    </w:p>
    <w:p w:rsidR="008E3C1B" w:rsidRPr="00A70F44" w:rsidRDefault="008E3C1B" w:rsidP="00004B9C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04B9C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26" w:name="_Toc281485232"/>
      <w:r>
        <w:t>wf_extrai_descontos_ciclo3_ct3</w:t>
      </w:r>
      <w:r w:rsidRPr="002935E8">
        <w:t>_arb_to_dw</w:t>
      </w:r>
      <w:bookmarkEnd w:id="426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7" w:name="_Toc281485233"/>
      <w:r w:rsidRPr="00DD045E">
        <w:t xml:space="preserve">Desenho Conceitual do </w:t>
      </w:r>
      <w:r>
        <w:t>Workflow</w:t>
      </w:r>
      <w:bookmarkEnd w:id="427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2" type="#_x0000_t75" style="width:486pt;height:63.75pt" o:ole="">
            <v:imagedata r:id="rId36" o:title=""/>
          </v:shape>
          <o:OLEObject Type="Embed" ProgID="Visio.Drawing.11" ShapeID="_x0000_i1052" DrawAspect="Content" ObjectID="_1413810690" r:id="rId43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8" w:name="_Toc281485234"/>
      <w:r>
        <w:t>Variáveis de Workflow</w:t>
      </w:r>
      <w:bookmarkEnd w:id="428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9" w:name="_Toc281485235"/>
      <w:r>
        <w:t>Descrição de Scripts Pré Informática</w:t>
      </w:r>
      <w:bookmarkEnd w:id="429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2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0" w:name="_Toc281485236"/>
      <w:r>
        <w:t>Descrição das Sessões</w:t>
      </w:r>
      <w:bookmarkEnd w:id="430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1" w:name="_Toc281485237"/>
      <w:r>
        <w:t>Estratégia de recuperabilidade e restart</w:t>
      </w:r>
      <w:bookmarkEnd w:id="431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2" w:name="_Toc281485238"/>
      <w:r>
        <w:t>Configuração de arquitetura</w:t>
      </w:r>
      <w:bookmarkEnd w:id="432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3" w:name="_Toc281485239"/>
      <w:r>
        <w:t>Tratamento de erros</w:t>
      </w:r>
      <w:bookmarkEnd w:id="433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34" w:name="_Toc281485240"/>
      <w:r>
        <w:t>Considerações de Performance</w:t>
      </w:r>
      <w:bookmarkEnd w:id="434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35" w:name="_Toc28148524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35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36" w:name="_Toc281485242"/>
      <w:r>
        <w:rPr>
          <w:rFonts w:cs="Arial"/>
        </w:rPr>
        <w:t>Especificação dos Mapas</w:t>
      </w:r>
      <w:bookmarkEnd w:id="436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37" w:name="_Toc281485243"/>
      <w:r>
        <w:t>wf_extrai_descontos_ciclo3_ct4</w:t>
      </w:r>
      <w:r w:rsidRPr="002935E8">
        <w:t>_arb_to_dw</w:t>
      </w:r>
      <w:bookmarkEnd w:id="437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8" w:name="_Toc281485244"/>
      <w:r w:rsidRPr="00DD045E">
        <w:t xml:space="preserve">Desenho Conceitual do </w:t>
      </w:r>
      <w:r>
        <w:t>Workflow</w:t>
      </w:r>
      <w:bookmarkEnd w:id="438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3" type="#_x0000_t75" style="width:486pt;height:63.75pt" o:ole="">
            <v:imagedata r:id="rId26" o:title=""/>
          </v:shape>
          <o:OLEObject Type="Embed" ProgID="Visio.Drawing.11" ShapeID="_x0000_i1053" DrawAspect="Content" ObjectID="_1413810691" r:id="rId44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9" w:name="_Toc281485245"/>
      <w:r>
        <w:t>Variáveis de Workflow</w:t>
      </w:r>
      <w:bookmarkEnd w:id="439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0" w:name="_Toc281485246"/>
      <w:r>
        <w:t>Descrição de Scripts Pré Informática</w:t>
      </w:r>
      <w:bookmarkEnd w:id="440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3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1" w:name="_Toc281485247"/>
      <w:r>
        <w:t>Descrição das Sessões</w:t>
      </w:r>
      <w:bookmarkEnd w:id="441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2" w:name="_Toc281485248"/>
      <w:r>
        <w:t>Estratégia de recuperabilidade e restart</w:t>
      </w:r>
      <w:bookmarkEnd w:id="442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3" w:name="_Toc281485249"/>
      <w:r>
        <w:t>Configuração de arquitetura</w:t>
      </w:r>
      <w:bookmarkEnd w:id="443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4" w:name="_Toc281485250"/>
      <w:r>
        <w:t>Tratamento de erros</w:t>
      </w:r>
      <w:bookmarkEnd w:id="444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45" w:name="_Toc281485251"/>
      <w:r>
        <w:t>Considerações de Performance</w:t>
      </w:r>
      <w:bookmarkEnd w:id="445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46" w:name="_Toc28148525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46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47" w:name="_Toc281485253"/>
      <w:r>
        <w:rPr>
          <w:rFonts w:cs="Arial"/>
        </w:rPr>
        <w:t>Especificação dos Mapas</w:t>
      </w:r>
      <w:bookmarkEnd w:id="447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236DA8">
      <w:pPr>
        <w:pStyle w:val="Ttulo2"/>
      </w:pPr>
      <w:bookmarkStart w:id="448" w:name="_Toc281485254"/>
      <w:r>
        <w:t>wf_extrai_descontos_ciclo3_ct5</w:t>
      </w:r>
      <w:r w:rsidRPr="002935E8">
        <w:t>_arb_to_dw</w:t>
      </w:r>
      <w:bookmarkEnd w:id="448"/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9" w:name="_Toc281485255"/>
      <w:r w:rsidRPr="00DD045E">
        <w:t xml:space="preserve">Desenho Conceitual do </w:t>
      </w:r>
      <w:r>
        <w:t>Workflow</w:t>
      </w:r>
      <w:bookmarkEnd w:id="449"/>
    </w:p>
    <w:p w:rsidR="008E3C1B" w:rsidRDefault="008E3C1B" w:rsidP="00236DA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4" type="#_x0000_t75" style="width:486pt;height:63.75pt" o:ole="">
            <v:imagedata r:id="rId36" o:title=""/>
          </v:shape>
          <o:OLEObject Type="Embed" ProgID="Visio.Drawing.11" ShapeID="_x0000_i1054" DrawAspect="Content" ObjectID="_1413810692" r:id="rId45"/>
        </w:object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0" w:name="_Toc281485256"/>
      <w:r>
        <w:t>Variáveis de Workflow</w:t>
      </w:r>
      <w:bookmarkEnd w:id="450"/>
    </w:p>
    <w:p w:rsidR="008E3C1B" w:rsidRDefault="008E3C1B" w:rsidP="00236DA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36DA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1" w:name="_Toc281485257"/>
      <w:r>
        <w:t>Descrição de Scripts Pré Informática</w:t>
      </w:r>
      <w:bookmarkEnd w:id="451"/>
    </w:p>
    <w:p w:rsidR="008E3C1B" w:rsidRPr="00476057" w:rsidRDefault="008E3C1B" w:rsidP="00236DA8"/>
    <w:p w:rsidR="008E3C1B" w:rsidRPr="00823196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36DA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3</w:t>
            </w:r>
          </w:p>
        </w:tc>
      </w:tr>
    </w:tbl>
    <w:p w:rsidR="008E3C1B" w:rsidRDefault="008E3C1B" w:rsidP="00236DA8"/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2" w:name="_Toc281485258"/>
      <w:r>
        <w:t>Descrição das Sessões</w:t>
      </w:r>
      <w:bookmarkEnd w:id="452"/>
    </w:p>
    <w:p w:rsidR="008E3C1B" w:rsidRDefault="008E3C1B" w:rsidP="00236DA8"/>
    <w:p w:rsidR="008E3C1B" w:rsidRDefault="008E3C1B" w:rsidP="00236DA8">
      <w:pPr>
        <w:ind w:left="540"/>
      </w:pPr>
      <w:r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3" w:name="_Toc281485259"/>
      <w:r>
        <w:t>Estratégia de recuperabilidade e restart</w:t>
      </w:r>
      <w:bookmarkEnd w:id="453"/>
      <w:r>
        <w:t xml:space="preserve"> </w:t>
      </w:r>
    </w:p>
    <w:p w:rsidR="008E3C1B" w:rsidRDefault="008E3C1B" w:rsidP="00236DA8"/>
    <w:p w:rsidR="008E3C1B" w:rsidRDefault="008E3C1B" w:rsidP="00236DA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4" w:name="_Toc281485260"/>
      <w:r>
        <w:t>Configuração de arquitetura</w:t>
      </w:r>
      <w:bookmarkEnd w:id="454"/>
      <w:r>
        <w:t xml:space="preserve"> </w:t>
      </w:r>
    </w:p>
    <w:p w:rsidR="008E3C1B" w:rsidRDefault="008E3C1B" w:rsidP="00236DA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36DA8"/>
    <w:p w:rsidR="008E3C1B" w:rsidRDefault="008E3C1B" w:rsidP="00236DA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ind w:firstLine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5" w:name="_Toc281485261"/>
      <w:r>
        <w:t>Tratamento de erros</w:t>
      </w:r>
      <w:bookmarkEnd w:id="455"/>
    </w:p>
    <w:p w:rsidR="008E3C1B" w:rsidRPr="00A70F44" w:rsidRDefault="008E3C1B" w:rsidP="00236DA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36DA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56" w:name="_Toc281485262"/>
      <w:r>
        <w:t>Considerações de Performance</w:t>
      </w:r>
      <w:bookmarkEnd w:id="456"/>
    </w:p>
    <w:p w:rsidR="008E3C1B" w:rsidRPr="00903C7F" w:rsidRDefault="008E3C1B" w:rsidP="00236DA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36DA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57" w:name="_Toc28148526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57"/>
      <w:r>
        <w:rPr>
          <w:rFonts w:cs="Arial"/>
        </w:rPr>
        <w:t xml:space="preserve"> </w:t>
      </w:r>
    </w:p>
    <w:p w:rsidR="008E3C1B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58" w:name="_Toc281485264"/>
      <w:r>
        <w:rPr>
          <w:rFonts w:cs="Arial"/>
        </w:rPr>
        <w:t>Especificação dos Mapas</w:t>
      </w:r>
      <w:bookmarkEnd w:id="458"/>
    </w:p>
    <w:p w:rsidR="008E3C1B" w:rsidRPr="00A70F44" w:rsidRDefault="008E3C1B" w:rsidP="00236DA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36DA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59" w:name="_Toc281485265"/>
      <w:r w:rsidRPr="007762A5">
        <w:t>wf_extrai_detalhamento_fatura_ciclo1_c</w:t>
      </w:r>
      <w:r>
        <w:t>t3</w:t>
      </w:r>
      <w:r w:rsidRPr="007762A5">
        <w:t>_arb_to_dw</w:t>
      </w:r>
      <w:bookmarkEnd w:id="459"/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0" w:name="_Toc281485266"/>
      <w:r w:rsidRPr="00DD045E">
        <w:t xml:space="preserve">Desenho Conceitual do </w:t>
      </w:r>
      <w:r>
        <w:t>Workflow</w:t>
      </w:r>
      <w:bookmarkEnd w:id="460"/>
    </w:p>
    <w:p w:rsidR="008E3C1B" w:rsidRDefault="008E3C1B" w:rsidP="00075E8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5" type="#_x0000_t75" style="width:486pt;height:63.75pt" o:ole="">
            <v:imagedata r:id="rId46" o:title=""/>
          </v:shape>
          <o:OLEObject Type="Embed" ProgID="Visio.Drawing.11" ShapeID="_x0000_i1055" DrawAspect="Content" ObjectID="_1413810693" r:id="rId47"/>
        </w:object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1" w:name="_Toc281485267"/>
      <w:r>
        <w:t>Variáveis de Workflow</w:t>
      </w:r>
      <w:bookmarkEnd w:id="461"/>
    </w:p>
    <w:p w:rsidR="008E3C1B" w:rsidRDefault="008E3C1B" w:rsidP="00075E8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75E8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2" w:name="_Toc281485268"/>
      <w:r>
        <w:t>Descrição de Scripts Pré Informática</w:t>
      </w:r>
      <w:bookmarkEnd w:id="462"/>
    </w:p>
    <w:p w:rsidR="008E3C1B" w:rsidRPr="00476057" w:rsidRDefault="008E3C1B" w:rsidP="00075E8E"/>
    <w:p w:rsidR="008E3C1B" w:rsidRPr="00823196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75E8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4</w:t>
            </w:r>
          </w:p>
        </w:tc>
      </w:tr>
    </w:tbl>
    <w:p w:rsidR="008E3C1B" w:rsidRDefault="008E3C1B" w:rsidP="00075E8E"/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3" w:name="_Toc281485269"/>
      <w:r>
        <w:t>Descrição das Sessões</w:t>
      </w:r>
      <w:bookmarkEnd w:id="463"/>
    </w:p>
    <w:p w:rsidR="008E3C1B" w:rsidRDefault="008E3C1B" w:rsidP="00075E8E"/>
    <w:p w:rsidR="008E3C1B" w:rsidRDefault="008E3C1B" w:rsidP="00075E8E">
      <w:pPr>
        <w:ind w:left="540"/>
      </w:pPr>
      <w:r>
        <w:t xml:space="preserve">As sessões utilizadas nessa interface são idênticas as sessõe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4" w:name="_Toc281485270"/>
      <w:r>
        <w:t>Estratégia de recuperabilidade e restart</w:t>
      </w:r>
      <w:bookmarkEnd w:id="464"/>
      <w:r>
        <w:t xml:space="preserve"> </w:t>
      </w:r>
    </w:p>
    <w:p w:rsidR="008E3C1B" w:rsidRDefault="008E3C1B" w:rsidP="00075E8E"/>
    <w:p w:rsidR="008E3C1B" w:rsidRDefault="008E3C1B" w:rsidP="00075E8E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5" w:name="_Toc281485271"/>
      <w:r>
        <w:t>Configuração de arquitetura</w:t>
      </w:r>
      <w:bookmarkEnd w:id="465"/>
      <w:r>
        <w:t xml:space="preserve"> </w:t>
      </w:r>
    </w:p>
    <w:p w:rsidR="008E3C1B" w:rsidRDefault="008E3C1B" w:rsidP="00075E8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75E8E"/>
    <w:p w:rsidR="008E3C1B" w:rsidRDefault="008E3C1B" w:rsidP="00075E8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075E8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6" w:name="_Toc281485272"/>
      <w:r>
        <w:t>Tratamento de erros</w:t>
      </w:r>
      <w:bookmarkEnd w:id="466"/>
    </w:p>
    <w:p w:rsidR="008E3C1B" w:rsidRPr="00A70F44" w:rsidRDefault="008E3C1B" w:rsidP="00075E8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75E8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67" w:name="_Toc281485273"/>
      <w:r>
        <w:t>Considerações de Performance</w:t>
      </w:r>
      <w:bookmarkEnd w:id="467"/>
    </w:p>
    <w:p w:rsidR="008E3C1B" w:rsidRPr="00903C7F" w:rsidRDefault="008E3C1B" w:rsidP="00075E8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75E8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68" w:name="_Toc28148527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68"/>
      <w:r>
        <w:rPr>
          <w:rFonts w:cs="Arial"/>
        </w:rPr>
        <w:t xml:space="preserve"> </w:t>
      </w:r>
    </w:p>
    <w:p w:rsidR="008E3C1B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xtrai_detalhamento_fatura_ciclo1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69" w:name="_Toc281485275"/>
      <w:r>
        <w:rPr>
          <w:rFonts w:cs="Arial"/>
        </w:rPr>
        <w:t>Especificação dos Mapas</w:t>
      </w:r>
      <w:bookmarkEnd w:id="469"/>
    </w:p>
    <w:p w:rsidR="008E3C1B" w:rsidRPr="00A70F44" w:rsidRDefault="008E3C1B" w:rsidP="00075E8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75E8E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xtrai_detalhamento_fatura_ciclo1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075E8E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70" w:name="_Toc281485276"/>
      <w:r w:rsidRPr="0067124D">
        <w:t>wf_extrai_detalhamento_fatura_ciclo1_ct</w:t>
      </w:r>
      <w:r>
        <w:t>4</w:t>
      </w:r>
      <w:r w:rsidRPr="0067124D">
        <w:t>_arb_to_dw</w:t>
      </w:r>
      <w:bookmarkEnd w:id="470"/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1" w:name="_Toc281485277"/>
      <w:r w:rsidRPr="00DD045E">
        <w:t xml:space="preserve">Desenho Conceitual do </w:t>
      </w:r>
      <w:r>
        <w:t>Workflow</w:t>
      </w:r>
      <w:bookmarkEnd w:id="471"/>
    </w:p>
    <w:p w:rsidR="008E3C1B" w:rsidRDefault="008E3C1B" w:rsidP="00075E8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6" type="#_x0000_t75" style="width:486pt;height:63.75pt" o:ole="">
            <v:imagedata r:id="rId46" o:title=""/>
          </v:shape>
          <o:OLEObject Type="Embed" ProgID="Visio.Drawing.11" ShapeID="_x0000_i1056" DrawAspect="Content" ObjectID="_1413810694" r:id="rId48"/>
        </w:object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2" w:name="_Toc281485278"/>
      <w:r>
        <w:t>Variáveis de Workflow</w:t>
      </w:r>
      <w:bookmarkEnd w:id="472"/>
    </w:p>
    <w:p w:rsidR="008E3C1B" w:rsidRDefault="008E3C1B" w:rsidP="00075E8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75E8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3" w:name="_Toc281485279"/>
      <w:r>
        <w:t>Descrição de Scripts Pré Informática</w:t>
      </w:r>
      <w:bookmarkEnd w:id="473"/>
    </w:p>
    <w:p w:rsidR="008E3C1B" w:rsidRPr="00476057" w:rsidRDefault="008E3C1B" w:rsidP="00075E8E"/>
    <w:p w:rsidR="008E3C1B" w:rsidRPr="00823196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75E8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5</w:t>
            </w:r>
          </w:p>
        </w:tc>
      </w:tr>
    </w:tbl>
    <w:p w:rsidR="008E3C1B" w:rsidRDefault="008E3C1B" w:rsidP="00075E8E"/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4" w:name="_Toc281485280"/>
      <w:r>
        <w:t>Descrição das Sessões</w:t>
      </w:r>
      <w:bookmarkEnd w:id="474"/>
    </w:p>
    <w:p w:rsidR="008E3C1B" w:rsidRDefault="008E3C1B" w:rsidP="00075E8E"/>
    <w:p w:rsidR="008E3C1B" w:rsidRDefault="008E3C1B" w:rsidP="00075E8E">
      <w:pPr>
        <w:ind w:left="540"/>
      </w:pPr>
      <w:r>
        <w:t xml:space="preserve">As sessões utilizadas nessa interface são idênticas as sessões utilizada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5" w:name="_Toc281485281"/>
      <w:r>
        <w:t>Estratégia de recuperabilidade e restart</w:t>
      </w:r>
      <w:bookmarkEnd w:id="475"/>
      <w:r>
        <w:t xml:space="preserve"> </w:t>
      </w:r>
    </w:p>
    <w:p w:rsidR="008E3C1B" w:rsidRDefault="008E3C1B" w:rsidP="00075E8E"/>
    <w:p w:rsidR="008E3C1B" w:rsidRDefault="008E3C1B" w:rsidP="00075E8E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6" w:name="_Toc281485282"/>
      <w:r>
        <w:t>Configuração de arquitetura</w:t>
      </w:r>
      <w:bookmarkEnd w:id="476"/>
      <w:r>
        <w:t xml:space="preserve"> </w:t>
      </w:r>
    </w:p>
    <w:p w:rsidR="008E3C1B" w:rsidRDefault="008E3C1B" w:rsidP="00075E8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75E8E"/>
    <w:p w:rsidR="008E3C1B" w:rsidRDefault="008E3C1B" w:rsidP="00075E8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075E8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7" w:name="_Toc281485283"/>
      <w:r>
        <w:t>Tratamento de erros</w:t>
      </w:r>
      <w:bookmarkEnd w:id="477"/>
    </w:p>
    <w:p w:rsidR="008E3C1B" w:rsidRPr="00A70F44" w:rsidRDefault="008E3C1B" w:rsidP="00075E8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75E8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78" w:name="_Toc281485284"/>
      <w:r>
        <w:t>Considerações de Performance</w:t>
      </w:r>
      <w:bookmarkEnd w:id="478"/>
    </w:p>
    <w:p w:rsidR="008E3C1B" w:rsidRPr="00903C7F" w:rsidRDefault="008E3C1B" w:rsidP="00075E8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75E8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79" w:name="_Toc28148528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79"/>
      <w:r>
        <w:rPr>
          <w:rFonts w:cs="Arial"/>
        </w:rPr>
        <w:t xml:space="preserve"> </w:t>
      </w:r>
    </w:p>
    <w:p w:rsidR="008E3C1B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xtrai_detalhamento_fatura_ciclo1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80" w:name="_Toc281485286"/>
      <w:r>
        <w:rPr>
          <w:rFonts w:cs="Arial"/>
        </w:rPr>
        <w:t>Especificação dos Mapas</w:t>
      </w:r>
      <w:bookmarkEnd w:id="480"/>
    </w:p>
    <w:p w:rsidR="008E3C1B" w:rsidRPr="00A70F44" w:rsidRDefault="008E3C1B" w:rsidP="00075E8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75E8E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>
      <w:pPr>
        <w:ind w:left="540"/>
      </w:pPr>
    </w:p>
    <w:p w:rsidR="008E3C1B" w:rsidRDefault="008E3C1B" w:rsidP="00236DA8">
      <w:pPr>
        <w:pStyle w:val="Ttulo2"/>
      </w:pPr>
      <w:bookmarkStart w:id="481" w:name="_Toc281485287"/>
      <w:r w:rsidRPr="007762A5">
        <w:t>wf_extrai_detalhamento_fatura_ciclo1_c</w:t>
      </w:r>
      <w:r>
        <w:t>t5</w:t>
      </w:r>
      <w:r w:rsidRPr="007762A5">
        <w:t>_arb_to_dw</w:t>
      </w:r>
      <w:bookmarkEnd w:id="481"/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2" w:name="_Toc281485288"/>
      <w:r w:rsidRPr="00DD045E">
        <w:t xml:space="preserve">Desenho Conceitual do </w:t>
      </w:r>
      <w:r>
        <w:t>Workflow</w:t>
      </w:r>
      <w:bookmarkEnd w:id="482"/>
    </w:p>
    <w:p w:rsidR="008E3C1B" w:rsidRDefault="008E3C1B" w:rsidP="00236DA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7" type="#_x0000_t75" style="width:486pt;height:63.75pt" o:ole="">
            <v:imagedata r:id="rId46" o:title=""/>
          </v:shape>
          <o:OLEObject Type="Embed" ProgID="Visio.Drawing.11" ShapeID="_x0000_i1057" DrawAspect="Content" ObjectID="_1413810695" r:id="rId49"/>
        </w:object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3" w:name="_Toc281485289"/>
      <w:r>
        <w:t>Variáveis de Workflow</w:t>
      </w:r>
      <w:bookmarkEnd w:id="483"/>
    </w:p>
    <w:p w:rsidR="008E3C1B" w:rsidRDefault="008E3C1B" w:rsidP="00236DA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36DA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4" w:name="_Toc281485290"/>
      <w:r>
        <w:t>Descrição de Scripts Pré Informática</w:t>
      </w:r>
      <w:bookmarkEnd w:id="484"/>
    </w:p>
    <w:p w:rsidR="008E3C1B" w:rsidRPr="00476057" w:rsidRDefault="008E3C1B" w:rsidP="00236DA8"/>
    <w:p w:rsidR="008E3C1B" w:rsidRPr="00823196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36DA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4</w:t>
            </w:r>
          </w:p>
        </w:tc>
      </w:tr>
    </w:tbl>
    <w:p w:rsidR="008E3C1B" w:rsidRDefault="008E3C1B" w:rsidP="00236DA8"/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5" w:name="_Toc281485291"/>
      <w:r>
        <w:t>Descrição das Sessões</w:t>
      </w:r>
      <w:bookmarkEnd w:id="485"/>
    </w:p>
    <w:p w:rsidR="008E3C1B" w:rsidRDefault="008E3C1B" w:rsidP="00236DA8"/>
    <w:p w:rsidR="008E3C1B" w:rsidRDefault="008E3C1B" w:rsidP="00236DA8">
      <w:pPr>
        <w:ind w:left="540"/>
      </w:pPr>
      <w:r>
        <w:t xml:space="preserve">As sessões utilizadas nessa interface são idênticas as sessõe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6" w:name="_Toc281485292"/>
      <w:r>
        <w:t>Estratégia de recuperabilidade e restart</w:t>
      </w:r>
      <w:bookmarkEnd w:id="486"/>
      <w:r>
        <w:t xml:space="preserve"> </w:t>
      </w:r>
    </w:p>
    <w:p w:rsidR="008E3C1B" w:rsidRDefault="008E3C1B" w:rsidP="00236DA8"/>
    <w:p w:rsidR="008E3C1B" w:rsidRDefault="008E3C1B" w:rsidP="00236DA8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7" w:name="_Toc281485293"/>
      <w:r>
        <w:t>Configuração de arquitetura</w:t>
      </w:r>
      <w:bookmarkEnd w:id="487"/>
      <w:r>
        <w:t xml:space="preserve"> </w:t>
      </w:r>
    </w:p>
    <w:p w:rsidR="008E3C1B" w:rsidRDefault="008E3C1B" w:rsidP="00236DA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36DA8"/>
    <w:p w:rsidR="008E3C1B" w:rsidRDefault="008E3C1B" w:rsidP="00236DA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FF0000"/>
          <w:sz w:val="20"/>
          <w:szCs w:val="20"/>
        </w:rPr>
        <w:t>'89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8" w:name="_Toc281485294"/>
      <w:r>
        <w:t>Tratamento de erros</w:t>
      </w:r>
      <w:bookmarkEnd w:id="488"/>
    </w:p>
    <w:p w:rsidR="008E3C1B" w:rsidRPr="00A70F44" w:rsidRDefault="008E3C1B" w:rsidP="00236DA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36DA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89" w:name="_Toc281485295"/>
      <w:r>
        <w:t>Considerações de Performance</w:t>
      </w:r>
      <w:bookmarkEnd w:id="489"/>
    </w:p>
    <w:p w:rsidR="008E3C1B" w:rsidRPr="00903C7F" w:rsidRDefault="008E3C1B" w:rsidP="00236DA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36DA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90" w:name="_Toc28148529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90"/>
      <w:r>
        <w:rPr>
          <w:rFonts w:cs="Arial"/>
        </w:rPr>
        <w:t xml:space="preserve"> </w:t>
      </w:r>
    </w:p>
    <w:p w:rsidR="008E3C1B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xtrai_detalhamento_fatura_ciclo1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91" w:name="_Toc281485297"/>
      <w:r>
        <w:rPr>
          <w:rFonts w:cs="Arial"/>
        </w:rPr>
        <w:t>Especificação dos Mapas</w:t>
      </w:r>
      <w:bookmarkEnd w:id="491"/>
    </w:p>
    <w:p w:rsidR="008E3C1B" w:rsidRPr="00A70F44" w:rsidRDefault="008E3C1B" w:rsidP="00236DA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36DA8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xtrai_detalhamento_fatura_ciclo1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92" w:name="_Toc281485298"/>
      <w:r w:rsidRPr="007762A5">
        <w:t>wf_e</w:t>
      </w:r>
      <w:r>
        <w:t>xtrai_detalhamento_fatura_ciclo2</w:t>
      </w:r>
      <w:r w:rsidRPr="007762A5">
        <w:t>_c</w:t>
      </w:r>
      <w:r>
        <w:t>t3</w:t>
      </w:r>
      <w:r w:rsidRPr="007762A5">
        <w:t>_arb_to_dw</w:t>
      </w:r>
      <w:bookmarkEnd w:id="492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3" w:name="_Toc281485299"/>
      <w:r w:rsidRPr="00DD045E">
        <w:t xml:space="preserve">Desenho Conceitual do </w:t>
      </w:r>
      <w:r>
        <w:t>Workflow</w:t>
      </w:r>
      <w:bookmarkEnd w:id="493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8" type="#_x0000_t75" style="width:486pt;height:63.75pt" o:ole="">
            <v:imagedata r:id="rId46" o:title=""/>
          </v:shape>
          <o:OLEObject Type="Embed" ProgID="Visio.Drawing.11" ShapeID="_x0000_i1058" DrawAspect="Content" ObjectID="_1413810696" r:id="rId50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4" w:name="_Toc281485300"/>
      <w:r>
        <w:t>Variáveis de Workflow</w:t>
      </w:r>
      <w:bookmarkEnd w:id="494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5" w:name="_Toc281485301"/>
      <w:r>
        <w:t>Descrição de Scripts Pré Informática</w:t>
      </w:r>
      <w:bookmarkEnd w:id="495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6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6" w:name="_Toc281485302"/>
      <w:r>
        <w:t>Descrição das Sessões</w:t>
      </w:r>
      <w:bookmarkEnd w:id="496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7" w:name="_Toc281485303"/>
      <w:r>
        <w:t>Estratégia de recuperabilidade e restart</w:t>
      </w:r>
      <w:bookmarkEnd w:id="497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8" w:name="_Toc281485304"/>
      <w:r>
        <w:t>Configuração de arquitetura</w:t>
      </w:r>
      <w:bookmarkEnd w:id="498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9" w:name="_Toc281485305"/>
      <w:r>
        <w:t>Tratamento de erros</w:t>
      </w:r>
      <w:bookmarkEnd w:id="499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00" w:name="_Toc281485306"/>
      <w:r>
        <w:t>Considerações de Performance</w:t>
      </w:r>
      <w:bookmarkEnd w:id="500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01" w:name="_Toc28148530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01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02" w:name="_Toc281485308"/>
      <w:r>
        <w:rPr>
          <w:rFonts w:cs="Arial"/>
        </w:rPr>
        <w:t>Especificação dos Mapas</w:t>
      </w:r>
      <w:bookmarkEnd w:id="502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2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531E1B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03" w:name="_Toc281485309"/>
      <w:r w:rsidRPr="0067124D">
        <w:t>wf_e</w:t>
      </w:r>
      <w:r>
        <w:t>xtrai_detalhamento_fatura_ciclo2</w:t>
      </w:r>
      <w:r w:rsidRPr="0067124D">
        <w:t>_ct</w:t>
      </w:r>
      <w:r>
        <w:t>4</w:t>
      </w:r>
      <w:r w:rsidRPr="0067124D">
        <w:t>_arb_to_dw</w:t>
      </w:r>
      <w:bookmarkEnd w:id="503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4" w:name="_Toc281485310"/>
      <w:r w:rsidRPr="00DD045E">
        <w:t xml:space="preserve">Desenho Conceitual do </w:t>
      </w:r>
      <w:r>
        <w:t>Workflow</w:t>
      </w:r>
      <w:bookmarkEnd w:id="504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9" type="#_x0000_t75" style="width:486pt;height:63.75pt" o:ole="">
            <v:imagedata r:id="rId46" o:title=""/>
          </v:shape>
          <o:OLEObject Type="Embed" ProgID="Visio.Drawing.11" ShapeID="_x0000_i1059" DrawAspect="Content" ObjectID="_1413810697" r:id="rId51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5" w:name="_Toc281485311"/>
      <w:r>
        <w:t>Variáveis de Workflow</w:t>
      </w:r>
      <w:bookmarkEnd w:id="505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6" w:name="_Toc281485312"/>
      <w:r>
        <w:t>Descrição de Scripts Pré Informática</w:t>
      </w:r>
      <w:bookmarkEnd w:id="506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7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7" w:name="_Toc281485313"/>
      <w:r>
        <w:t>Descrição das Sessões</w:t>
      </w:r>
      <w:bookmarkEnd w:id="507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8" w:name="_Toc281485314"/>
      <w:r>
        <w:t>Estratégia de recuperabilidade e restart</w:t>
      </w:r>
      <w:bookmarkEnd w:id="508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9" w:name="_Toc281485315"/>
      <w:r>
        <w:t>Configuração de arquitetura</w:t>
      </w:r>
      <w:bookmarkEnd w:id="509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0" w:name="_Toc281485316"/>
      <w:r>
        <w:t>Tratamento de erros</w:t>
      </w:r>
      <w:bookmarkEnd w:id="510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11" w:name="_Toc281485317"/>
      <w:r>
        <w:t>Considerações de Performance</w:t>
      </w:r>
      <w:bookmarkEnd w:id="511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12" w:name="_Toc28148531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12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67124D">
        <w:rPr>
          <w:rFonts w:ascii="Arial" w:hAnsi="Arial" w:cs="Arial"/>
          <w:iCs/>
          <w:sz w:val="20"/>
          <w:szCs w:val="20"/>
        </w:rPr>
        <w:t>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13" w:name="_Toc281485319"/>
      <w:r>
        <w:rPr>
          <w:rFonts w:cs="Arial"/>
        </w:rPr>
        <w:t>Especificação dos Mapas</w:t>
      </w:r>
      <w:bookmarkEnd w:id="513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ED236B">
      <w:pPr>
        <w:pStyle w:val="Ttulo2"/>
      </w:pPr>
      <w:bookmarkStart w:id="514" w:name="_Toc281485320"/>
      <w:r w:rsidRPr="007762A5">
        <w:t>wf_e</w:t>
      </w:r>
      <w:r>
        <w:t>xtrai_detalhamento_fatura_ciclo2</w:t>
      </w:r>
      <w:r w:rsidRPr="007762A5">
        <w:t>_c</w:t>
      </w:r>
      <w:r>
        <w:t>t5</w:t>
      </w:r>
      <w:r w:rsidRPr="007762A5">
        <w:t>_arb_to_dw</w:t>
      </w:r>
      <w:bookmarkEnd w:id="514"/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5" w:name="_Toc281485321"/>
      <w:r w:rsidRPr="00DD045E">
        <w:t xml:space="preserve">Desenho Conceitual do </w:t>
      </w:r>
      <w:r>
        <w:t>Workflow</w:t>
      </w:r>
      <w:bookmarkEnd w:id="515"/>
    </w:p>
    <w:p w:rsidR="008E3C1B" w:rsidRDefault="008E3C1B" w:rsidP="00ED236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0" type="#_x0000_t75" style="width:486pt;height:63.75pt" o:ole="">
            <v:imagedata r:id="rId46" o:title=""/>
          </v:shape>
          <o:OLEObject Type="Embed" ProgID="Visio.Drawing.11" ShapeID="_x0000_i1060" DrawAspect="Content" ObjectID="_1413810698" r:id="rId52"/>
        </w:object>
      </w:r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6" w:name="_Toc281485322"/>
      <w:r>
        <w:t>Variáveis de Workflow</w:t>
      </w:r>
      <w:bookmarkEnd w:id="516"/>
    </w:p>
    <w:p w:rsidR="008E3C1B" w:rsidRDefault="008E3C1B" w:rsidP="00ED236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D236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7" w:name="_Toc281485323"/>
      <w:r>
        <w:t>Descrição de Scripts Pré Informática</w:t>
      </w:r>
      <w:bookmarkEnd w:id="517"/>
    </w:p>
    <w:p w:rsidR="008E3C1B" w:rsidRPr="00476057" w:rsidRDefault="008E3C1B" w:rsidP="00ED236B"/>
    <w:p w:rsidR="008E3C1B" w:rsidRPr="00823196" w:rsidRDefault="008E3C1B" w:rsidP="00ED23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D236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5</w:t>
            </w:r>
          </w:p>
        </w:tc>
      </w:tr>
    </w:tbl>
    <w:p w:rsidR="008E3C1B" w:rsidRDefault="008E3C1B" w:rsidP="00ED236B"/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8" w:name="_Toc281485324"/>
      <w:r>
        <w:t>Descrição das Sessões</w:t>
      </w:r>
      <w:bookmarkEnd w:id="518"/>
    </w:p>
    <w:p w:rsidR="008E3C1B" w:rsidRDefault="008E3C1B" w:rsidP="00ED236B"/>
    <w:p w:rsidR="008E3C1B" w:rsidRDefault="008E3C1B" w:rsidP="00ED236B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9" w:name="_Toc281485325"/>
      <w:r>
        <w:t>Estratégia de recuperabilidade e restart</w:t>
      </w:r>
      <w:bookmarkEnd w:id="519"/>
      <w:r>
        <w:t xml:space="preserve"> </w:t>
      </w:r>
    </w:p>
    <w:p w:rsidR="008E3C1B" w:rsidRDefault="008E3C1B" w:rsidP="00ED236B"/>
    <w:p w:rsidR="008E3C1B" w:rsidRDefault="008E3C1B" w:rsidP="00ED236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0" w:name="_Toc281485326"/>
      <w:r>
        <w:t>Configuração de arquitetura</w:t>
      </w:r>
      <w:bookmarkEnd w:id="520"/>
      <w:r>
        <w:t xml:space="preserve"> </w:t>
      </w:r>
    </w:p>
    <w:p w:rsidR="008E3C1B" w:rsidRDefault="008E3C1B" w:rsidP="00ED236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D23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D236B"/>
    <w:p w:rsidR="008E3C1B" w:rsidRDefault="008E3C1B" w:rsidP="00573DDE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73DDE">
      <w:pPr>
        <w:ind w:left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1" w:name="_Toc281485327"/>
      <w:r>
        <w:t>Tratamento de erros</w:t>
      </w:r>
      <w:bookmarkEnd w:id="521"/>
    </w:p>
    <w:p w:rsidR="008E3C1B" w:rsidRPr="00A70F44" w:rsidRDefault="008E3C1B" w:rsidP="00ED236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D236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22" w:name="_Toc281485328"/>
      <w:r>
        <w:t>Considerações de Performance</w:t>
      </w:r>
      <w:bookmarkEnd w:id="522"/>
    </w:p>
    <w:p w:rsidR="008E3C1B" w:rsidRPr="00903C7F" w:rsidRDefault="008E3C1B" w:rsidP="00ED236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ED236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23" w:name="_Toc28148532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23"/>
      <w:r>
        <w:rPr>
          <w:rFonts w:cs="Arial"/>
        </w:rPr>
        <w:t xml:space="preserve"> </w:t>
      </w:r>
    </w:p>
    <w:p w:rsidR="008E3C1B" w:rsidRDefault="008E3C1B" w:rsidP="00ED236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ED236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ED236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ED236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24" w:name="_Toc281485330"/>
      <w:r>
        <w:rPr>
          <w:rFonts w:cs="Arial"/>
        </w:rPr>
        <w:t>Especificação dos Mapas</w:t>
      </w:r>
      <w:bookmarkEnd w:id="524"/>
    </w:p>
    <w:p w:rsidR="008E3C1B" w:rsidRPr="00A70F44" w:rsidRDefault="008E3C1B" w:rsidP="00ED236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ED236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2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25" w:name="_Toc281485331"/>
      <w:r w:rsidRPr="007762A5">
        <w:t>wf_e</w:t>
      </w:r>
      <w:r>
        <w:t>xtrai_detalhamento_fatura_ciclo3</w:t>
      </w:r>
      <w:r w:rsidRPr="007762A5">
        <w:t>_c</w:t>
      </w:r>
      <w:r>
        <w:t>t3</w:t>
      </w:r>
      <w:r w:rsidRPr="007762A5">
        <w:t>_arb_to_dw</w:t>
      </w:r>
      <w:bookmarkEnd w:id="525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6" w:name="_Toc281485332"/>
      <w:r w:rsidRPr="00DD045E">
        <w:t xml:space="preserve">Desenho Conceitual do </w:t>
      </w:r>
      <w:r>
        <w:t>Workflow</w:t>
      </w:r>
      <w:bookmarkEnd w:id="526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1" type="#_x0000_t75" style="width:486pt;height:63.75pt" o:ole="">
            <v:imagedata r:id="rId46" o:title=""/>
          </v:shape>
          <o:OLEObject Type="Embed" ProgID="Visio.Drawing.11" ShapeID="_x0000_i1061" DrawAspect="Content" ObjectID="_1413810699" r:id="rId53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7" w:name="_Toc281485333"/>
      <w:r>
        <w:t>Variáveis de Workflow</w:t>
      </w:r>
      <w:bookmarkEnd w:id="527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8" w:name="_Toc281485334"/>
      <w:r>
        <w:t>Descrição de Scripts Pré Informática</w:t>
      </w:r>
      <w:bookmarkEnd w:id="528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8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9" w:name="_Toc281485335"/>
      <w:r>
        <w:t>Descrição das Sessões</w:t>
      </w:r>
      <w:bookmarkEnd w:id="529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0" w:name="_Toc281485336"/>
      <w:r>
        <w:t>Estratégia de recuperabilidade e restart</w:t>
      </w:r>
      <w:bookmarkEnd w:id="530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1" w:name="_Toc281485337"/>
      <w:r>
        <w:t>Configuração de arquitetura</w:t>
      </w:r>
      <w:bookmarkEnd w:id="531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2" w:name="_Toc281485338"/>
      <w:r>
        <w:t>Tratamento de erros</w:t>
      </w:r>
      <w:bookmarkEnd w:id="532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33" w:name="_Toc281485339"/>
      <w:r>
        <w:t>Considerações de Performance</w:t>
      </w:r>
      <w:bookmarkEnd w:id="533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34" w:name="_Toc28148534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34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35" w:name="_Toc281485341"/>
      <w:r>
        <w:rPr>
          <w:rFonts w:cs="Arial"/>
        </w:rPr>
        <w:t>Especificação dos Mapas</w:t>
      </w:r>
      <w:bookmarkEnd w:id="535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3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531E1B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36" w:name="_Toc281485342"/>
      <w:r w:rsidRPr="0067124D">
        <w:t>wf_e</w:t>
      </w:r>
      <w:r>
        <w:t>xtrai_detalhamento_fatura_ciclo3</w:t>
      </w:r>
      <w:r w:rsidRPr="0067124D">
        <w:t>_ct</w:t>
      </w:r>
      <w:r>
        <w:t>4</w:t>
      </w:r>
      <w:r w:rsidRPr="0067124D">
        <w:t>_arb_to_dw</w:t>
      </w:r>
      <w:bookmarkEnd w:id="536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7" w:name="_Toc281485343"/>
      <w:r w:rsidRPr="00DD045E">
        <w:t xml:space="preserve">Desenho Conceitual do </w:t>
      </w:r>
      <w:r>
        <w:t>Workflow</w:t>
      </w:r>
      <w:bookmarkEnd w:id="537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2" type="#_x0000_t75" style="width:486pt;height:63.75pt" o:ole="">
            <v:imagedata r:id="rId46" o:title=""/>
          </v:shape>
          <o:OLEObject Type="Embed" ProgID="Visio.Drawing.11" ShapeID="_x0000_i1062" DrawAspect="Content" ObjectID="_1413810700" r:id="rId54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8" w:name="_Toc281485344"/>
      <w:r>
        <w:t>Variáveis de Workflow</w:t>
      </w:r>
      <w:bookmarkEnd w:id="538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9" w:name="_Toc281485345"/>
      <w:r>
        <w:t>Descrição de Scripts Pré Informática</w:t>
      </w:r>
      <w:bookmarkEnd w:id="539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9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0" w:name="_Toc281485346"/>
      <w:r>
        <w:t>Descrição das Sessões</w:t>
      </w:r>
      <w:bookmarkEnd w:id="540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1" w:name="_Toc281485347"/>
      <w:r>
        <w:t>Estratégia de recuperabilidade e restart</w:t>
      </w:r>
      <w:bookmarkEnd w:id="541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2" w:name="_Toc281485348"/>
      <w:r>
        <w:t>Configuração de arquitetura</w:t>
      </w:r>
      <w:bookmarkEnd w:id="542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3" w:name="_Toc281485349"/>
      <w:r>
        <w:t>Tratamento de erros</w:t>
      </w:r>
      <w:bookmarkEnd w:id="543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44" w:name="_Toc281485350"/>
      <w:r>
        <w:t>Considerações de Performance</w:t>
      </w:r>
      <w:bookmarkEnd w:id="544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45" w:name="_Toc28148535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45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67124D">
        <w:rPr>
          <w:rFonts w:ascii="Arial" w:hAnsi="Arial" w:cs="Arial"/>
          <w:iCs/>
          <w:sz w:val="20"/>
          <w:szCs w:val="20"/>
        </w:rPr>
        <w:t>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46" w:name="_Toc281485352"/>
      <w:r>
        <w:rPr>
          <w:rFonts w:cs="Arial"/>
        </w:rPr>
        <w:t>Especificação dos Mapas</w:t>
      </w:r>
      <w:bookmarkEnd w:id="546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933928">
      <w:pPr>
        <w:pStyle w:val="Ttulo2"/>
      </w:pPr>
      <w:bookmarkStart w:id="547" w:name="_Toc281485353"/>
      <w:r w:rsidRPr="007762A5">
        <w:t>wf_e</w:t>
      </w:r>
      <w:r>
        <w:t>xtrai_detalhamento_fatura_ciclo3</w:t>
      </w:r>
      <w:r w:rsidRPr="007762A5">
        <w:t>_c</w:t>
      </w:r>
      <w:r>
        <w:t>t5</w:t>
      </w:r>
      <w:r w:rsidRPr="007762A5">
        <w:t>_arb_to_dw</w:t>
      </w:r>
      <w:bookmarkEnd w:id="547"/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8" w:name="_Toc281485354"/>
      <w:r w:rsidRPr="00DD045E">
        <w:t xml:space="preserve">Desenho Conceitual do </w:t>
      </w:r>
      <w:r>
        <w:t>Workflow</w:t>
      </w:r>
      <w:bookmarkEnd w:id="548"/>
    </w:p>
    <w:p w:rsidR="008E3C1B" w:rsidRDefault="008E3C1B" w:rsidP="0093392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3" type="#_x0000_t75" style="width:486pt;height:63.75pt" o:ole="">
            <v:imagedata r:id="rId46" o:title=""/>
          </v:shape>
          <o:OLEObject Type="Embed" ProgID="Visio.Drawing.11" ShapeID="_x0000_i1063" DrawAspect="Content" ObjectID="_1413810701" r:id="rId55"/>
        </w:object>
      </w:r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9" w:name="_Toc281485355"/>
      <w:r>
        <w:t>Variáveis de Workflow</w:t>
      </w:r>
      <w:bookmarkEnd w:id="549"/>
    </w:p>
    <w:p w:rsidR="008E3C1B" w:rsidRDefault="008E3C1B" w:rsidP="0093392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93392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0" w:name="_Toc281485356"/>
      <w:r>
        <w:t>Descrição de Scripts Pré Informática</w:t>
      </w:r>
      <w:bookmarkEnd w:id="550"/>
    </w:p>
    <w:p w:rsidR="008E3C1B" w:rsidRPr="00476057" w:rsidRDefault="008E3C1B" w:rsidP="00933928"/>
    <w:p w:rsidR="008E3C1B" w:rsidRPr="00823196" w:rsidRDefault="008E3C1B" w:rsidP="009339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93392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6</w:t>
            </w:r>
          </w:p>
        </w:tc>
      </w:tr>
    </w:tbl>
    <w:p w:rsidR="008E3C1B" w:rsidRDefault="008E3C1B" w:rsidP="00933928"/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1" w:name="_Toc281485357"/>
      <w:r>
        <w:t>Descrição das Sessões</w:t>
      </w:r>
      <w:bookmarkEnd w:id="551"/>
    </w:p>
    <w:p w:rsidR="008E3C1B" w:rsidRDefault="008E3C1B" w:rsidP="00933928"/>
    <w:p w:rsidR="008E3C1B" w:rsidRDefault="008E3C1B" w:rsidP="00933928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2" w:name="_Toc281485358"/>
      <w:r>
        <w:t>Estratégia de recuperabilidade e restart</w:t>
      </w:r>
      <w:bookmarkEnd w:id="552"/>
      <w:r>
        <w:t xml:space="preserve"> </w:t>
      </w:r>
    </w:p>
    <w:p w:rsidR="008E3C1B" w:rsidRDefault="008E3C1B" w:rsidP="00933928"/>
    <w:p w:rsidR="008E3C1B" w:rsidRDefault="008E3C1B" w:rsidP="00933928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3" w:name="_Toc281485359"/>
      <w:r>
        <w:t>Configuração de arquitetura</w:t>
      </w:r>
      <w:bookmarkEnd w:id="553"/>
      <w:r>
        <w:t xml:space="preserve"> </w:t>
      </w:r>
    </w:p>
    <w:p w:rsidR="008E3C1B" w:rsidRDefault="008E3C1B" w:rsidP="0093392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9339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933928"/>
    <w:p w:rsidR="008E3C1B" w:rsidRDefault="008E3C1B" w:rsidP="0093392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933928">
      <w:pPr>
        <w:ind w:left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4" w:name="_Toc281485360"/>
      <w:r>
        <w:t>Tratamento de erros</w:t>
      </w:r>
      <w:bookmarkEnd w:id="554"/>
    </w:p>
    <w:p w:rsidR="008E3C1B" w:rsidRPr="00A70F44" w:rsidRDefault="008E3C1B" w:rsidP="0093392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93392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55" w:name="_Toc281485361"/>
      <w:r>
        <w:t>Considerações de Performance</w:t>
      </w:r>
      <w:bookmarkEnd w:id="555"/>
    </w:p>
    <w:p w:rsidR="008E3C1B" w:rsidRPr="00903C7F" w:rsidRDefault="008E3C1B" w:rsidP="0093392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93392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56" w:name="_Toc28148536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56"/>
      <w:r>
        <w:rPr>
          <w:rFonts w:cs="Arial"/>
        </w:rPr>
        <w:t xml:space="preserve"> </w:t>
      </w:r>
    </w:p>
    <w:p w:rsidR="008E3C1B" w:rsidRDefault="008E3C1B" w:rsidP="0093392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93392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933928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93392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57" w:name="_Toc281485363"/>
      <w:r>
        <w:rPr>
          <w:rFonts w:cs="Arial"/>
        </w:rPr>
        <w:t>Especificação dos Mapas</w:t>
      </w:r>
      <w:bookmarkEnd w:id="557"/>
    </w:p>
    <w:p w:rsidR="008E3C1B" w:rsidRPr="00A70F44" w:rsidRDefault="008E3C1B" w:rsidP="0093392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933928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3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558" w:name="_Toc281485364"/>
      <w:r w:rsidRPr="00725626">
        <w:t>wf_solicitacao_envio_sms_arbor_para_vas</w:t>
      </w:r>
      <w:bookmarkEnd w:id="558"/>
    </w:p>
    <w:p w:rsidR="008E3C1B" w:rsidRDefault="008E3C1B" w:rsidP="00725626"/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9" w:name="_Toc281485365"/>
      <w:r w:rsidRPr="00DD045E">
        <w:t xml:space="preserve">Desenho Conceitual do </w:t>
      </w:r>
      <w:r>
        <w:t>Workflow</w:t>
      </w:r>
      <w:bookmarkEnd w:id="559"/>
    </w:p>
    <w:p w:rsidR="008E3C1B" w:rsidRDefault="008E3C1B" w:rsidP="00BE307A">
      <w:pPr>
        <w:ind w:left="540"/>
        <w:jc w:val="center"/>
      </w:pPr>
      <w:r>
        <w:object w:dxaOrig="5935" w:dyaOrig="7218">
          <v:shape id="_x0000_i1064" type="#_x0000_t75" style="width:171.75pt;height:209.25pt" o:ole="">
            <v:imagedata r:id="rId56" o:title=""/>
          </v:shape>
          <o:OLEObject Type="Embed" ProgID="Visio.Drawing.11" ShapeID="_x0000_i1064" DrawAspect="Content" ObjectID="_1413810702" r:id="rId57"/>
        </w:object>
      </w:r>
    </w:p>
    <w:p w:rsidR="008E3C1B" w:rsidRDefault="008E3C1B" w:rsidP="00BE307A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0" w:name="_Toc281485366"/>
      <w:r>
        <w:t>Variáveis de Workflow</w:t>
      </w:r>
      <w:bookmarkEnd w:id="560"/>
    </w:p>
    <w:p w:rsidR="008E3C1B" w:rsidRDefault="008E3C1B" w:rsidP="0072562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72562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1" w:name="_Toc281485367"/>
      <w:r>
        <w:t>Descrição de Scripts Pré Informática</w:t>
      </w:r>
      <w:bookmarkEnd w:id="561"/>
    </w:p>
    <w:p w:rsidR="008E3C1B" w:rsidRPr="00476057" w:rsidRDefault="008E3C1B" w:rsidP="00725626"/>
    <w:p w:rsidR="008E3C1B" w:rsidRPr="00823196" w:rsidRDefault="008E3C1B" w:rsidP="0072562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72562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94</w:t>
            </w:r>
          </w:p>
        </w:tc>
      </w:tr>
    </w:tbl>
    <w:p w:rsidR="008E3C1B" w:rsidRDefault="008E3C1B" w:rsidP="00725626"/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2" w:name="_Toc281485368"/>
      <w:r>
        <w:t>Descrição das Sessões</w:t>
      </w:r>
      <w:bookmarkEnd w:id="562"/>
    </w:p>
    <w:p w:rsidR="008E3C1B" w:rsidRDefault="008E3C1B" w:rsidP="00442BEF">
      <w:pPr>
        <w:ind w:left="540"/>
      </w:pPr>
      <w:r w:rsidRPr="00442BEF">
        <w:t xml:space="preserve">As sessões novas </w:t>
      </w:r>
      <w:r>
        <w:t>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 w:rsidRPr="00442BEF">
        <w:t>são idênticas às sessões existentes das CUSTs 1 e 2 (s_solicitacao_envio_sms_arbor_para_vas_CUST</w:t>
      </w:r>
      <w:r>
        <w:t>1).</w:t>
      </w:r>
    </w:p>
    <w:p w:rsidR="008E3C1B" w:rsidRDefault="008E3C1B" w:rsidP="00442BEF">
      <w:pPr>
        <w:ind w:left="540"/>
      </w:pPr>
    </w:p>
    <w:p w:rsidR="008E3C1B" w:rsidRPr="00AA00A3" w:rsidRDefault="008E3C1B" w:rsidP="00D84E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A00A3">
        <w:rPr>
          <w:sz w:val="20"/>
          <w:lang w:val="pt-BR"/>
        </w:rPr>
        <w:t>s_solicitaca</w:t>
      </w:r>
      <w:r>
        <w:rPr>
          <w:sz w:val="20"/>
          <w:lang w:val="pt-BR"/>
        </w:rPr>
        <w:t>o_envio_sms_arbor_para_vas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D84E6F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D84E6F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D84E6F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D84E6F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A00A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AA00A3"/>
    <w:p w:rsidR="008E3C1B" w:rsidRPr="00AA00A3" w:rsidRDefault="008E3C1B" w:rsidP="00D84E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A00A3">
        <w:rPr>
          <w:sz w:val="20"/>
          <w:lang w:val="pt-BR"/>
        </w:rPr>
        <w:t>s_solicitaca</w:t>
      </w:r>
      <w:r>
        <w:rPr>
          <w:sz w:val="20"/>
          <w:lang w:val="pt-BR"/>
        </w:rPr>
        <w:t>o_envio_sms_arbor_para_vas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D84E6F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D84E6F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D84E6F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D84E6F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25626"/>
    <w:p w:rsidR="008E3C1B" w:rsidRPr="00CD79CF" w:rsidRDefault="008E3C1B" w:rsidP="00CD79C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lang w:val="pt-BR"/>
        </w:rPr>
      </w:pPr>
      <w:r w:rsidRPr="00CD79CF">
        <w:rPr>
          <w:sz w:val="20"/>
          <w:lang w:val="pt-BR"/>
        </w:rPr>
        <w:t>s_solicitacao_envio_sms_arbor_para_vas_CUST</w:t>
      </w:r>
      <w:r>
        <w:rPr>
          <w:sz w:val="20"/>
          <w:lang w:val="pt-BR"/>
        </w:rPr>
        <w:t>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Pr="00AA00A3" w:rsidRDefault="008E3C1B" w:rsidP="00725626"/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3" w:name="_Toc281485369"/>
      <w:r>
        <w:t>Estratégia de recuperabilidade e restart</w:t>
      </w:r>
      <w:bookmarkEnd w:id="563"/>
      <w:r>
        <w:t xml:space="preserve"> </w:t>
      </w:r>
    </w:p>
    <w:p w:rsidR="008E3C1B" w:rsidRPr="007E644B" w:rsidRDefault="008E3C1B" w:rsidP="00AA00A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AA00A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D84E6F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7378E0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AA00A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9A6AFF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4</w:t>
            </w:r>
          </w:p>
        </w:tc>
        <w:tc>
          <w:tcPr>
            <w:tcW w:w="3363" w:type="pct"/>
          </w:tcPr>
          <w:p w:rsidR="008E3C1B" w:rsidRPr="00427862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725626"/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4" w:name="_Toc281485370"/>
      <w:r>
        <w:t>Configuração de arquitetura</w:t>
      </w:r>
      <w:bookmarkEnd w:id="564"/>
      <w:r>
        <w:t xml:space="preserve"> </w:t>
      </w:r>
    </w:p>
    <w:p w:rsidR="008E3C1B" w:rsidRDefault="008E3C1B" w:rsidP="0072562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72562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725626"/>
    <w:p w:rsidR="008E3C1B" w:rsidRDefault="008E3C1B" w:rsidP="00AA00A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725626">
      <w:pPr>
        <w:rPr>
          <w:lang w:val="en-US"/>
        </w:rPr>
      </w:pPr>
    </w:p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5" w:name="_Toc281485371"/>
      <w:r>
        <w:t>Tratamento de erros</w:t>
      </w:r>
      <w:bookmarkEnd w:id="565"/>
    </w:p>
    <w:p w:rsidR="008E3C1B" w:rsidRPr="00A70F44" w:rsidRDefault="008E3C1B" w:rsidP="0072562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72562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66" w:name="_Toc281485372"/>
      <w:r>
        <w:t>Considerações de Performance</w:t>
      </w:r>
      <w:bookmarkEnd w:id="566"/>
    </w:p>
    <w:p w:rsidR="008E3C1B" w:rsidRPr="00AA00A3" w:rsidRDefault="008E3C1B" w:rsidP="00AA00A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67" w:name="_Toc28148537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67"/>
      <w:r>
        <w:rPr>
          <w:rFonts w:cs="Arial"/>
        </w:rPr>
        <w:t xml:space="preserve"> </w:t>
      </w:r>
    </w:p>
    <w:p w:rsidR="008E3C1B" w:rsidRDefault="008E3C1B" w:rsidP="0072562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725626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725626">
      <w:pPr>
        <w:ind w:left="540"/>
        <w:rPr>
          <w:rFonts w:ascii="Arial" w:hAnsi="Arial" w:cs="Arial"/>
          <w:sz w:val="20"/>
          <w:szCs w:val="20"/>
        </w:rPr>
      </w:pPr>
      <w:r w:rsidRPr="00AA00A3">
        <w:rPr>
          <w:rFonts w:ascii="Arial" w:hAnsi="Arial" w:cs="Arial"/>
          <w:iCs/>
          <w:sz w:val="20"/>
          <w:szCs w:val="20"/>
        </w:rPr>
        <w:t>wf_solicitacao_envio_sms_arbor_para_vas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725626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68" w:name="_Toc281485374"/>
      <w:r>
        <w:rPr>
          <w:rFonts w:cs="Arial"/>
        </w:rPr>
        <w:t>Especificação dos Mapas</w:t>
      </w:r>
      <w:bookmarkEnd w:id="568"/>
    </w:p>
    <w:p w:rsidR="008E3C1B" w:rsidRPr="00A70F44" w:rsidRDefault="008E3C1B" w:rsidP="0072562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72562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Todas as sessões usaram o mesmo mapa existente, m_solicitacao_envio_sms_arbor_para_vas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B22018">
      <w:pPr>
        <w:pStyle w:val="Ttulo2"/>
      </w:pPr>
      <w:bookmarkStart w:id="569" w:name="_Toc281485375"/>
      <w:r w:rsidRPr="00B22018">
        <w:rPr>
          <w:lang w:val="en-US"/>
        </w:rPr>
        <w:t>wf_aprovisionados_r2_arbor</w:t>
      </w:r>
      <w:bookmarkEnd w:id="569"/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0" w:name="_Toc281485376"/>
      <w:r w:rsidRPr="00DD045E">
        <w:t xml:space="preserve">Desenho Conceitual do </w:t>
      </w:r>
      <w:r>
        <w:t>Workflow</w:t>
      </w:r>
      <w:bookmarkEnd w:id="570"/>
    </w:p>
    <w:p w:rsidR="008E3C1B" w:rsidRDefault="008E3C1B" w:rsidP="00B2201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0716" w:dyaOrig="7141">
          <v:shape id="_x0000_i1065" type="#_x0000_t75" style="width:487.5pt;height:324.75pt" o:ole="">
            <v:imagedata r:id="rId58" o:title=""/>
          </v:shape>
          <o:OLEObject Type="Embed" ProgID="Visio.Drawing.11" ShapeID="_x0000_i1065" DrawAspect="Content" ObjectID="_1413810703" r:id="rId59"/>
        </w:object>
      </w:r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1" w:name="_Toc281485377"/>
      <w:r>
        <w:t>Variáveis de Workflow</w:t>
      </w:r>
      <w:bookmarkEnd w:id="571"/>
    </w:p>
    <w:p w:rsidR="008E3C1B" w:rsidRDefault="008E3C1B" w:rsidP="00B2201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B2201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2" w:name="_Toc281485378"/>
      <w:r>
        <w:t>Descrição de Scripts Pré Informática</w:t>
      </w:r>
      <w:bookmarkEnd w:id="572"/>
    </w:p>
    <w:p w:rsidR="008E3C1B" w:rsidRPr="00476057" w:rsidRDefault="008E3C1B" w:rsidP="00B22018"/>
    <w:p w:rsidR="008E3C1B" w:rsidRPr="00823196" w:rsidRDefault="008E3C1B" w:rsidP="00B2201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B2201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9C561A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7</w:t>
            </w:r>
          </w:p>
        </w:tc>
      </w:tr>
    </w:tbl>
    <w:p w:rsidR="008E3C1B" w:rsidRDefault="008E3C1B" w:rsidP="00B22018"/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3" w:name="_Toc281485379"/>
      <w:r>
        <w:t>Descrição das Sessões</w:t>
      </w:r>
      <w:bookmarkEnd w:id="573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 w:rsidRPr="00442BEF">
        <w:t xml:space="preserve">As sessões novas </w:t>
      </w:r>
      <w:r>
        <w:t>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 w:rsidRPr="00442BEF">
        <w:t>são idênticas às sessões existentes das CUSTs 1 e 2 (s_oct_cliente_aprovisionado_r2_arbor_cust</w:t>
      </w:r>
      <w:r>
        <w:t>1).</w:t>
      </w:r>
    </w:p>
    <w:p w:rsidR="008E3C1B" w:rsidRDefault="008E3C1B" w:rsidP="00442BEF">
      <w:pPr>
        <w:ind w:left="540"/>
      </w:pPr>
    </w:p>
    <w:p w:rsidR="008E3C1B" w:rsidRPr="00521C39" w:rsidRDefault="008E3C1B" w:rsidP="00521C39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521C39">
        <w:rPr>
          <w:sz w:val="20"/>
          <w:lang w:val="pt-BR"/>
        </w:rPr>
        <w:t>s_oct_cliente_</w:t>
      </w:r>
      <w:r>
        <w:rPr>
          <w:sz w:val="20"/>
          <w:lang w:val="pt-BR"/>
        </w:rPr>
        <w:t>aprovisionado_r2_</w:t>
      </w:r>
      <w:r w:rsidRPr="00521C39">
        <w:rPr>
          <w:sz w:val="20"/>
          <w:lang w:val="pt-BR"/>
        </w:rPr>
        <w:t>arbor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nte_aprovisionado_r2_arbor_cust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106516" w:rsidRDefault="008E3C1B" w:rsidP="001065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106516">
        <w:rPr>
          <w:sz w:val="20"/>
          <w:lang w:val="pt-BR"/>
        </w:rPr>
        <w:t>s_oct_cliente_aprovisionado_r2_</w:t>
      </w:r>
      <w:r>
        <w:rPr>
          <w:sz w:val="20"/>
          <w:lang w:val="pt-BR"/>
        </w:rPr>
        <w:t>arbor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aprovisionado_r2_arbor_cust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873EB4" w:rsidRDefault="008E3C1B" w:rsidP="00873EB4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873EB4">
        <w:rPr>
          <w:sz w:val="20"/>
          <w:lang w:val="pt-BR"/>
        </w:rPr>
        <w:t>s_oct_cliente_aprovisionado_r2_</w:t>
      </w:r>
      <w:r>
        <w:rPr>
          <w:sz w:val="20"/>
          <w:lang w:val="pt-BR"/>
        </w:rPr>
        <w:t>arbor_cus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aprovisionado_r2_arbor_cust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AA00A3" w:rsidRDefault="008E3C1B" w:rsidP="00B22018"/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4" w:name="_Toc281485380"/>
      <w:r>
        <w:t>Estratégia de recuperabilidade e restart</w:t>
      </w:r>
      <w:bookmarkEnd w:id="574"/>
      <w:r>
        <w:t xml:space="preserve"> </w:t>
      </w:r>
    </w:p>
    <w:p w:rsidR="008E3C1B" w:rsidRPr="007E644B" w:rsidRDefault="008E3C1B" w:rsidP="00B22018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B22018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aprovisionado_r2_arbor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aprovisionado_r2_arbor_cust4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</w:t>
            </w:r>
            <w:r>
              <w:rPr>
                <w:rFonts w:ascii="Arial" w:hAnsi="Arial" w:cs="Arial"/>
                <w:sz w:val="18"/>
                <w:szCs w:val="18"/>
              </w:rPr>
              <w:t>_aprovisionado_r2_arbor_cust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B22018"/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5" w:name="_Toc281485381"/>
      <w:r>
        <w:t>Configuração de arquitetura</w:t>
      </w:r>
      <w:bookmarkEnd w:id="575"/>
      <w:r>
        <w:t xml:space="preserve"> </w:t>
      </w:r>
    </w:p>
    <w:p w:rsidR="008E3C1B" w:rsidRDefault="008E3C1B" w:rsidP="00B2201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2201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B22018"/>
    <w:p w:rsidR="008E3C1B" w:rsidRDefault="008E3C1B" w:rsidP="00B2201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B22018">
      <w:pPr>
        <w:rPr>
          <w:lang w:val="en-US"/>
        </w:rPr>
      </w:pPr>
    </w:p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6" w:name="_Toc281485382"/>
      <w:r>
        <w:t>Tratamento de erros</w:t>
      </w:r>
      <w:bookmarkEnd w:id="576"/>
    </w:p>
    <w:p w:rsidR="008E3C1B" w:rsidRPr="00A70F44" w:rsidRDefault="008E3C1B" w:rsidP="00B2201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B2201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77" w:name="_Toc281485383"/>
      <w:r>
        <w:t>Considerações de Performance</w:t>
      </w:r>
      <w:bookmarkEnd w:id="577"/>
    </w:p>
    <w:p w:rsidR="008E3C1B" w:rsidRPr="00AA00A3" w:rsidRDefault="008E3C1B" w:rsidP="00B2201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78" w:name="_Toc28148538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78"/>
      <w:r>
        <w:rPr>
          <w:rFonts w:cs="Arial"/>
        </w:rPr>
        <w:t xml:space="preserve"> </w:t>
      </w:r>
    </w:p>
    <w:p w:rsidR="008E3C1B" w:rsidRDefault="008E3C1B" w:rsidP="00B22018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B22018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B22018">
      <w:pPr>
        <w:ind w:left="540"/>
        <w:rPr>
          <w:rFonts w:ascii="Arial" w:hAnsi="Arial" w:cs="Arial"/>
          <w:sz w:val="20"/>
          <w:szCs w:val="20"/>
        </w:rPr>
      </w:pPr>
      <w:r w:rsidRPr="008414FA">
        <w:rPr>
          <w:rFonts w:ascii="Arial" w:hAnsi="Arial" w:cs="Arial"/>
          <w:iCs/>
          <w:sz w:val="20"/>
          <w:szCs w:val="20"/>
        </w:rPr>
        <w:t>wf_aprovisionados_r2_arbor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B2201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79" w:name="_Toc281485385"/>
      <w:r>
        <w:rPr>
          <w:rFonts w:cs="Arial"/>
        </w:rPr>
        <w:t>Especificação dos Mapas</w:t>
      </w:r>
      <w:bookmarkEnd w:id="579"/>
    </w:p>
    <w:p w:rsidR="008E3C1B" w:rsidRPr="00A70F44" w:rsidRDefault="008E3C1B" w:rsidP="00B2201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B2201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843A7">
        <w:rPr>
          <w:rFonts w:ascii="Arial" w:hAnsi="Arial" w:cs="Arial"/>
        </w:rPr>
        <w:t>m_oct_cliente_aprovisionado_r2_arbor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580" w:name="_Toc281485386"/>
      <w:r w:rsidRPr="004253A3">
        <w:rPr>
          <w:lang w:val="en-US"/>
        </w:rPr>
        <w:t>wf_contabilidade_r2_arbor</w:t>
      </w:r>
      <w:bookmarkEnd w:id="580"/>
    </w:p>
    <w:p w:rsidR="008E3C1B" w:rsidRDefault="008E3C1B" w:rsidP="004253A3"/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1" w:name="_Toc281485387"/>
      <w:r w:rsidRPr="00DD045E">
        <w:t xml:space="preserve">Desenho Conceitual do </w:t>
      </w:r>
      <w:r>
        <w:t>Workflow</w:t>
      </w:r>
      <w:bookmarkEnd w:id="581"/>
    </w:p>
    <w:p w:rsidR="008E3C1B" w:rsidRDefault="008E3C1B" w:rsidP="004253A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0716" w:dyaOrig="7081">
          <v:shape id="_x0000_i1066" type="#_x0000_t75" style="width:487.5pt;height:322.5pt" o:ole="">
            <v:imagedata r:id="rId60" o:title=""/>
          </v:shape>
          <o:OLEObject Type="Embed" ProgID="Visio.Drawing.11" ShapeID="_x0000_i1066" DrawAspect="Content" ObjectID="_1413810704" r:id="rId61"/>
        </w:object>
      </w:r>
    </w:p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2" w:name="_Toc281485388"/>
      <w:r>
        <w:t>Variáveis de Workflow</w:t>
      </w:r>
      <w:bookmarkEnd w:id="582"/>
    </w:p>
    <w:p w:rsidR="008E3C1B" w:rsidRDefault="008E3C1B" w:rsidP="004253A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253A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3" w:name="_Toc281485389"/>
      <w:r>
        <w:t>Descrição de Scripts Pré Informática</w:t>
      </w:r>
      <w:bookmarkEnd w:id="583"/>
    </w:p>
    <w:p w:rsidR="008E3C1B" w:rsidRPr="00476057" w:rsidRDefault="008E3C1B" w:rsidP="004253A3"/>
    <w:p w:rsidR="008E3C1B" w:rsidRPr="00823196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253A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8</w:t>
            </w:r>
          </w:p>
        </w:tc>
      </w:tr>
    </w:tbl>
    <w:p w:rsidR="008E3C1B" w:rsidRDefault="008E3C1B" w:rsidP="004253A3"/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4" w:name="_Toc281485390"/>
      <w:r>
        <w:t>Descrição das Sessões</w:t>
      </w:r>
      <w:bookmarkEnd w:id="584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>
        <w:t>As sessões novas 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>
        <w:t>são idênticas às sessões existentes das CUSTs 1 e 2 (</w:t>
      </w:r>
      <w:r w:rsidRPr="00442BEF">
        <w:t>s_oct_cliente_contabilidade_r2_arbor_cust</w:t>
      </w:r>
      <w:r>
        <w:t>1).</w:t>
      </w:r>
    </w:p>
    <w:p w:rsidR="008E3C1B" w:rsidRDefault="008E3C1B" w:rsidP="00442BEF">
      <w:pPr>
        <w:ind w:left="540"/>
      </w:pPr>
    </w:p>
    <w:p w:rsidR="008E3C1B" w:rsidRPr="00521C39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521C39">
        <w:rPr>
          <w:sz w:val="20"/>
          <w:lang w:val="pt-BR"/>
        </w:rPr>
        <w:t>s_oct_cliente_</w:t>
      </w:r>
      <w:r w:rsidRPr="00442BEF">
        <w:rPr>
          <w:sz w:val="20"/>
          <w:lang w:val="pt-BR"/>
        </w:rPr>
        <w:t>contabilidade</w:t>
      </w:r>
      <w:r>
        <w:rPr>
          <w:sz w:val="20"/>
          <w:lang w:val="pt-BR"/>
        </w:rPr>
        <w:t>_r2_</w:t>
      </w:r>
      <w:r w:rsidRPr="00521C39">
        <w:rPr>
          <w:sz w:val="20"/>
          <w:lang w:val="pt-BR"/>
        </w:rPr>
        <w:t>arbor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521C39">
              <w:rPr>
                <w:rFonts w:ascii="Arial" w:hAnsi="Arial" w:cs="Arial"/>
                <w:sz w:val="18"/>
                <w:szCs w:val="18"/>
              </w:rPr>
              <w:t>_r2_arbor_cust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106516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106516">
        <w:rPr>
          <w:sz w:val="20"/>
          <w:lang w:val="pt-BR"/>
        </w:rPr>
        <w:t>s_oct_cliente_</w:t>
      </w:r>
      <w:r w:rsidRPr="00442BEF">
        <w:rPr>
          <w:sz w:val="20"/>
          <w:lang w:val="pt-BR"/>
        </w:rPr>
        <w:t>contabilidade</w:t>
      </w:r>
      <w:r w:rsidRPr="00106516">
        <w:rPr>
          <w:sz w:val="20"/>
          <w:lang w:val="pt-BR"/>
        </w:rPr>
        <w:t>_r2_</w:t>
      </w:r>
      <w:r>
        <w:rPr>
          <w:sz w:val="20"/>
          <w:lang w:val="pt-BR"/>
        </w:rPr>
        <w:t>arbor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>
              <w:rPr>
                <w:rFonts w:ascii="Arial" w:hAnsi="Arial" w:cs="Arial"/>
                <w:sz w:val="18"/>
                <w:szCs w:val="18"/>
              </w:rPr>
              <w:t>_r2_arbor_cust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B62650" w:rsidRDefault="008E3C1B" w:rsidP="00B6265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B62650">
        <w:rPr>
          <w:sz w:val="20"/>
          <w:lang w:val="pt-BR"/>
        </w:rPr>
        <w:t>s_oct_cliente_contabilidade_r2_</w:t>
      </w:r>
      <w:r>
        <w:rPr>
          <w:sz w:val="20"/>
          <w:lang w:val="pt-BR"/>
        </w:rPr>
        <w:t>arbor_cus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>
              <w:rPr>
                <w:rFonts w:ascii="Arial" w:hAnsi="Arial" w:cs="Arial"/>
                <w:sz w:val="18"/>
                <w:szCs w:val="18"/>
              </w:rPr>
              <w:t>_r2_arbor_cust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AA00A3" w:rsidRDefault="008E3C1B" w:rsidP="004253A3"/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5" w:name="_Toc281485391"/>
      <w:r>
        <w:t>Estratégia de recuperabilidade e restart</w:t>
      </w:r>
      <w:bookmarkEnd w:id="585"/>
      <w:r>
        <w:t xml:space="preserve"> </w:t>
      </w:r>
    </w:p>
    <w:p w:rsidR="008E3C1B" w:rsidRPr="007E644B" w:rsidRDefault="008E3C1B" w:rsidP="004253A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4253A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442BE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442BE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4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4253A3"/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6" w:name="_Toc281485392"/>
      <w:r>
        <w:t>Configuração de arquitetura</w:t>
      </w:r>
      <w:bookmarkEnd w:id="586"/>
      <w:r>
        <w:t xml:space="preserve"> </w:t>
      </w:r>
    </w:p>
    <w:p w:rsidR="008E3C1B" w:rsidRDefault="008E3C1B" w:rsidP="004253A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253A3"/>
    <w:p w:rsidR="008E3C1B" w:rsidRDefault="008E3C1B" w:rsidP="004253A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4253A3">
      <w:pPr>
        <w:rPr>
          <w:lang w:val="en-US"/>
        </w:rPr>
      </w:pPr>
    </w:p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7" w:name="_Toc281485393"/>
      <w:r>
        <w:t>Tratamento de erros</w:t>
      </w:r>
      <w:bookmarkEnd w:id="587"/>
    </w:p>
    <w:p w:rsidR="008E3C1B" w:rsidRPr="00A70F44" w:rsidRDefault="008E3C1B" w:rsidP="004253A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253A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88" w:name="_Toc281485394"/>
      <w:r>
        <w:t>Considerações de Performance</w:t>
      </w:r>
      <w:bookmarkEnd w:id="588"/>
    </w:p>
    <w:p w:rsidR="008E3C1B" w:rsidRPr="00AA00A3" w:rsidRDefault="008E3C1B" w:rsidP="004253A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89" w:name="_Toc28148539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89"/>
      <w:r>
        <w:rPr>
          <w:rFonts w:cs="Arial"/>
        </w:rPr>
        <w:t xml:space="preserve"> </w:t>
      </w:r>
    </w:p>
    <w:p w:rsidR="008E3C1B" w:rsidRDefault="008E3C1B" w:rsidP="004253A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4253A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4253A3">
      <w:pPr>
        <w:ind w:left="540"/>
        <w:rPr>
          <w:rFonts w:ascii="Arial" w:hAnsi="Arial" w:cs="Arial"/>
          <w:sz w:val="20"/>
          <w:szCs w:val="20"/>
        </w:rPr>
      </w:pPr>
      <w:r w:rsidRPr="008414FA">
        <w:rPr>
          <w:rFonts w:ascii="Arial" w:hAnsi="Arial" w:cs="Arial"/>
          <w:iCs/>
          <w:sz w:val="20"/>
          <w:szCs w:val="20"/>
        </w:rPr>
        <w:t>wf_</w:t>
      </w:r>
      <w:r>
        <w:rPr>
          <w:rFonts w:ascii="Arial" w:hAnsi="Arial" w:cs="Arial"/>
          <w:iCs/>
          <w:sz w:val="20"/>
          <w:szCs w:val="20"/>
        </w:rPr>
        <w:t>contabilidade</w:t>
      </w:r>
      <w:r w:rsidRPr="008414FA">
        <w:rPr>
          <w:rFonts w:ascii="Arial" w:hAnsi="Arial" w:cs="Arial"/>
          <w:iCs/>
          <w:sz w:val="20"/>
          <w:szCs w:val="20"/>
        </w:rPr>
        <w:t>_r2_arbor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4253A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90" w:name="_Toc281485396"/>
      <w:r>
        <w:rPr>
          <w:rFonts w:cs="Arial"/>
        </w:rPr>
        <w:t>Especificação dos Mapas</w:t>
      </w:r>
      <w:bookmarkEnd w:id="590"/>
    </w:p>
    <w:p w:rsidR="008E3C1B" w:rsidRPr="00A70F44" w:rsidRDefault="008E3C1B" w:rsidP="004253A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4253A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843A7">
        <w:rPr>
          <w:rFonts w:ascii="Arial" w:hAnsi="Arial" w:cs="Arial"/>
        </w:rPr>
        <w:t>m_oct_cliente_</w:t>
      </w:r>
      <w:r>
        <w:rPr>
          <w:rFonts w:ascii="Arial" w:hAnsi="Arial" w:cs="Arial"/>
        </w:rPr>
        <w:t>contabilidade</w:t>
      </w:r>
      <w:r w:rsidRPr="00F843A7">
        <w:rPr>
          <w:rFonts w:ascii="Arial" w:hAnsi="Arial" w:cs="Arial"/>
        </w:rPr>
        <w:t>_r2_arbor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591" w:name="_Toc281485397"/>
      <w:r w:rsidRPr="00442BEF">
        <w:t>wf_siebel_arbor_sisraf_to_arbor_carrega_produtos_aprovisionados_ba</w:t>
      </w:r>
      <w:bookmarkEnd w:id="591"/>
    </w:p>
    <w:p w:rsidR="008E3C1B" w:rsidRDefault="008E3C1B" w:rsidP="00442BEF"/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2" w:name="_Toc281485398"/>
      <w:r w:rsidRPr="00DD045E">
        <w:t xml:space="preserve">Desenho Conceitual do </w:t>
      </w:r>
      <w:r>
        <w:t>Workflow</w:t>
      </w:r>
      <w:bookmarkEnd w:id="592"/>
    </w:p>
    <w:p w:rsidR="008E3C1B" w:rsidRDefault="008E3C1B" w:rsidP="00442BEF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82" w:dyaOrig="8398">
          <v:shape id="_x0000_i1067" type="#_x0000_t75" style="width:359.25pt;height:420pt" o:ole="">
            <v:imagedata r:id="rId62" o:title=""/>
          </v:shape>
          <o:OLEObject Type="Embed" ProgID="Visio.Drawing.11" ShapeID="_x0000_i1067" DrawAspect="Content" ObjectID="_1413810705" r:id="rId63"/>
        </w:object>
      </w:r>
    </w:p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3" w:name="_Toc281485399"/>
      <w:r>
        <w:t>Variáveis de Workflow</w:t>
      </w:r>
      <w:bookmarkEnd w:id="593"/>
    </w:p>
    <w:p w:rsidR="008E3C1B" w:rsidRDefault="008E3C1B" w:rsidP="00442BE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2BEF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4" w:name="_Toc281485400"/>
      <w:r>
        <w:t>Descrição de Scripts Pré Informática</w:t>
      </w:r>
      <w:bookmarkEnd w:id="594"/>
    </w:p>
    <w:p w:rsidR="008E3C1B" w:rsidRPr="00476057" w:rsidRDefault="008E3C1B" w:rsidP="00442BEF"/>
    <w:p w:rsidR="008E3C1B" w:rsidRPr="00823196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2BE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2</w:t>
            </w:r>
          </w:p>
        </w:tc>
      </w:tr>
    </w:tbl>
    <w:p w:rsidR="008E3C1B" w:rsidRDefault="008E3C1B" w:rsidP="00442BEF"/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5" w:name="_Toc281485401"/>
      <w:r>
        <w:t>Descrição das Sessões</w:t>
      </w:r>
      <w:bookmarkEnd w:id="595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</w:t>
      </w:r>
      <w:r w:rsidRPr="00663280">
        <w:t>OICT1PRD_ba</w:t>
      </w:r>
      <w:r>
        <w:t>).</w:t>
      </w:r>
    </w:p>
    <w:p w:rsidR="008E3C1B" w:rsidRDefault="008E3C1B" w:rsidP="00442BEF">
      <w:pPr>
        <w:ind w:left="540"/>
      </w:pPr>
    </w:p>
    <w:p w:rsidR="008E3C1B" w:rsidRPr="00521C39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6632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106516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C91E6D" w:rsidRDefault="008E3C1B" w:rsidP="00C91E6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91E6D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C91E6D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AA00A3" w:rsidRDefault="008E3C1B" w:rsidP="00442BEF"/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6" w:name="_Toc281485402"/>
      <w:r>
        <w:t>Estratégia de recuperabilidade e restart</w:t>
      </w:r>
      <w:bookmarkEnd w:id="596"/>
      <w:r>
        <w:t xml:space="preserve"> </w:t>
      </w:r>
    </w:p>
    <w:p w:rsidR="008E3C1B" w:rsidRPr="007E644B" w:rsidRDefault="008E3C1B" w:rsidP="00442BEF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442BEF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442BEF"/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7" w:name="_Toc281485403"/>
      <w:r>
        <w:t>Configuração de arquitetura</w:t>
      </w:r>
      <w:bookmarkEnd w:id="597"/>
      <w:r>
        <w:t xml:space="preserve"> </w:t>
      </w:r>
    </w:p>
    <w:p w:rsidR="008E3C1B" w:rsidRDefault="008E3C1B" w:rsidP="00442BE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42BEF"/>
    <w:p w:rsidR="008E3C1B" w:rsidRDefault="008E3C1B" w:rsidP="00442BEF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442BEF">
      <w:pPr>
        <w:rPr>
          <w:lang w:val="en-US"/>
        </w:rPr>
      </w:pPr>
    </w:p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8" w:name="_Toc281485404"/>
      <w:r>
        <w:t>Tratamento de erros</w:t>
      </w:r>
      <w:bookmarkEnd w:id="598"/>
    </w:p>
    <w:p w:rsidR="008E3C1B" w:rsidRPr="00A70F44" w:rsidRDefault="008E3C1B" w:rsidP="00442BE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2BE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99" w:name="_Toc281485405"/>
      <w:r>
        <w:t>Considerações de Performance</w:t>
      </w:r>
      <w:bookmarkEnd w:id="599"/>
    </w:p>
    <w:p w:rsidR="008E3C1B" w:rsidRPr="00AA00A3" w:rsidRDefault="008E3C1B" w:rsidP="00442BE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00" w:name="_Toc28148540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00"/>
      <w:r>
        <w:rPr>
          <w:rFonts w:cs="Arial"/>
        </w:rPr>
        <w:t xml:space="preserve"> </w:t>
      </w:r>
    </w:p>
    <w:p w:rsidR="008E3C1B" w:rsidRDefault="008E3C1B" w:rsidP="00442BEF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442BEF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442BEF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rrega_produtos_aprovisionados_ba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442BEF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01" w:name="_Toc281485407"/>
      <w:r>
        <w:rPr>
          <w:rFonts w:cs="Arial"/>
        </w:rPr>
        <w:t>Especificação dos Mapas</w:t>
      </w:r>
      <w:bookmarkEnd w:id="601"/>
    </w:p>
    <w:p w:rsidR="008E3C1B" w:rsidRPr="00A70F44" w:rsidRDefault="008E3C1B" w:rsidP="00442BEF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442BEF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02" w:name="_Toc281485408"/>
      <w:r w:rsidRPr="00442BEF">
        <w:t>wf_siebel_arbor_sisraf_to_arbor_ca</w:t>
      </w:r>
      <w:r>
        <w:t>rrega_produtos_aprovisionados_mg</w:t>
      </w:r>
      <w:bookmarkEnd w:id="602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3" w:name="_Toc281485409"/>
      <w:r w:rsidRPr="00DD045E">
        <w:t xml:space="preserve">Desenho Conceitual do </w:t>
      </w:r>
      <w:r>
        <w:t>Workflow</w:t>
      </w:r>
      <w:bookmarkEnd w:id="603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248">
          <v:shape id="_x0000_i1068" type="#_x0000_t75" style="width:5in;height:412.5pt" o:ole="">
            <v:imagedata r:id="rId64" o:title=""/>
          </v:shape>
          <o:OLEObject Type="Embed" ProgID="Visio.Drawing.11" ShapeID="_x0000_i1068" DrawAspect="Content" ObjectID="_1413810706" r:id="rId65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4" w:name="_Toc281485410"/>
      <w:r>
        <w:t>Variáveis de Workflow</w:t>
      </w:r>
      <w:bookmarkEnd w:id="604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5" w:name="_Toc281485411"/>
      <w:r>
        <w:t>Descrição de Scripts Pré Informática</w:t>
      </w:r>
      <w:bookmarkEnd w:id="605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4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6" w:name="_Toc281485412"/>
      <w:r>
        <w:t>Descrição das Sessões</w:t>
      </w:r>
      <w:bookmarkEnd w:id="606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4 e 5) são idênticas às sessões existentes das CUSTs 1 e 2 (</w:t>
      </w:r>
      <w:r w:rsidRPr="00663280">
        <w:t>s_s</w:t>
      </w:r>
      <w:r>
        <w:t>iebel_arbor_sisraf_to_arbor_carrega_produtos_aprovisionados_OICT1PRD_mg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77B9D" w:rsidRDefault="008E3C1B" w:rsidP="00A77B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lang w:val="pt-BR"/>
        </w:rPr>
      </w:pPr>
      <w:r>
        <w:rPr>
          <w:sz w:val="20"/>
          <w:lang w:val="pt-BR"/>
        </w:rPr>
        <w:t xml:space="preserve"> </w:t>
      </w:r>
      <w:r w:rsidRPr="00A77B9D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A77B9D">
        <w:rPr>
          <w:sz w:val="20"/>
          <w:lang w:val="pt-BR"/>
        </w:rPr>
        <w:t>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7" w:name="_Toc281485413"/>
      <w:r>
        <w:t>Estratégia de recuperabilidade e restart</w:t>
      </w:r>
      <w:bookmarkEnd w:id="607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mg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8" w:name="_Toc281485414"/>
      <w:r>
        <w:t>Configuração de arquitetura</w:t>
      </w:r>
      <w:bookmarkEnd w:id="608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9" w:name="_Toc281485415"/>
      <w:r>
        <w:t>Tratamento de erros</w:t>
      </w:r>
      <w:bookmarkEnd w:id="609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10" w:name="_Toc281485416"/>
      <w:r>
        <w:t>Considerações de Performance</w:t>
      </w:r>
      <w:bookmarkEnd w:id="610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11" w:name="_Toc28148541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11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mg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12" w:name="_Toc281485418"/>
      <w:r>
        <w:rPr>
          <w:rFonts w:cs="Arial"/>
        </w:rPr>
        <w:t>Especificação dos Mapas</w:t>
      </w:r>
      <w:bookmarkEnd w:id="612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13" w:name="_Toc281485419"/>
      <w:r w:rsidRPr="00442BEF">
        <w:t>wf_siebel_arbor_sisraf_to_arbor_ca</w:t>
      </w:r>
      <w:r>
        <w:t>rrega_produtos_aprovisionados_pe</w:t>
      </w:r>
      <w:bookmarkEnd w:id="613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4" w:name="_Toc281485420"/>
      <w:r w:rsidRPr="00DD045E">
        <w:t xml:space="preserve">Desenho Conceitual do </w:t>
      </w:r>
      <w:r>
        <w:t>Workflow</w:t>
      </w:r>
      <w:bookmarkEnd w:id="614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188">
          <v:shape id="_x0000_i1069" type="#_x0000_t75" style="width:5in;height:409.5pt" o:ole="">
            <v:imagedata r:id="rId66" o:title=""/>
          </v:shape>
          <o:OLEObject Type="Embed" ProgID="Visio.Drawing.11" ShapeID="_x0000_i1069" DrawAspect="Content" ObjectID="_1413810707" r:id="rId67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5" w:name="_Toc281485421"/>
      <w:r>
        <w:t>Variáveis de Workflow</w:t>
      </w:r>
      <w:bookmarkEnd w:id="615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6" w:name="_Toc281485422"/>
      <w:r>
        <w:t>Descrição de Scripts Pré Informática</w:t>
      </w:r>
      <w:bookmarkEnd w:id="616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3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7" w:name="_Toc281485423"/>
      <w:r>
        <w:t>Descrição das Sessões</w:t>
      </w:r>
      <w:bookmarkEnd w:id="617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pe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963F81" w:rsidRDefault="008E3C1B" w:rsidP="00963F8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963F81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963F81">
        <w:rPr>
          <w:sz w:val="20"/>
          <w:lang w:val="pt-BR"/>
        </w:rPr>
        <w:t>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8" w:name="_Toc281485424"/>
      <w:r>
        <w:t>Estratégia de recuperabilidade e restart</w:t>
      </w:r>
      <w:bookmarkEnd w:id="618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pe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pe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pe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9" w:name="_Toc281485425"/>
      <w:r>
        <w:t>Configuração de arquitetura</w:t>
      </w:r>
      <w:bookmarkEnd w:id="619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0" w:name="_Toc281485426"/>
      <w:r>
        <w:t>Tratamento de erros</w:t>
      </w:r>
      <w:bookmarkEnd w:id="620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21" w:name="_Toc281485427"/>
      <w:r>
        <w:t>Considerações de Performance</w:t>
      </w:r>
      <w:bookmarkEnd w:id="621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22" w:name="_Toc28148542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22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pe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23" w:name="_Toc281485429"/>
      <w:r>
        <w:rPr>
          <w:rFonts w:cs="Arial"/>
        </w:rPr>
        <w:t>Especificação dos Mapas</w:t>
      </w:r>
      <w:bookmarkEnd w:id="623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24" w:name="_Toc281485430"/>
      <w:r w:rsidRPr="00442BEF">
        <w:t>wf_siebel_arbor_sisraf_to_arbor_ca</w:t>
      </w:r>
      <w:r>
        <w:t>rrega_produtos_aprovisionados_rj</w:t>
      </w:r>
      <w:bookmarkEnd w:id="624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5" w:name="_Toc281485431"/>
      <w:r w:rsidRPr="00DD045E">
        <w:t xml:space="preserve">Desenho Conceitual do </w:t>
      </w:r>
      <w:r>
        <w:t>Workflow</w:t>
      </w:r>
      <w:bookmarkEnd w:id="625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228" w:dyaOrig="8188">
          <v:shape id="_x0000_i1070" type="#_x0000_t75" style="width:361.5pt;height:409.5pt" o:ole="">
            <v:imagedata r:id="rId68" o:title=""/>
          </v:shape>
          <o:OLEObject Type="Embed" ProgID="Visio.Drawing.11" ShapeID="_x0000_i1070" DrawAspect="Content" ObjectID="_1413810708" r:id="rId69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6" w:name="_Toc281485432"/>
      <w:r>
        <w:t>Variáveis de Workflow</w:t>
      </w:r>
      <w:bookmarkEnd w:id="626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7" w:name="_Toc281485433"/>
      <w:r>
        <w:t>Descrição de Scripts Pré Informática</w:t>
      </w:r>
      <w:bookmarkEnd w:id="627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5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8" w:name="_Toc281485434"/>
      <w:r>
        <w:t>Descrição das Sessões</w:t>
      </w:r>
      <w:bookmarkEnd w:id="628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rj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64109D" w:rsidRDefault="008E3C1B" w:rsidP="006410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4109D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64109D">
        <w:rPr>
          <w:sz w:val="20"/>
          <w:lang w:val="pt-BR"/>
        </w:rPr>
        <w:t>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9" w:name="_Toc281485435"/>
      <w:r>
        <w:t>Estratégia de recuperabilidade e restart</w:t>
      </w:r>
      <w:bookmarkEnd w:id="629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rj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rj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rj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0" w:name="_Toc281485436"/>
      <w:r>
        <w:t>Configuração de arquitetura</w:t>
      </w:r>
      <w:bookmarkEnd w:id="630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1" w:name="_Toc281485437"/>
      <w:r>
        <w:t>Tratamento de erros</w:t>
      </w:r>
      <w:bookmarkEnd w:id="631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32" w:name="_Toc281485438"/>
      <w:r>
        <w:t>Considerações de Performance</w:t>
      </w:r>
      <w:bookmarkEnd w:id="632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33" w:name="_Toc28148543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33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rj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34" w:name="_Toc281485440"/>
      <w:r>
        <w:rPr>
          <w:rFonts w:cs="Arial"/>
        </w:rPr>
        <w:t>Especificação dos Mapas</w:t>
      </w:r>
      <w:bookmarkEnd w:id="634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35" w:name="_Toc281485441"/>
      <w:r w:rsidRPr="00866816">
        <w:rPr>
          <w:lang w:val="en-US"/>
        </w:rPr>
        <w:t>wf_siebel_arbor_sisraf_to_arbor_prod_aprov_contabilidade_ba</w:t>
      </w:r>
      <w:bookmarkEnd w:id="635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6" w:name="_Toc281485442"/>
      <w:r w:rsidRPr="00DD045E">
        <w:t xml:space="preserve">Desenho Conceitual do </w:t>
      </w:r>
      <w:r>
        <w:t>Workflow</w:t>
      </w:r>
      <w:bookmarkEnd w:id="636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188">
          <v:shape id="_x0000_i1071" type="#_x0000_t75" style="width:5in;height:409.5pt" o:ole="">
            <v:imagedata r:id="rId70" o:title=""/>
          </v:shape>
          <o:OLEObject Type="Embed" ProgID="Visio.Drawing.11" ShapeID="_x0000_i1071" DrawAspect="Content" ObjectID="_1413810709" r:id="rId71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7" w:name="_Toc281485443"/>
      <w:r>
        <w:t>Variáveis de Workflow</w:t>
      </w:r>
      <w:bookmarkEnd w:id="637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8" w:name="_Toc281485444"/>
      <w:r>
        <w:t>Descrição de Scripts Pré Informática</w:t>
      </w:r>
      <w:bookmarkEnd w:id="638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1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9" w:name="_Toc281485445"/>
      <w:r>
        <w:t>Descrição das Sessões</w:t>
      </w:r>
      <w:bookmarkEnd w:id="639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</w:t>
      </w:r>
      <w:r w:rsidRPr="00663280">
        <w:t>OICT1PRD_ba</w:t>
      </w:r>
      <w:r>
        <w:t>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E74808" w:rsidRDefault="008E3C1B" w:rsidP="00E7480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74808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E74808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E7480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0" w:name="_Toc281485446"/>
      <w:r>
        <w:t>Estratégia de recuperabilidade e restart</w:t>
      </w:r>
      <w:bookmarkEnd w:id="640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A4152E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1" w:name="_Toc281485447"/>
      <w:r>
        <w:t>Configuração de arquitetura</w:t>
      </w:r>
      <w:bookmarkEnd w:id="641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2" w:name="_Toc281485448"/>
      <w:r>
        <w:t>Tratamento de erros</w:t>
      </w:r>
      <w:bookmarkEnd w:id="642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43" w:name="_Toc281485449"/>
      <w:r>
        <w:t>Considerações de Performance</w:t>
      </w:r>
      <w:bookmarkEnd w:id="643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44" w:name="_Toc28148545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44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72829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ba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45" w:name="_Toc281485451"/>
      <w:r>
        <w:rPr>
          <w:rFonts w:cs="Arial"/>
        </w:rPr>
        <w:t>Especificação dos Mapas</w:t>
      </w:r>
      <w:bookmarkEnd w:id="645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46" w:name="_Toc281485452"/>
      <w:r w:rsidRPr="00B72829">
        <w:rPr>
          <w:lang w:val="en-US"/>
        </w:rPr>
        <w:t>wf_siebel_arbor_sisraf_to_arbor_prod_aprov_contabilidade_mg</w:t>
      </w:r>
      <w:bookmarkEnd w:id="646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7" w:name="_Toc281485453"/>
      <w:r w:rsidRPr="00DD045E">
        <w:t xml:space="preserve">Desenho Conceitual do </w:t>
      </w:r>
      <w:r>
        <w:t>Workflow</w:t>
      </w:r>
      <w:bookmarkEnd w:id="647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451" w:dyaOrig="8218">
          <v:shape id="_x0000_i1072" type="#_x0000_t75" style="width:372.75pt;height:411pt" o:ole="">
            <v:imagedata r:id="rId72" o:title=""/>
          </v:shape>
          <o:OLEObject Type="Embed" ProgID="Visio.Drawing.11" ShapeID="_x0000_i1072" DrawAspect="Content" ObjectID="_1413810710" r:id="rId73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8" w:name="_Toc281485454"/>
      <w:r>
        <w:t>Variáveis de Workflow</w:t>
      </w:r>
      <w:bookmarkEnd w:id="648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9" w:name="_Toc281485455"/>
      <w:r>
        <w:t>Descrição de Scripts Pré Informática</w:t>
      </w:r>
      <w:bookmarkEnd w:id="649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0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0" w:name="_Toc281485456"/>
      <w:r>
        <w:t>Descrição das Sessões</w:t>
      </w:r>
      <w:bookmarkEnd w:id="650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mg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79135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79135E" w:rsidRDefault="008E3C1B" w:rsidP="0079135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79135E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79135E">
        <w:rPr>
          <w:sz w:val="20"/>
          <w:lang w:val="pt-BR"/>
        </w:rPr>
        <w:t>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79135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1" w:name="_Toc281485457"/>
      <w:r>
        <w:t>Estratégia de recuperabilidade e restart</w:t>
      </w:r>
      <w:bookmarkEnd w:id="651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A4152E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mg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2" w:name="_Toc281485458"/>
      <w:r>
        <w:t>Configuração de arquitetura</w:t>
      </w:r>
      <w:bookmarkEnd w:id="652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3" w:name="_Toc281485459"/>
      <w:r>
        <w:t>Tratamento de erros</w:t>
      </w:r>
      <w:bookmarkEnd w:id="653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54" w:name="_Toc281485460"/>
      <w:r>
        <w:t>Considerações de Performance</w:t>
      </w:r>
      <w:bookmarkEnd w:id="654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55" w:name="_Toc28148546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55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72829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mg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56" w:name="_Toc281485462"/>
      <w:r>
        <w:rPr>
          <w:rFonts w:cs="Arial"/>
        </w:rPr>
        <w:t>Especificação dos Mapas</w:t>
      </w:r>
      <w:bookmarkEnd w:id="656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57" w:name="_Toc281485463"/>
      <w:r w:rsidRPr="00B72829">
        <w:t>wf_siebel_arbor_sisraf_to_arbor_prod_aprov_contabilidade_pe</w:t>
      </w:r>
      <w:bookmarkEnd w:id="657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8" w:name="_Toc281485464"/>
      <w:r w:rsidRPr="00DD045E">
        <w:t xml:space="preserve">Desenho Conceitual do </w:t>
      </w:r>
      <w:r>
        <w:t>Workflow</w:t>
      </w:r>
      <w:bookmarkEnd w:id="658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361" w:dyaOrig="8218">
          <v:shape id="_x0000_i1073" type="#_x0000_t75" style="width:368.25pt;height:411pt" o:ole="">
            <v:imagedata r:id="rId74" o:title=""/>
          </v:shape>
          <o:OLEObject Type="Embed" ProgID="Visio.Drawing.11" ShapeID="_x0000_i1073" DrawAspect="Content" ObjectID="_1413810711" r:id="rId75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9" w:name="_Toc281485465"/>
      <w:r>
        <w:t>Variáveis de Workflow</w:t>
      </w:r>
      <w:bookmarkEnd w:id="659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0" w:name="_Toc281485466"/>
      <w:r>
        <w:t>Descrição de Scripts Pré Informática</w:t>
      </w:r>
      <w:bookmarkEnd w:id="660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2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1" w:name="_Toc281485467"/>
      <w:r>
        <w:t>Descrição das Sessões</w:t>
      </w:r>
      <w:bookmarkEnd w:id="661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pe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Default="008E3C1B" w:rsidP="00866816"/>
    <w:p w:rsidR="008E3C1B" w:rsidRPr="003106C3" w:rsidRDefault="008E3C1B" w:rsidP="003106C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3106C3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3106C3">
        <w:rPr>
          <w:sz w:val="20"/>
          <w:lang w:val="pt-BR"/>
        </w:rPr>
        <w:t>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3106C3"/>
    <w:p w:rsidR="008E3C1B" w:rsidRDefault="008E3C1B" w:rsidP="00866816"/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2" w:name="_Toc281485468"/>
      <w:r>
        <w:t>Estratégia de recuperabilidade e restart</w:t>
      </w:r>
      <w:bookmarkEnd w:id="662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699"/>
        <w:gridCol w:w="5646"/>
      </w:tblGrid>
      <w:tr w:rsidR="008E3C1B" w:rsidTr="003106C3">
        <w:trPr>
          <w:trHeight w:val="94"/>
        </w:trPr>
        <w:tc>
          <w:tcPr>
            <w:tcW w:w="1979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021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pe</w:t>
            </w:r>
          </w:p>
        </w:tc>
        <w:tc>
          <w:tcPr>
            <w:tcW w:w="3021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pe</w:t>
            </w:r>
          </w:p>
        </w:tc>
        <w:tc>
          <w:tcPr>
            <w:tcW w:w="3021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pe</w:t>
            </w:r>
          </w:p>
        </w:tc>
        <w:tc>
          <w:tcPr>
            <w:tcW w:w="3021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3" w:name="_Toc281485469"/>
      <w:r>
        <w:t>Configuração de arquitetura</w:t>
      </w:r>
      <w:bookmarkEnd w:id="663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4" w:name="_Toc281485470"/>
      <w:r>
        <w:t>Tratamento de erros</w:t>
      </w:r>
      <w:bookmarkEnd w:id="664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65" w:name="_Toc281485471"/>
      <w:r>
        <w:t>Considerações de Performance</w:t>
      </w:r>
      <w:bookmarkEnd w:id="665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66" w:name="_Toc28148547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66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pe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67" w:name="_Toc281485473"/>
      <w:r>
        <w:rPr>
          <w:rFonts w:cs="Arial"/>
        </w:rPr>
        <w:t>Especificação dos Mapas</w:t>
      </w:r>
      <w:bookmarkEnd w:id="667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68" w:name="_Toc281485474"/>
      <w:r w:rsidRPr="00250B2A">
        <w:t>wf_siebel_arbor_sisraf_to_arbor_prod_aprov_contabilidade_rj</w:t>
      </w:r>
      <w:bookmarkEnd w:id="668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9" w:name="_Toc281485475"/>
      <w:r w:rsidRPr="00DD045E">
        <w:t xml:space="preserve">Desenho Conceitual do </w:t>
      </w:r>
      <w:r>
        <w:t>Workflow</w:t>
      </w:r>
      <w:bookmarkEnd w:id="669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228" w:dyaOrig="8278">
          <v:shape id="_x0000_i1074" type="#_x0000_t75" style="width:361.5pt;height:414pt" o:ole="">
            <v:imagedata r:id="rId76" o:title=""/>
          </v:shape>
          <o:OLEObject Type="Embed" ProgID="Visio.Drawing.11" ShapeID="_x0000_i1074" DrawAspect="Content" ObjectID="_1413810712" r:id="rId77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0" w:name="_Toc281485476"/>
      <w:r>
        <w:t>Variáveis de Workflow</w:t>
      </w:r>
      <w:bookmarkEnd w:id="670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1" w:name="_Toc281485477"/>
      <w:r>
        <w:t>Descrição de Scripts Pré Informática</w:t>
      </w:r>
      <w:bookmarkEnd w:id="671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3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2" w:name="_Toc281485478"/>
      <w:r>
        <w:t>Descrição das Sessões</w:t>
      </w:r>
      <w:bookmarkEnd w:id="672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rj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8373E" w:rsidRDefault="008E3C1B" w:rsidP="00A8373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8373E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5</w:t>
      </w:r>
      <w:r w:rsidRPr="00A8373E">
        <w:rPr>
          <w:sz w:val="20"/>
          <w:lang w:val="pt-BR"/>
        </w:rPr>
        <w:t>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5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3" w:name="_Toc281485479"/>
      <w:r>
        <w:t>Estratégia de recuperabilidade e restart</w:t>
      </w:r>
      <w:bookmarkEnd w:id="673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643"/>
        <w:gridCol w:w="5702"/>
      </w:tblGrid>
      <w:tr w:rsidR="008E3C1B" w:rsidTr="00A8373E">
        <w:trPr>
          <w:trHeight w:val="94"/>
        </w:trPr>
        <w:tc>
          <w:tcPr>
            <w:tcW w:w="1949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051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rj</w:t>
            </w:r>
          </w:p>
        </w:tc>
        <w:tc>
          <w:tcPr>
            <w:tcW w:w="3051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rj</w:t>
            </w:r>
          </w:p>
        </w:tc>
        <w:tc>
          <w:tcPr>
            <w:tcW w:w="3051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rj</w:t>
            </w:r>
          </w:p>
        </w:tc>
        <w:tc>
          <w:tcPr>
            <w:tcW w:w="3051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4" w:name="_Toc281485480"/>
      <w:r>
        <w:t>Configuração de arquitetura</w:t>
      </w:r>
      <w:bookmarkEnd w:id="674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5" w:name="_Toc281485481"/>
      <w:r>
        <w:t>Tratamento de erros</w:t>
      </w:r>
      <w:bookmarkEnd w:id="675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76" w:name="_Toc281485482"/>
      <w:r>
        <w:t>Considerações de Performance</w:t>
      </w:r>
      <w:bookmarkEnd w:id="676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77" w:name="_Toc28148548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77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rj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78" w:name="_Toc281485484"/>
      <w:r>
        <w:rPr>
          <w:rFonts w:cs="Arial"/>
        </w:rPr>
        <w:t>Especificação dos Mapas</w:t>
      </w:r>
      <w:bookmarkEnd w:id="678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79" w:name="_Toc281485485"/>
      <w:r w:rsidRPr="00FD6731">
        <w:rPr>
          <w:lang w:val="en-US"/>
        </w:rPr>
        <w:t>wf_recarga_oi_controle_arbor_to_bll</w:t>
      </w:r>
      <w:bookmarkEnd w:id="679"/>
    </w:p>
    <w:p w:rsidR="008E3C1B" w:rsidRDefault="008E3C1B" w:rsidP="00250B2A"/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0" w:name="_Toc281485486"/>
      <w:r w:rsidRPr="00DD045E">
        <w:t xml:space="preserve">Desenho Conceitual do </w:t>
      </w:r>
      <w:r>
        <w:t>Workflow</w:t>
      </w:r>
      <w:bookmarkEnd w:id="680"/>
    </w:p>
    <w:p w:rsidR="008E3C1B" w:rsidRDefault="008E3C1B" w:rsidP="00250B2A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2159" w:dyaOrig="7786">
          <v:shape id="_x0000_i1075" type="#_x0000_t75" style="width:486pt;height:311.25pt" o:ole="">
            <v:imagedata r:id="rId78" o:title=""/>
          </v:shape>
          <o:OLEObject Type="Embed" ProgID="Visio.Drawing.11" ShapeID="_x0000_i1075" DrawAspect="Content" ObjectID="_1413810713" r:id="rId79"/>
        </w:object>
      </w:r>
    </w:p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1" w:name="_Toc281485487"/>
      <w:r>
        <w:t>Variáveis de Workflow</w:t>
      </w:r>
      <w:bookmarkEnd w:id="681"/>
    </w:p>
    <w:p w:rsidR="008E3C1B" w:rsidRDefault="008E3C1B" w:rsidP="00250B2A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50B2A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2" w:name="_Toc281485488"/>
      <w:r>
        <w:t>Descrição de Scripts Pré Informática</w:t>
      </w:r>
      <w:bookmarkEnd w:id="682"/>
    </w:p>
    <w:p w:rsidR="008E3C1B" w:rsidRPr="00476057" w:rsidRDefault="008E3C1B" w:rsidP="00250B2A"/>
    <w:p w:rsidR="008E3C1B" w:rsidRPr="00823196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50B2A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612B6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6</w:t>
            </w:r>
          </w:p>
        </w:tc>
      </w:tr>
    </w:tbl>
    <w:p w:rsidR="008E3C1B" w:rsidRDefault="008E3C1B" w:rsidP="00250B2A"/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3" w:name="_Toc281485489"/>
      <w:r>
        <w:t>Descrição das Sessões</w:t>
      </w:r>
      <w:bookmarkEnd w:id="683"/>
    </w:p>
    <w:p w:rsidR="008E3C1B" w:rsidRDefault="008E3C1B" w:rsidP="00250B2A">
      <w:pPr>
        <w:ind w:left="540"/>
      </w:pPr>
    </w:p>
    <w:p w:rsidR="008E3C1B" w:rsidRDefault="008E3C1B" w:rsidP="00250B2A">
      <w:pPr>
        <w:ind w:left="540"/>
      </w:pPr>
      <w:r>
        <w:t>As sessões novas (CUSTs 3, 4 e 5 ) são idênticas às sessões existentes das CUSTs 1 e 2 (s_oi_ctrl_recarga_bll_to_tb_recarga_</w:t>
      </w:r>
      <w:r w:rsidRPr="00612B60">
        <w:t>batch_unificada_custa</w:t>
      </w:r>
      <w:r>
        <w:t>).</w:t>
      </w:r>
    </w:p>
    <w:p w:rsidR="008E3C1B" w:rsidRDefault="008E3C1B" w:rsidP="00250B2A">
      <w:pPr>
        <w:ind w:left="540"/>
      </w:pPr>
    </w:p>
    <w:p w:rsidR="008E3C1B" w:rsidRPr="00521C39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12B60">
        <w:rPr>
          <w:sz w:val="20"/>
          <w:lang w:val="pt-BR"/>
        </w:rPr>
        <w:t>s_oi_ctrl_recarga_bll_to_tb_recarga_</w:t>
      </w:r>
      <w:r>
        <w:rPr>
          <w:sz w:val="20"/>
          <w:lang w:val="pt-BR"/>
        </w:rPr>
        <w:t>batch_unificada_custc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106516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12B60">
        <w:rPr>
          <w:sz w:val="20"/>
          <w:lang w:val="pt-BR"/>
        </w:rPr>
        <w:t>s_oi_ctrl_recarga_bll_to_tb_recarga_</w:t>
      </w:r>
      <w:r>
        <w:rPr>
          <w:sz w:val="20"/>
          <w:lang w:val="pt-BR"/>
        </w:rPr>
        <w:t>batch_unificada_custd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d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DB440B" w:rsidRDefault="008E3C1B" w:rsidP="00DB440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DB440B">
        <w:rPr>
          <w:sz w:val="20"/>
          <w:lang w:val="pt-BR"/>
        </w:rPr>
        <w:t>s_oi_ctrl_recarga_bll_to_tb_recarga_</w:t>
      </w:r>
      <w:r>
        <w:rPr>
          <w:sz w:val="20"/>
          <w:lang w:val="pt-BR"/>
        </w:rPr>
        <w:t>batch_unificada_cust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AA00A3" w:rsidRDefault="008E3C1B" w:rsidP="00250B2A"/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4" w:name="_Toc281485490"/>
      <w:r>
        <w:t>Estratégia de recuperabilidade e restart</w:t>
      </w:r>
      <w:bookmarkEnd w:id="684"/>
      <w:r>
        <w:t xml:space="preserve"> </w:t>
      </w:r>
    </w:p>
    <w:p w:rsidR="008E3C1B" w:rsidRPr="007E644B" w:rsidRDefault="008E3C1B" w:rsidP="00250B2A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250B2A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060"/>
        <w:gridCol w:w="6285"/>
      </w:tblGrid>
      <w:tr w:rsidR="008E3C1B" w:rsidTr="00DB440B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</w:t>
            </w:r>
            <w:r>
              <w:rPr>
                <w:rFonts w:ascii="Arial" w:hAnsi="Arial" w:cs="Arial"/>
                <w:sz w:val="18"/>
                <w:szCs w:val="18"/>
              </w:rPr>
              <w:t>batch_unificada_custd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</w:t>
            </w:r>
            <w:r>
              <w:rPr>
                <w:rFonts w:ascii="Arial" w:hAnsi="Arial" w:cs="Arial"/>
                <w:sz w:val="18"/>
                <w:szCs w:val="18"/>
              </w:rPr>
              <w:t>batch_unificada_custe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250B2A"/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5" w:name="_Toc281485491"/>
      <w:r>
        <w:t>Configuração de arquitetura</w:t>
      </w:r>
      <w:bookmarkEnd w:id="685"/>
      <w:r>
        <w:t xml:space="preserve"> </w:t>
      </w:r>
    </w:p>
    <w:p w:rsidR="008E3C1B" w:rsidRDefault="008E3C1B" w:rsidP="00250B2A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50B2A"/>
    <w:p w:rsidR="008E3C1B" w:rsidRDefault="008E3C1B" w:rsidP="00250B2A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250B2A">
      <w:pPr>
        <w:rPr>
          <w:lang w:val="en-US"/>
        </w:rPr>
      </w:pPr>
    </w:p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6" w:name="_Toc281485492"/>
      <w:r>
        <w:t>Tratamento de erros</w:t>
      </w:r>
      <w:bookmarkEnd w:id="686"/>
    </w:p>
    <w:p w:rsidR="008E3C1B" w:rsidRPr="00A70F44" w:rsidRDefault="008E3C1B" w:rsidP="00250B2A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50B2A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87" w:name="_Toc281485493"/>
      <w:r>
        <w:t>Considerações de Performance</w:t>
      </w:r>
      <w:bookmarkEnd w:id="687"/>
    </w:p>
    <w:p w:rsidR="008E3C1B" w:rsidRPr="00AA00A3" w:rsidRDefault="008E3C1B" w:rsidP="00250B2A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88" w:name="_Toc28148549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88"/>
      <w:r>
        <w:rPr>
          <w:rFonts w:cs="Arial"/>
        </w:rPr>
        <w:t xml:space="preserve"> </w:t>
      </w:r>
    </w:p>
    <w:p w:rsidR="008E3C1B" w:rsidRDefault="008E3C1B" w:rsidP="00250B2A">
      <w:pPr>
        <w:rPr>
          <w:rFonts w:ascii="Arial" w:hAnsi="Arial" w:cs="Arial"/>
          <w:color w:val="000000"/>
          <w:sz w:val="18"/>
        </w:rPr>
      </w:pPr>
    </w:p>
    <w:p w:rsidR="008E3C1B" w:rsidRPr="00250B2A" w:rsidRDefault="008E3C1B" w:rsidP="00250B2A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250B2A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250B2A" w:rsidRDefault="008E3C1B" w:rsidP="00250B2A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612B60">
        <w:rPr>
          <w:rFonts w:ascii="Arial" w:hAnsi="Arial" w:cs="Arial"/>
          <w:iCs/>
          <w:sz w:val="20"/>
          <w:szCs w:val="20"/>
          <w:lang w:val="en-US"/>
        </w:rPr>
        <w:t>wf_recarga_oi_controle_arbor_to_bll</w:t>
      </w:r>
      <w:r w:rsidRPr="00250B2A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250B2A" w:rsidRDefault="008E3C1B" w:rsidP="00250B2A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89" w:name="_Toc281485495"/>
      <w:r>
        <w:rPr>
          <w:rFonts w:cs="Arial"/>
        </w:rPr>
        <w:t>Especificação dos Mapas</w:t>
      </w:r>
      <w:bookmarkEnd w:id="689"/>
    </w:p>
    <w:p w:rsidR="008E3C1B" w:rsidRPr="00A70F44" w:rsidRDefault="008E3C1B" w:rsidP="00250B2A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50B2A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612B60">
        <w:rPr>
          <w:rFonts w:ascii="Arial" w:hAnsi="Arial" w:cs="Arial"/>
        </w:rPr>
        <w:t>m_oi_ctrl_recarga_bll_to_tb_recarga_batch_unificada_com_carga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90" w:name="_Toc281485496"/>
      <w:r w:rsidRPr="0011675B">
        <w:t>wf_extrai_contas_duplicidade_siebel_to_paggo</w:t>
      </w:r>
      <w:bookmarkEnd w:id="690"/>
    </w:p>
    <w:p w:rsidR="008E3C1B" w:rsidRDefault="008E3C1B" w:rsidP="006C499D"/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1" w:name="_Toc281485497"/>
      <w:r w:rsidRPr="00DD045E">
        <w:t xml:space="preserve">Desenho Conceitual do </w:t>
      </w:r>
      <w:r>
        <w:t>Workflow</w:t>
      </w:r>
      <w:bookmarkEnd w:id="691"/>
    </w:p>
    <w:p w:rsidR="008E3C1B" w:rsidRDefault="008E3C1B" w:rsidP="006C499D">
      <w:pPr>
        <w:ind w:left="540"/>
        <w:jc w:val="center"/>
      </w:pPr>
      <w:r>
        <w:object w:dxaOrig="7496" w:dyaOrig="1455">
          <v:shape id="_x0000_i1076" type="#_x0000_t75" style="width:375pt;height:72.75pt" o:ole="">
            <v:imagedata r:id="rId80" o:title=""/>
          </v:shape>
          <o:OLEObject Type="Embed" ProgID="Visio.Drawing.11" ShapeID="_x0000_i1076" DrawAspect="Content" ObjectID="_1413810714" r:id="rId81"/>
        </w:object>
      </w:r>
    </w:p>
    <w:p w:rsidR="008E3C1B" w:rsidRDefault="008E3C1B" w:rsidP="006C499D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2" w:name="_Toc281485498"/>
      <w:r>
        <w:t>Variáveis de Workflow</w:t>
      </w:r>
      <w:bookmarkEnd w:id="692"/>
    </w:p>
    <w:p w:rsidR="008E3C1B" w:rsidRDefault="008E3C1B" w:rsidP="006C499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C499D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3" w:name="_Toc281485499"/>
      <w:r>
        <w:t>Descrição de Scripts Pré Informática</w:t>
      </w:r>
      <w:bookmarkEnd w:id="693"/>
    </w:p>
    <w:p w:rsidR="008E3C1B" w:rsidRPr="00476057" w:rsidRDefault="008E3C1B" w:rsidP="006C499D"/>
    <w:p w:rsidR="008E3C1B" w:rsidRPr="00823196" w:rsidRDefault="008E3C1B" w:rsidP="006C49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6C499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558</w:t>
            </w:r>
          </w:p>
        </w:tc>
      </w:tr>
    </w:tbl>
    <w:p w:rsidR="008E3C1B" w:rsidRDefault="008E3C1B" w:rsidP="006C499D"/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4" w:name="_Toc281485500"/>
      <w:r>
        <w:t>Descrição das Sessões</w:t>
      </w:r>
      <w:bookmarkEnd w:id="694"/>
    </w:p>
    <w:p w:rsidR="008E3C1B" w:rsidRDefault="008E3C1B" w:rsidP="006C499D"/>
    <w:p w:rsidR="008E3C1B" w:rsidRPr="0048324E" w:rsidRDefault="008E3C1B" w:rsidP="0048324E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6C499D"/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5" w:name="_Toc281485501"/>
      <w:r>
        <w:t>Configuração de arquitetura</w:t>
      </w:r>
      <w:bookmarkEnd w:id="695"/>
      <w:r>
        <w:t xml:space="preserve"> </w:t>
      </w:r>
    </w:p>
    <w:p w:rsidR="008E3C1B" w:rsidRDefault="008E3C1B" w:rsidP="006C499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6C49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C499D"/>
    <w:p w:rsidR="008E3C1B" w:rsidRDefault="008E3C1B" w:rsidP="006C499D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6C499D">
      <w:pPr>
        <w:rPr>
          <w:lang w:val="en-US"/>
        </w:rPr>
      </w:pPr>
    </w:p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6" w:name="_Toc281485502"/>
      <w:r>
        <w:t>Tratamento de erros</w:t>
      </w:r>
      <w:bookmarkEnd w:id="696"/>
    </w:p>
    <w:p w:rsidR="008E3C1B" w:rsidRPr="00A70F44" w:rsidRDefault="008E3C1B" w:rsidP="006C499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6C499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97" w:name="_Toc281485503"/>
      <w:r>
        <w:t>Considerações de Performance</w:t>
      </w:r>
      <w:bookmarkEnd w:id="697"/>
    </w:p>
    <w:p w:rsidR="008E3C1B" w:rsidRPr="00AA00A3" w:rsidRDefault="008E3C1B" w:rsidP="006C499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98" w:name="_Toc28148550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98"/>
      <w:r>
        <w:rPr>
          <w:rFonts w:cs="Arial"/>
        </w:rPr>
        <w:t xml:space="preserve"> </w:t>
      </w:r>
    </w:p>
    <w:p w:rsidR="008E3C1B" w:rsidRDefault="008E3C1B" w:rsidP="006C499D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6C499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6C499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ontas_duplicidade_siebel_to_paggo</w:t>
      </w:r>
      <w:r w:rsidRPr="00710D5D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710D5D" w:rsidRDefault="008E3C1B" w:rsidP="006C499D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99" w:name="_Toc281485505"/>
      <w:r>
        <w:rPr>
          <w:rFonts w:cs="Arial"/>
        </w:rPr>
        <w:t>Especificação dos Mapas</w:t>
      </w:r>
      <w:bookmarkEnd w:id="699"/>
    </w:p>
    <w:p w:rsidR="008E3C1B" w:rsidRPr="00A70F44" w:rsidRDefault="008E3C1B" w:rsidP="006C499D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3C61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3C61E8">
        <w:rPr>
          <w:sz w:val="20"/>
          <w:lang w:val="pt-BR"/>
        </w:rPr>
        <w:t>m_contas_em_duplicidades_arbor_para_paggo</w:t>
      </w:r>
    </w:p>
    <w:p w:rsidR="008E3C1B" w:rsidRPr="00A70F44" w:rsidRDefault="008E3C1B" w:rsidP="003C61E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3C61E8">
      <w:pPr>
        <w:ind w:left="1296"/>
        <w:rPr>
          <w:i/>
          <w:iCs/>
          <w:color w:val="3366FF"/>
          <w:sz w:val="18"/>
        </w:rPr>
      </w:pPr>
    </w:p>
    <w:p w:rsidR="008E3C1B" w:rsidRDefault="008E3C1B" w:rsidP="003C61E8">
      <w:r>
        <w:object w:dxaOrig="16150" w:dyaOrig="10140">
          <v:shape id="_x0000_i1077" type="#_x0000_t75" style="width:484.5pt;height:304.5pt" o:ole="">
            <v:imagedata r:id="rId82" o:title=""/>
          </v:shape>
          <o:OLEObject Type="Embed" ProgID="Visio.Drawing.11" ShapeID="_x0000_i1077" DrawAspect="Content" ObjectID="_1413810715" r:id="rId83"/>
        </w:object>
      </w:r>
    </w:p>
    <w:p w:rsidR="008E3C1B" w:rsidRPr="00CF53FE" w:rsidRDefault="008E3C1B" w:rsidP="003C61E8"/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60"/>
        <w:gridCol w:w="1542"/>
        <w:gridCol w:w="3338"/>
      </w:tblGrid>
      <w:tr w:rsidR="008E3C1B" w:rsidRPr="00820135" w:rsidTr="00800228">
        <w:trPr>
          <w:cantSplit/>
          <w:tblHeader/>
        </w:trPr>
        <w:tc>
          <w:tcPr>
            <w:tcW w:w="376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8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800228">
        <w:trPr>
          <w:cantSplit/>
          <w:trHeight w:hRule="exact" w:val="60"/>
          <w:tblHeader/>
        </w:trPr>
        <w:tc>
          <w:tcPr>
            <w:tcW w:w="376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8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3C61E8" w:rsidRDefault="008E3C1B" w:rsidP="003C61E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1</w:t>
            </w:r>
          </w:p>
        </w:tc>
        <w:tc>
          <w:tcPr>
            <w:tcW w:w="1542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2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3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847692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4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4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5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46A80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5 do Arbor.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28"/>
        <w:gridCol w:w="1542"/>
        <w:gridCol w:w="3370"/>
      </w:tblGrid>
      <w:tr w:rsidR="008E3C1B" w:rsidRPr="00820135" w:rsidTr="00CC0766">
        <w:trPr>
          <w:cantSplit/>
          <w:tblHeader/>
        </w:trPr>
        <w:tc>
          <w:tcPr>
            <w:tcW w:w="3728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7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CC0766">
        <w:trPr>
          <w:cantSplit/>
          <w:trHeight w:hRule="exact" w:val="60"/>
          <w:tblHeader/>
        </w:trPr>
        <w:tc>
          <w:tcPr>
            <w:tcW w:w="3728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7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1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1C661A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F717C8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542" w:type="dxa"/>
            <w:vAlign w:val="center"/>
          </w:tcPr>
          <w:p w:rsidR="008E3C1B" w:rsidRPr="001C661A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4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F717C8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5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HEADER_DUPLICIDADE_PAG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PAGGO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REL_PGTO_PAGGO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FD7F14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PAGGO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TRAILER_DUPLICIDADE_PAG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FD7F14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PAGGO.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E5649B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E5649B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E5649B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sz w:val="20"/>
          <w:szCs w:val="20"/>
        </w:rPr>
      </w:pPr>
      <w:bookmarkStart w:id="700" w:name="_Toc150930675"/>
      <w:bookmarkEnd w:id="700"/>
    </w:p>
    <w:p w:rsidR="008E3C1B" w:rsidRPr="00820135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E5649B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E5649B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E5649B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D74ABE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bookmarkStart w:id="701" w:name="_Toc150930676"/>
      <w:bookmarkEnd w:id="701"/>
      <w:r w:rsidRPr="00820135">
        <w:rPr>
          <w:rFonts w:cs="Arial"/>
        </w:rPr>
        <w:t>Especificação das Transformações</w:t>
      </w:r>
    </w:p>
    <w:p w:rsidR="008E3C1B" w:rsidRPr="00184795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841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537"/>
        <w:gridCol w:w="1542"/>
        <w:gridCol w:w="3762"/>
      </w:tblGrid>
      <w:tr w:rsidR="008E3C1B" w:rsidRPr="00820135" w:rsidTr="00644799">
        <w:trPr>
          <w:cantSplit/>
          <w:tblHeader/>
        </w:trPr>
        <w:tc>
          <w:tcPr>
            <w:tcW w:w="3537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42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62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644799">
        <w:trPr>
          <w:cantSplit/>
          <w:trHeight w:hRule="exact" w:val="60"/>
          <w:tblHeader/>
        </w:trPr>
        <w:tc>
          <w:tcPr>
            <w:tcW w:w="3537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62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1</w:t>
            </w:r>
          </w:p>
        </w:tc>
        <w:tc>
          <w:tcPr>
            <w:tcW w:w="15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5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54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542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nil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5224B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5224B2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542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nil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346A80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44799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1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762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CUST1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CUST1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CUST2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2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CUST3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CUST4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4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CUST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5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smartTag w:uri="urn:schemas-microsoft-com:office:smarttags" w:element="place">
              <w:r>
                <w:rPr>
                  <w:rFonts w:ascii="Arial" w:hAnsi="Arial" w:cs="Arial"/>
                  <w:color w:val="000000"/>
                  <w:sz w:val="20"/>
                  <w:szCs w:val="20"/>
                  <w:lang w:val="en-US" w:eastAsia="en-US"/>
                </w:rPr>
                <w:t>Union</w:t>
              </w:r>
            </w:smartTag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6C05E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Grupos de entrada: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1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2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3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4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5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NSFORMA_DADOS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ORIGEM_out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L_FATURA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_contador_reg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ORIGEM_out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L_FATUR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contador_reg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_contador_reg</w:t>
            </w:r>
          </w:p>
          <w:p w:rsidR="008E3C1B" w:rsidRPr="00311E7E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DESC_HEADE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'A' || ';' || '1' || ';' || 'OI                  ' || ';' || '900' || ';' || 'PAGGO               ' || ';' || to_char(SYSDATE,'yyyymmdd')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IND_ENVIO_PAGGO_out = </w:t>
            </w:r>
            <w:r w:rsidRPr="00710D5D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'S'</w:t>
            </w:r>
          </w:p>
        </w:tc>
      </w:tr>
      <w:tr w:rsidR="008E3C1B" w:rsidRPr="006A7C53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FC6D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TR_CUST_1_2_3_4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_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Route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26F6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Pr="00710D5D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</w:t>
            </w:r>
          </w:p>
          <w:p w:rsidR="008E3C1B" w:rsidRPr="00710D5D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326F6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1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1'</w:t>
            </w:r>
          </w:p>
          <w:p w:rsidR="008E3C1B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2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2'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3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3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4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4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  <w:p w:rsidR="008E3C1B" w:rsidRPr="00D456B1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5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FC6D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1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2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3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4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346A8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C6852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HEAD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/ Out</w:t>
            </w: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put:</w:t>
            </w:r>
          </w:p>
          <w:p w:rsidR="008E3C1B" w:rsidRPr="00E922CA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_HEADER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TRANS_AMOUNT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VAL_DESCONTO_PAGGO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contador_reg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</w:t>
            </w: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put: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trans_amount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val_desconto_paggo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contador_reg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922C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ILL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trans_amount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val_desconto_paggo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contador_reg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pagamento = to_char(tot_trans_amount)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bonus = to_char(tot_val_desconto_paggo)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total_registros_arquiv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to_char(tot_contador_reg + 2)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EC6852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</w:t>
            </w:r>
            <w:r w:rsidRPr="00EC6852">
              <w:rPr>
                <w:rFonts w:ascii="Arial" w:hAnsi="Arial" w:cs="Arial"/>
                <w:b/>
                <w:color w:val="000000"/>
                <w:sz w:val="16"/>
                <w:szCs w:val="16"/>
              </w:rPr>
              <w:t>put: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desc_trailer = 'Z' 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(total_registros_arquivo,6,' ' )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(valor_total_pagamento,17,' ') 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(valor_total_bonus,17,' ')</w:t>
            </w:r>
          </w:p>
        </w:tc>
      </w:tr>
    </w:tbl>
    <w:p w:rsidR="008E3C1B" w:rsidRDefault="008E3C1B" w:rsidP="00725626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02" w:name="_Toc281485506"/>
      <w:r w:rsidRPr="00B26998">
        <w:t>wf_extrai_faturamento_conta_arb_to_grif</w:t>
      </w:r>
      <w:bookmarkEnd w:id="702"/>
    </w:p>
    <w:p w:rsidR="008E3C1B" w:rsidRDefault="008E3C1B" w:rsidP="00B26998"/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3" w:name="_Toc281485507"/>
      <w:r w:rsidRPr="00DD045E">
        <w:t xml:space="preserve">Desenho Conceitual do </w:t>
      </w:r>
      <w:r>
        <w:t>Workflow</w:t>
      </w:r>
      <w:bookmarkEnd w:id="703"/>
    </w:p>
    <w:p w:rsidR="008E3C1B" w:rsidRDefault="008E3C1B" w:rsidP="00B26998">
      <w:pPr>
        <w:ind w:left="540"/>
        <w:jc w:val="center"/>
      </w:pPr>
      <w:r>
        <w:object w:dxaOrig="7495" w:dyaOrig="1454">
          <v:shape id="_x0000_i1078" type="#_x0000_t75" style="width:375pt;height:72.75pt" o:ole="">
            <v:imagedata r:id="rId84" o:title=""/>
          </v:shape>
          <o:OLEObject Type="Embed" ProgID="Visio.Drawing.11" ShapeID="_x0000_i1078" DrawAspect="Content" ObjectID="_1413810716" r:id="rId85"/>
        </w:object>
      </w:r>
    </w:p>
    <w:p w:rsidR="008E3C1B" w:rsidRDefault="008E3C1B" w:rsidP="00B2699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4" w:name="_Toc281485508"/>
      <w:r>
        <w:t>Variáveis de Workflow</w:t>
      </w:r>
      <w:bookmarkEnd w:id="704"/>
    </w:p>
    <w:p w:rsidR="008E3C1B" w:rsidRDefault="008E3C1B" w:rsidP="00B269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B269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5" w:name="_Toc281485509"/>
      <w:r>
        <w:t>Descrição de Scripts Pré Informática</w:t>
      </w:r>
      <w:bookmarkEnd w:id="705"/>
    </w:p>
    <w:p w:rsidR="008E3C1B" w:rsidRPr="00476057" w:rsidRDefault="008E3C1B" w:rsidP="00B26998"/>
    <w:p w:rsidR="008E3C1B" w:rsidRPr="00823196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B269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3</w:t>
            </w:r>
          </w:p>
        </w:tc>
      </w:tr>
    </w:tbl>
    <w:p w:rsidR="008E3C1B" w:rsidRDefault="008E3C1B" w:rsidP="00B26998"/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6" w:name="_Toc281485510"/>
      <w:r>
        <w:t>Descrição das Sessões</w:t>
      </w:r>
      <w:bookmarkEnd w:id="706"/>
    </w:p>
    <w:p w:rsidR="008E3C1B" w:rsidRDefault="008E3C1B" w:rsidP="00B26998"/>
    <w:p w:rsidR="008E3C1B" w:rsidRPr="0048324E" w:rsidRDefault="008E3C1B" w:rsidP="00B2699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B26998"/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7" w:name="_Toc281485511"/>
      <w:r>
        <w:t>Configuração de arquitetura</w:t>
      </w:r>
      <w:bookmarkEnd w:id="707"/>
      <w:r>
        <w:t xml:space="preserve"> </w:t>
      </w:r>
    </w:p>
    <w:p w:rsidR="008E3C1B" w:rsidRDefault="008E3C1B" w:rsidP="00B269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B26998"/>
    <w:p w:rsidR="008E3C1B" w:rsidRDefault="008E3C1B" w:rsidP="00B2699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B26998">
      <w:pPr>
        <w:rPr>
          <w:lang w:val="en-US"/>
        </w:rPr>
      </w:pPr>
    </w:p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8" w:name="_Toc281485512"/>
      <w:r>
        <w:t>Tratamento de erros</w:t>
      </w:r>
      <w:bookmarkEnd w:id="708"/>
    </w:p>
    <w:p w:rsidR="008E3C1B" w:rsidRPr="00A70F44" w:rsidRDefault="008E3C1B" w:rsidP="00B269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B269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09" w:name="_Toc281485513"/>
      <w:r>
        <w:t>Considerações de Performance</w:t>
      </w:r>
      <w:bookmarkEnd w:id="709"/>
    </w:p>
    <w:p w:rsidR="008E3C1B" w:rsidRPr="00AA00A3" w:rsidRDefault="008E3C1B" w:rsidP="00B269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10" w:name="_Toc28148551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10"/>
      <w:r>
        <w:rPr>
          <w:rFonts w:cs="Arial"/>
        </w:rPr>
        <w:t xml:space="preserve"> </w:t>
      </w:r>
    </w:p>
    <w:p w:rsidR="008E3C1B" w:rsidRDefault="008E3C1B" w:rsidP="00B2699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B269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B269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faturamento_conta_arb_to_grif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B2699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11" w:name="_Toc281485515"/>
      <w:r>
        <w:rPr>
          <w:rFonts w:cs="Arial"/>
        </w:rPr>
        <w:t>Especificação dos Mapas</w:t>
      </w:r>
      <w:bookmarkEnd w:id="711"/>
    </w:p>
    <w:p w:rsidR="008E3C1B" w:rsidRPr="00A70F44" w:rsidRDefault="008E3C1B" w:rsidP="00B269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CA0FE2">
        <w:rPr>
          <w:sz w:val="20"/>
          <w:lang w:val="pt-BR"/>
        </w:rPr>
        <w:t>m_ extrai_faturamento_conta_arb_to_grif</w:t>
      </w:r>
    </w:p>
    <w:p w:rsidR="008E3C1B" w:rsidRPr="00A70F44" w:rsidRDefault="008E3C1B" w:rsidP="00B269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Default="008E3C1B" w:rsidP="00CA0FE2">
      <w:pPr>
        <w:tabs>
          <w:tab w:val="left" w:pos="3045"/>
        </w:tabs>
        <w:ind w:left="1296"/>
      </w:pPr>
    </w:p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B26998">
      <w:r>
        <w:object w:dxaOrig="17340" w:dyaOrig="6874">
          <v:shape id="_x0000_i1079" type="#_x0000_t75" style="width:485.25pt;height:192.75pt" o:ole="">
            <v:imagedata r:id="rId86" o:title=""/>
          </v:shape>
          <o:OLEObject Type="Embed" ProgID="Visio.Drawing.11" ShapeID="_x0000_i1079" DrawAspect="Content" ObjectID="_1413810717" r:id="rId87"/>
        </w:object>
      </w:r>
    </w:p>
    <w:p w:rsidR="008E3C1B" w:rsidRPr="00CF53FE" w:rsidRDefault="008E3C1B" w:rsidP="00B26998"/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54"/>
        <w:gridCol w:w="1542"/>
        <w:gridCol w:w="3344"/>
      </w:tblGrid>
      <w:tr w:rsidR="008E3C1B" w:rsidRPr="00820135" w:rsidTr="004651F9">
        <w:trPr>
          <w:cantSplit/>
          <w:tblHeader/>
        </w:trPr>
        <w:tc>
          <w:tcPr>
            <w:tcW w:w="3754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44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4651F9">
        <w:trPr>
          <w:cantSplit/>
          <w:trHeight w:hRule="exact" w:val="60"/>
          <w:tblHeader/>
        </w:trPr>
        <w:tc>
          <w:tcPr>
            <w:tcW w:w="3754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44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3C61E8" w:rsidRDefault="008E3C1B" w:rsidP="00A4152E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</w:p>
        </w:tc>
        <w:tc>
          <w:tcPr>
            <w:tcW w:w="1542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84769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A4152E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A4152E">
            <w:r>
              <w:rPr>
                <w:rFonts w:ascii="Arial" w:hAnsi="Arial" w:cs="Arial"/>
                <w:sz w:val="20"/>
                <w:szCs w:val="20"/>
              </w:rPr>
              <w:t>TGT_FF_FATURAMENTO_CONTA</w:t>
            </w:r>
          </w:p>
        </w:tc>
        <w:tc>
          <w:tcPr>
            <w:tcW w:w="1260" w:type="dxa"/>
            <w:vAlign w:val="center"/>
          </w:tcPr>
          <w:p w:rsidR="008E3C1B" w:rsidRDefault="008E3C1B" w:rsidP="00A4152E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grif.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A4152E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A4152E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4270" w:type="pct"/>
        <w:tblInd w:w="141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913"/>
        <w:gridCol w:w="1891"/>
        <w:gridCol w:w="3689"/>
      </w:tblGrid>
      <w:tr w:rsidR="008E3C1B" w:rsidRPr="00820135" w:rsidTr="005C3161">
        <w:trPr>
          <w:cantSplit/>
          <w:tblHeader/>
        </w:trPr>
        <w:tc>
          <w:tcPr>
            <w:tcW w:w="171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11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172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7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11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172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C96401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C316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5C316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1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2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3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4</w:t>
            </w:r>
          </w:p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N_CUSTOMER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C9640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</w:t>
            </w:r>
            <w:r w:rsidRPr="00C964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1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2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3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4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9F38B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DEPARA_CODEMPRESA_76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SEGMENTACAO_CDI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C3161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OW_ID = COD_SIEBEL_I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UF_SITE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  <w:r w:rsidRPr="00311E7E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TA_DADO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B57C8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Pr="00710D5D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 xml:space="preserve">PARA </w:t>
            </w:r>
          </w:p>
          <w:p w:rsidR="008E3C1B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26998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 xml:space="preserve">NUM_TELEFONE_out = SUBSTR(NUM_TELEFONE, 3, 4) 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EA_EMISSAO_out = LPAD(' ', 2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CORPORATIVA_out = IIF(ISNULL(COD_EMPRESA_CORPORATIVA), LPAD('0', 5, '0'), LPAD (TO_CHAR(COD_EMPRESA_CORPORATIVA), 5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ANO_MES_CONTA_out = IIF(ISNULL(DT_EMISSAO_FATURA), LPAD('0', 6, '0'), SUBSTR(TO_CHAR(DT_EMISSAO_FATURA, 'YYYYMMDD'),1,6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LOCAL_FATURAMENTO_out = IIF(ISNULL(COD_LOCALIDADE), LPAD('0', 5, '0'), LPAD (TO_CHAR(COD_LOCALIDADE), 5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LASSE_TERMINAL_out = IIF(ISNULL(COD_CLASSE_ASSINANTE), '0', TO_CHAR(COD_CLASSE_ASSINANTE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LOCAL_ESTACAO_out =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STACAO_out =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ASSINANTE_out = IIF(ISNULL(COD_ASSINANTE_FIXO), '00', LPAD(TO_CHAR(COD_ASSINANTE_FIXO), 2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SUBTIPO_LINHA_out = '0158'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DE_CONTAS_out = LPAD('1',15,'0')</w:t>
            </w:r>
          </w:p>
          <w:p w:rsidR="008E3C1B" w:rsidRPr="003C61E8" w:rsidRDefault="008E3C1B" w:rsidP="00816C4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DE_MEIOS_out = IIF(ISNULL(QTE_SERVICOS), LPAD (' ', 15, ' '), RPAD(TO_CHAR(QTE_SERVICOS), 15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_out = IIF(ISNULL(COD_RELACIONAMENTO_CLIENTE), LPAD(' ', 3, ' '), RPAD(COD_RELACIONAMENTO_CLIENTE,3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NIDADE_NEGOCIO_out = IIF(ISNULL(SIGLA_UNIDADE_NEGOCIO), LPAD(' ', 6, ' '), RPAD(SIGLA_UNIDADE_NEGOCIO, 6, ' ') 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SEGMENTO_ATITUDINAL_out = IIF(ISNULL(COD_SEG_ATITUDINAL), LPAD('0',3,'0'), LPAD (TO_CHAR(COD_SEG_ATITUDINAL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GRUPO_SEGMENTO_out = IIF(ISNULL(COD_GRUP_UNID_NEGOCIOS),  LPAD('0',3,'0'), LPAD (TO_CHAR(COD_GRUP_UNID_NEGOCIOS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MENTACAO_MERCADO_out = IIF(ISNULL(COD_SEG_MERCADO),  LPAD('0',3,'0'), LPAD (TO_CHAR(COD_SEG_MERCADO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RECEITA_out = IIF(ISNULL(COD_EMPRESA_RECEITA),LPAD(' ',5, ' '), RPAD(TO_CHAR(COD_EMPRESA_RECEITA), 5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INF_BILHETAGEM_out = IIF(ISNULL(COD_INFORMACAO_BILHETE), LPAD(' ', 10, ' '), RPAD(TO_CHAR(COD_INFORMACAO_BILHETE), 10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INDICADOR_PORTABILIDADE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IIF(ISNULL(DT_VENCIMENTO_FATURA),  LPAD('0',8,'0'), TO_CHAR(DT_VENCIMENTO_FATURA,'YYYYMMDD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PORTABILIDADE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ANO_MES_PORTABILIDADE_out =  LPAD('0',6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IGO_OPERADORA_out = 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NOME_OPERADORA_out = LPAD(' ', 25,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out = IIF(ISNULL(PARA),  LPAD('0',5,'0'), PARA)</w:t>
            </w:r>
          </w:p>
          <w:p w:rsidR="008E3C1B" w:rsidRPr="006C05EA" w:rsidRDefault="008E3C1B" w:rsidP="00816C4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ES_ANO_out = SUBSTR(TO_CHAR(DT_EMISSAO_FATURA,'DDMMYY'),3,4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RT_ELIMINA_DUPLICIDADE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rder by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Todos os campos como “Ascending”.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GERA_NOME_ARQUIVO_MG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UEBRA_var = IIF(IsNull(QUEBRA_var),'0',IIF((SITE||COD_CICLO||MES_ANO) !=CONTROLE_var, '1', '0'))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NTROLE_var = SITE||COD_CICLO||MES_AN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DA524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UEBRA_out = QUEBRA_va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ename_out = 'ARBOR_IGF_CTA_'||SITE ||COD_CICLO||COD_CICLO||MES_ANO|| '.TXT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C_ARQUIVO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ransaction Control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EMPRESA</w:t>
            </w:r>
          </w:p>
          <w:p w:rsidR="008E3C1B" w:rsidRPr="00710D5D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EA_EMISS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UEBRA_out</w:t>
            </w:r>
          </w:p>
          <w:p w:rsidR="008E3C1B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out</w:t>
            </w:r>
          </w:p>
          <w:p w:rsidR="008E3C1B" w:rsidRPr="00B26998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  <w:t>Transaction Control Condition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456B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out ='1',TC_COMMIT_BEFORE,TC_CONTINUE_TRANSACTION)</w:t>
            </w:r>
          </w:p>
        </w:tc>
      </w:tr>
    </w:tbl>
    <w:p w:rsidR="008E3C1B" w:rsidRDefault="008E3C1B" w:rsidP="00B26998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12" w:name="_Toc281485516"/>
      <w:r w:rsidRPr="00B26998">
        <w:t>wf_extrai_faturamento_</w:t>
      </w:r>
      <w:r>
        <w:t>servicos</w:t>
      </w:r>
      <w:r w:rsidRPr="00B26998">
        <w:t>_arb_to_grif</w:t>
      </w:r>
      <w:bookmarkEnd w:id="712"/>
    </w:p>
    <w:p w:rsidR="008E3C1B" w:rsidRDefault="008E3C1B" w:rsidP="00FA33EF"/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3" w:name="_Toc281485517"/>
      <w:r w:rsidRPr="00DD045E">
        <w:t xml:space="preserve">Desenho Conceitual do </w:t>
      </w:r>
      <w:r>
        <w:t>Workflow</w:t>
      </w:r>
      <w:bookmarkEnd w:id="713"/>
    </w:p>
    <w:p w:rsidR="008E3C1B" w:rsidRDefault="008E3C1B" w:rsidP="00FA33EF">
      <w:pPr>
        <w:ind w:left="540"/>
        <w:jc w:val="center"/>
      </w:pPr>
      <w:r>
        <w:object w:dxaOrig="7495" w:dyaOrig="1454">
          <v:shape id="_x0000_i1080" type="#_x0000_t75" style="width:375pt;height:72.75pt" o:ole="">
            <v:imagedata r:id="rId88" o:title=""/>
          </v:shape>
          <o:OLEObject Type="Embed" ProgID="Visio.Drawing.11" ShapeID="_x0000_i1080" DrawAspect="Content" ObjectID="_1413810718" r:id="rId89"/>
        </w:object>
      </w:r>
    </w:p>
    <w:p w:rsidR="008E3C1B" w:rsidRDefault="008E3C1B" w:rsidP="00FA33EF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4" w:name="_Toc281485518"/>
      <w:r>
        <w:t>Variáveis de Workflow</w:t>
      </w:r>
      <w:bookmarkEnd w:id="714"/>
    </w:p>
    <w:p w:rsidR="008E3C1B" w:rsidRDefault="008E3C1B" w:rsidP="00FA33E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B354F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354F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A33EF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5" w:name="_Toc281485519"/>
      <w:r>
        <w:t>Descrição de Scripts Pré Informática</w:t>
      </w:r>
      <w:bookmarkEnd w:id="715"/>
    </w:p>
    <w:p w:rsidR="008E3C1B" w:rsidRPr="00476057" w:rsidRDefault="008E3C1B" w:rsidP="00FA33EF"/>
    <w:p w:rsidR="008E3C1B" w:rsidRPr="00823196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A33E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4</w:t>
            </w:r>
          </w:p>
        </w:tc>
      </w:tr>
    </w:tbl>
    <w:p w:rsidR="008E3C1B" w:rsidRDefault="008E3C1B" w:rsidP="00FA33EF"/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6" w:name="_Toc281485520"/>
      <w:r>
        <w:t>Descrição das Sessões</w:t>
      </w:r>
      <w:bookmarkEnd w:id="716"/>
    </w:p>
    <w:p w:rsidR="008E3C1B" w:rsidRDefault="008E3C1B" w:rsidP="00FA33EF"/>
    <w:p w:rsidR="008E3C1B" w:rsidRPr="0048324E" w:rsidRDefault="008E3C1B" w:rsidP="00FA33EF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FA33EF"/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7" w:name="_Toc281485521"/>
      <w:r>
        <w:t>Configuração de arquitetura</w:t>
      </w:r>
      <w:bookmarkEnd w:id="717"/>
      <w:r>
        <w:t xml:space="preserve"> </w:t>
      </w:r>
    </w:p>
    <w:p w:rsidR="008E3C1B" w:rsidRDefault="008E3C1B" w:rsidP="00FA33E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FA33EF"/>
    <w:p w:rsidR="008E3C1B" w:rsidRDefault="008E3C1B" w:rsidP="00FA33EF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A33EF">
      <w:pPr>
        <w:rPr>
          <w:lang w:val="en-US"/>
        </w:rPr>
      </w:pPr>
    </w:p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8" w:name="_Toc281485522"/>
      <w:r>
        <w:t>Tratamento de erros</w:t>
      </w:r>
      <w:bookmarkEnd w:id="718"/>
    </w:p>
    <w:p w:rsidR="008E3C1B" w:rsidRPr="00A70F44" w:rsidRDefault="008E3C1B" w:rsidP="00FA33E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B354F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354F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354FF">
        <w:tc>
          <w:tcPr>
            <w:tcW w:w="1363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A33E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19" w:name="_Toc281485523"/>
      <w:r>
        <w:t>Considerações de Performance</w:t>
      </w:r>
      <w:bookmarkEnd w:id="719"/>
    </w:p>
    <w:p w:rsidR="008E3C1B" w:rsidRPr="00AA00A3" w:rsidRDefault="008E3C1B" w:rsidP="00FA33E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20" w:name="_Toc28148552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20"/>
      <w:r>
        <w:rPr>
          <w:rFonts w:cs="Arial"/>
        </w:rPr>
        <w:t xml:space="preserve"> </w:t>
      </w:r>
    </w:p>
    <w:p w:rsidR="008E3C1B" w:rsidRDefault="008E3C1B" w:rsidP="00FA33EF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FA33E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FA33E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FA33EF">
        <w:rPr>
          <w:rFonts w:ascii="Arial" w:hAnsi="Arial" w:cs="Arial"/>
          <w:iCs/>
          <w:sz w:val="20"/>
          <w:szCs w:val="20"/>
          <w:lang w:val="en-US"/>
        </w:rPr>
        <w:t>wf_extrai_faturamento_</w:t>
      </w:r>
      <w:r>
        <w:rPr>
          <w:rFonts w:ascii="Arial" w:hAnsi="Arial" w:cs="Arial"/>
          <w:iCs/>
          <w:sz w:val="20"/>
          <w:szCs w:val="20"/>
          <w:lang w:val="en-US"/>
        </w:rPr>
        <w:t>servicos</w:t>
      </w:r>
      <w:r w:rsidRPr="00FA33EF">
        <w:rPr>
          <w:rFonts w:ascii="Arial" w:hAnsi="Arial" w:cs="Arial"/>
          <w:iCs/>
          <w:sz w:val="20"/>
          <w:szCs w:val="20"/>
          <w:lang w:val="en-US"/>
        </w:rPr>
        <w:t>_arb_to_grif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FA33E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21" w:name="_Toc281485525"/>
      <w:r>
        <w:rPr>
          <w:rFonts w:cs="Arial"/>
        </w:rPr>
        <w:t>Especificação dos Mapas</w:t>
      </w:r>
      <w:bookmarkEnd w:id="721"/>
    </w:p>
    <w:p w:rsidR="008E3C1B" w:rsidRPr="00A70F44" w:rsidRDefault="008E3C1B" w:rsidP="00FA33EF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CA0FE2">
        <w:rPr>
          <w:sz w:val="20"/>
          <w:lang w:val="pt-BR"/>
        </w:rPr>
        <w:t>m_ extrai_faturamento_</w:t>
      </w:r>
      <w:r>
        <w:rPr>
          <w:sz w:val="20"/>
          <w:lang w:val="pt-BR"/>
        </w:rPr>
        <w:t>servicos</w:t>
      </w:r>
      <w:r w:rsidRPr="00CA0FE2">
        <w:rPr>
          <w:sz w:val="20"/>
          <w:lang w:val="pt-BR"/>
        </w:rPr>
        <w:t>_arb_to_grif</w:t>
      </w:r>
    </w:p>
    <w:p w:rsidR="008E3C1B" w:rsidRDefault="008E3C1B" w:rsidP="004222DF">
      <w:pPr>
        <w:tabs>
          <w:tab w:val="left" w:pos="3045"/>
        </w:tabs>
      </w:pPr>
    </w:p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FA33EF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FA33EF">
      <w:r>
        <w:object w:dxaOrig="17620" w:dyaOrig="6834">
          <v:shape id="_x0000_i1081" type="#_x0000_t75" style="width:493.5pt;height:191.25pt" o:ole="">
            <v:imagedata r:id="rId90" o:title=""/>
          </v:shape>
          <o:OLEObject Type="Embed" ProgID="Visio.Drawing.11" ShapeID="_x0000_i1081" DrawAspect="Content" ObjectID="_1413810719" r:id="rId91"/>
        </w:object>
      </w:r>
    </w:p>
    <w:p w:rsidR="008E3C1B" w:rsidRPr="00CF53FE" w:rsidRDefault="008E3C1B" w:rsidP="00FA33EF"/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66"/>
        <w:gridCol w:w="1542"/>
        <w:gridCol w:w="3332"/>
      </w:tblGrid>
      <w:tr w:rsidR="008E3C1B" w:rsidRPr="00820135" w:rsidTr="0077771C">
        <w:trPr>
          <w:cantSplit/>
          <w:tblHeader/>
        </w:trPr>
        <w:tc>
          <w:tcPr>
            <w:tcW w:w="3766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77771C">
        <w:trPr>
          <w:cantSplit/>
          <w:trHeight w:hRule="exact" w:val="60"/>
          <w:tblHeader/>
        </w:trPr>
        <w:tc>
          <w:tcPr>
            <w:tcW w:w="3766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3C61E8" w:rsidRDefault="008E3C1B" w:rsidP="004222D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GRIF_SERVICO</w:t>
            </w:r>
          </w:p>
        </w:tc>
        <w:tc>
          <w:tcPr>
            <w:tcW w:w="154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847692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4222DF">
            <w:r>
              <w:rPr>
                <w:rFonts w:ascii="Arial" w:hAnsi="Arial" w:cs="Arial"/>
                <w:sz w:val="20"/>
                <w:szCs w:val="20"/>
              </w:rPr>
              <w:t>TGT_FF_FATURAMENTO_SERVICOS</w:t>
            </w:r>
          </w:p>
        </w:tc>
        <w:tc>
          <w:tcPr>
            <w:tcW w:w="1260" w:type="dxa"/>
            <w:vAlign w:val="center"/>
          </w:tcPr>
          <w:p w:rsidR="008E3C1B" w:rsidRDefault="008E3C1B" w:rsidP="00B354FF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grif.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354FF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354FF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3789"/>
        <w:gridCol w:w="1527"/>
        <w:gridCol w:w="4629"/>
      </w:tblGrid>
      <w:tr w:rsidR="008E3C1B" w:rsidRPr="00820135" w:rsidTr="005C3161">
        <w:trPr>
          <w:cantSplit/>
          <w:tblHeader/>
        </w:trPr>
        <w:tc>
          <w:tcPr>
            <w:tcW w:w="1834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70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39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834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70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3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A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B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C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D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E</w:t>
            </w:r>
          </w:p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6A7C53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N_CUSTOMERS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1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2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3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4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5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DEPARA_CODEMPRESA_764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SEGMENTACAO_CDI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OW_ID = COD_SIEBEL_I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UF_SITE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  <w:r w:rsidRPr="00311E7E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TA_DADOS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B57C8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_out = IIF(ISNULL(PARA), LPAD('0',5,'0'), PARA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EA_EMISSAO_out = LPAD(' ', 2, ' ') 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EMPRESA_CORPORATIVA_out = IIF(ISNULL(COD_EMPRESA_CORPORATIVA), LPAD(' ', 5, ' '), RPAD (TO_CHAR(COD_EMPRESA_CORPORATIVA), 5, ' ')) 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_out = IIF(ISNULL(DT_EMISSAO_FATURA), LPAD('0',6,'0'), SUBSTR(TO_CHAR(DT_EMISSAO_FATURA, 'YYYYMMDD'),1,6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_out = IIF(ISNULL(COD_LOCALIDADE), LPAD(' ', 5, ' '), RPAD (TO_CHAR(COD_LOCALIDADE), 5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4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_out = LPAD('0',5,'0')</w:t>
            </w:r>
          </w:p>
          <w:p w:rsidR="008E3C1B" w:rsidRPr="003C61E8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_out = LPAD('0',5,'0'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_out = IIF(ISNULL(COD_CLASSE_ASSINANTE), LPAD(' ', 1, ' '), TO_CHAR(COD_CLASSE_ASSINANTE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_out = IIF(ISNULL(COD_ASSINANTE_FIXO), LPAD(' ', 2, ' '), RPAD(TO_CHAR(COD_ASSINANTE_FIXO), 2,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_out = '0158'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IIF(ISNULL(DT_VENCIMENTO_FATURA), LPAD('0',8,'0'), TO_CHAR(DT_VENCIMENTO_FATURA, 'YYYYMMDD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_out = LPAD('0',3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_out = RPAD(IIF(IsNull(DESC_TIPO_SERVICO),' ',SUBSTR(DESC_TIPO_SERVICO,1,3)),3,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ERVICOS_out = RPAD(IIF(IsNull(COD_SERVICOS),' ',SUBSTR(TO_CHAR(COD_SERVICOS),1,5)),5,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SERVICOS_out = IIF(ISNULL(QTE_SERVICO), LPAD (' ', 15, ' '), RPAD (TO_CHAR(QTE_SERVICO), 15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URACAO_out = IIF(ISNULL(QTE_DURACAO), LPAD(' ', 17, ' '), RPAD(TO_CHAR(QTE_DURACA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_out = IIF(ISNULL(VAL_FATURADO), LPAD(' ', 17, ' '), RPAD(TO_CHAR(VAL_FATURAD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_out = IIF(ISNULL(VAL_LIQUIDO), LPAD(' ', 17, ' '), RPAD(TO_CHAR(VAL_LIQUID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ICMS_out = IIF(ISNULL(VAL_ICMS), LPAD(' ', 17, ' '), RPAD(TO_CHAR(VAL_ICM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ISS_out = IIF(ISNULL(VAL_ISS), LPAD(' ', 17, ' '), RPAD(TO_CHAR(VAL_IS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PIS_out = IIF(ISNULL(VAL_PIS), LPAD(' ', 17, ' '), RPAD(TO_CHAR(VAL_PI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COFINS_out = IIF(ISNULL(VAL_COFINS), LPAD(' ', 17, ' '), RPAD(TO_CHAR(VAL_COFIN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_out = IIF(ISNULL(COD_RELACIONAMENTO_CLIENTE), LPAD(' ', 3, ' '), RPAD(COD_RELACIONAMENTO_CLIENTE,3, ' ')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_out = IIF(ISNULL(SIGLA_UNIDADE_NEGOCIO), LPAD(' ', 6, ' '), RPAD(SIGLA_UNIDADE_NEGOCIO, 6, ' ') 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SEGMENTO_ATITUDINAL_out = IIF(ISNULL(COD_SEG_ATITUDINAL), LPAD('0',3,'0'), LPAD (TO_CHAR(COD_SEG_ATITUDINAL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GRUPO_SEGMENTO_out = IIF(ISNULL(COD_GRUP_UNID_NEGOCIOS), LPAD('0',3,'0'), LPAD (TO_CHAR(COD_GRUP_UNID_NEGOCIOS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_out = IIF(ISNULL(COD_SEG_MERCADO), LPAD('0',3,'0'), LPAD (TO_CHAR(COD_SEG_MERCADO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_out = LPAD ('0', 15, 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_out = IIF(ISNULL(VAL_FRANQUIA_TOTAL), LPAD(' ', 17, ' '), RPAD(TO_CHAR(VAL_FRANQUIA_TOTAL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_out = IIF(ISNULL(QTE_DURACAO), LPAD(' ', 17, ' '), RPAD(TO_CHAR(QTE_DURACA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_out = IIF(ISNULL(COD_EMPRESA_RECEITA),LPAD(' ', 5, ' '), RPAD(TO_CHAR( COD_EMPRESA_RECEITA), 5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_out = IIF(ISNULL(COD_INFORMACAO_BILHETE), LPAD(' ', 10, ' '), RPAD(TO_CHAR(COD_INFORMACAO_BILHETE), 10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_out = LPAD('0',6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_out = LPAD('0',5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_out = LPAD('', 25,' ')</w:t>
            </w:r>
          </w:p>
          <w:p w:rsidR="008E3C1B" w:rsidRPr="00FA33EF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 = SUBSTR(TO_CHAR(DT_EMISSAO_FATURA,'DDMMYY'),3,4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RT_ELIMINA_DUPLICIDADE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rder by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Todos os campos como “Ascending”.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GERA_NOME_ARQUIVO_MG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05DC4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UEBRA_var = IIF(IsNull(QUEBRA_var),' 0',IIF((SITE||COD_CICLO||MES_ANO) !=CONTROLE_var, '1', '0'))</w:t>
            </w:r>
          </w:p>
          <w:p w:rsidR="008E3C1B" w:rsidRPr="00E9687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NTROLE_var = SITE||COD_CICLO||MES_ANO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UEBRA_out = QUEBRA_var</w:t>
            </w:r>
          </w:p>
          <w:p w:rsidR="008E3C1B" w:rsidRPr="00DA524E" w:rsidRDefault="008E3C1B" w:rsidP="00E9687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ename_out = 'ARBOR_IGF_SERV_'||SITE ||COD_CICLO||COD_CICLO||MES_ANO|| '.TXT'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CT_ARQUIVO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ransaction Control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UEBRA_out</w:t>
            </w:r>
          </w:p>
          <w:p w:rsidR="008E3C1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out</w:t>
            </w:r>
          </w:p>
          <w:p w:rsidR="008E3C1B" w:rsidRPr="00B26998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  <w:t>Transaction Control Condition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456B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out ='1',TC_COMMIT_BEFORE,TC_CONTINUE_TRANSACTION)</w:t>
            </w:r>
          </w:p>
        </w:tc>
      </w:tr>
    </w:tbl>
    <w:p w:rsidR="008E3C1B" w:rsidRDefault="008E3C1B" w:rsidP="00FA33EF">
      <w:pPr>
        <w:ind w:left="540"/>
        <w:rPr>
          <w:lang w:val="fr-FR"/>
        </w:rPr>
      </w:pPr>
    </w:p>
    <w:p w:rsidR="008E3C1B" w:rsidRPr="003C61E8" w:rsidRDefault="008E3C1B" w:rsidP="00FA33EF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22" w:name="_Toc281485526"/>
      <w:r w:rsidRPr="00263F92">
        <w:t>wf_extrai_contas_emitidas_arb_to_fcl4</w:t>
      </w:r>
      <w:bookmarkEnd w:id="722"/>
    </w:p>
    <w:p w:rsidR="008E3C1B" w:rsidRDefault="008E3C1B" w:rsidP="00263F92"/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3" w:name="_Toc281485527"/>
      <w:r w:rsidRPr="00DD045E">
        <w:t xml:space="preserve">Desenho Conceitual do </w:t>
      </w:r>
      <w:r>
        <w:t>Workflow</w:t>
      </w:r>
      <w:bookmarkEnd w:id="723"/>
    </w:p>
    <w:p w:rsidR="008E3C1B" w:rsidRDefault="008E3C1B" w:rsidP="00263F92">
      <w:pPr>
        <w:ind w:left="540"/>
        <w:jc w:val="center"/>
      </w:pPr>
      <w:r>
        <w:object w:dxaOrig="7074" w:dyaOrig="1455">
          <v:shape id="_x0000_i1082" type="#_x0000_t75" style="width:354pt;height:72.75pt" o:ole="">
            <v:imagedata r:id="rId92" o:title=""/>
          </v:shape>
          <o:OLEObject Type="Embed" ProgID="Visio.Drawing.11" ShapeID="_x0000_i1082" DrawAspect="Content" ObjectID="_1413810720" r:id="rId93"/>
        </w:object>
      </w:r>
    </w:p>
    <w:p w:rsidR="008E3C1B" w:rsidRDefault="008E3C1B" w:rsidP="00263F92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4" w:name="_Toc281485528"/>
      <w:r>
        <w:t>Variáveis de Workflow</w:t>
      </w:r>
      <w:bookmarkEnd w:id="724"/>
    </w:p>
    <w:p w:rsidR="008E3C1B" w:rsidRDefault="008E3C1B" w:rsidP="00263F92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B354F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354F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63F92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5" w:name="_Toc281485529"/>
      <w:r>
        <w:t>Descrição de Scripts Pré Informática</w:t>
      </w:r>
      <w:bookmarkEnd w:id="725"/>
    </w:p>
    <w:p w:rsidR="008E3C1B" w:rsidRPr="00476057" w:rsidRDefault="008E3C1B" w:rsidP="00263F92"/>
    <w:p w:rsidR="008E3C1B" w:rsidRPr="00823196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63F92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71</w:t>
            </w:r>
          </w:p>
        </w:tc>
      </w:tr>
    </w:tbl>
    <w:p w:rsidR="008E3C1B" w:rsidRDefault="008E3C1B" w:rsidP="00263F92"/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6" w:name="_Toc281485530"/>
      <w:r>
        <w:t>Descrição das Sessões</w:t>
      </w:r>
      <w:bookmarkEnd w:id="726"/>
    </w:p>
    <w:p w:rsidR="008E3C1B" w:rsidRDefault="008E3C1B" w:rsidP="00263F92"/>
    <w:p w:rsidR="008E3C1B" w:rsidRPr="0048324E" w:rsidRDefault="008E3C1B" w:rsidP="00263F92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263F92"/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7" w:name="_Toc281485531"/>
      <w:r>
        <w:t>Configuração de arquitetura</w:t>
      </w:r>
      <w:bookmarkEnd w:id="727"/>
      <w:r>
        <w:t xml:space="preserve"> </w:t>
      </w:r>
    </w:p>
    <w:p w:rsidR="008E3C1B" w:rsidRDefault="008E3C1B" w:rsidP="00263F92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63F92"/>
    <w:p w:rsidR="008E3C1B" w:rsidRDefault="008E3C1B" w:rsidP="00263F92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263F92">
      <w:pPr>
        <w:rPr>
          <w:lang w:val="en-US"/>
        </w:rPr>
      </w:pPr>
    </w:p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8" w:name="_Toc281485532"/>
      <w:r>
        <w:t>Tratamento de erros</w:t>
      </w:r>
      <w:bookmarkEnd w:id="728"/>
    </w:p>
    <w:p w:rsidR="008E3C1B" w:rsidRPr="00A70F44" w:rsidRDefault="008E3C1B" w:rsidP="00263F92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B354F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354F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354FF">
        <w:tc>
          <w:tcPr>
            <w:tcW w:w="1363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63F92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29" w:name="_Toc281485533"/>
      <w:r>
        <w:t>Considerações de Performance</w:t>
      </w:r>
      <w:bookmarkEnd w:id="729"/>
    </w:p>
    <w:p w:rsidR="008E3C1B" w:rsidRPr="00AA00A3" w:rsidRDefault="008E3C1B" w:rsidP="00263F92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30" w:name="_Toc28148553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30"/>
      <w:r>
        <w:rPr>
          <w:rFonts w:cs="Arial"/>
        </w:rPr>
        <w:t xml:space="preserve"> </w:t>
      </w:r>
    </w:p>
    <w:p w:rsidR="008E3C1B" w:rsidRDefault="008E3C1B" w:rsidP="00263F92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263F92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263F92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28793F">
        <w:rPr>
          <w:rFonts w:ascii="Arial" w:hAnsi="Arial" w:cs="Arial"/>
          <w:iCs/>
          <w:sz w:val="20"/>
          <w:szCs w:val="20"/>
        </w:rPr>
        <w:t>wf_extrai_contas_emitidas_arb_to_fcl4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263F92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31" w:name="_Toc281485535"/>
      <w:r>
        <w:rPr>
          <w:rFonts w:cs="Arial"/>
        </w:rPr>
        <w:t>Especificação dos Mapas</w:t>
      </w:r>
      <w:bookmarkEnd w:id="731"/>
    </w:p>
    <w:p w:rsidR="008E3C1B" w:rsidRPr="00A70F44" w:rsidRDefault="008E3C1B" w:rsidP="00263F92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28793F">
        <w:rPr>
          <w:sz w:val="20"/>
          <w:lang w:val="pt-BR"/>
        </w:rPr>
        <w:t>m_extrai_contas_emitidas_arb_to_fcl4</w:t>
      </w:r>
    </w:p>
    <w:p w:rsidR="008E3C1B" w:rsidRDefault="008E3C1B" w:rsidP="00263F92">
      <w:pPr>
        <w:tabs>
          <w:tab w:val="left" w:pos="3045"/>
        </w:tabs>
      </w:pPr>
    </w:p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263F9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263F92">
      <w:r>
        <w:object w:dxaOrig="17390" w:dyaOrig="7369">
          <v:shape id="_x0000_i1083" type="#_x0000_t75" style="width:486.75pt;height:206.25pt" o:ole="">
            <v:imagedata r:id="rId94" o:title=""/>
          </v:shape>
          <o:OLEObject Type="Embed" ProgID="Visio.Drawing.11" ShapeID="_x0000_i1083" DrawAspect="Content" ObjectID="_1413810721" r:id="rId95"/>
        </w:object>
      </w:r>
    </w:p>
    <w:p w:rsidR="008E3C1B" w:rsidRPr="00CF53FE" w:rsidRDefault="008E3C1B" w:rsidP="00263F92"/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816"/>
        <w:gridCol w:w="1542"/>
        <w:gridCol w:w="3282"/>
      </w:tblGrid>
      <w:tr w:rsidR="008E3C1B" w:rsidRPr="00820135" w:rsidTr="00AE5C80">
        <w:trPr>
          <w:cantSplit/>
          <w:tblHeader/>
        </w:trPr>
        <w:tc>
          <w:tcPr>
            <w:tcW w:w="3816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8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E5C80">
        <w:trPr>
          <w:cantSplit/>
          <w:trHeight w:hRule="exact" w:val="60"/>
          <w:tblHeader/>
        </w:trPr>
        <w:tc>
          <w:tcPr>
            <w:tcW w:w="3816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8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3C61E8" w:rsidRDefault="008E3C1B" w:rsidP="00C70A25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FCL4_EMITIDA_CUST1</w:t>
            </w:r>
          </w:p>
        </w:tc>
        <w:tc>
          <w:tcPr>
            <w:tcW w:w="154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CB7619">
            <w:r>
              <w:rPr>
                <w:rFonts w:ascii="Arial" w:hAnsi="Arial" w:cs="Arial"/>
                <w:sz w:val="20"/>
                <w:szCs w:val="20"/>
              </w:rPr>
              <w:t>FF_ARQUIVO_SISRAF_HD</w:t>
            </w:r>
          </w:p>
        </w:tc>
        <w:tc>
          <w:tcPr>
            <w:tcW w:w="1260" w:type="dxa"/>
            <w:vAlign w:val="center"/>
          </w:tcPr>
          <w:p w:rsidR="008E3C1B" w:rsidRDefault="008E3C1B" w:rsidP="00B354FF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CB761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fcl4.</w:t>
            </w:r>
          </w:p>
        </w:tc>
      </w:tr>
      <w:tr w:rsidR="008E3C1B" w:rsidRPr="00820135" w:rsidTr="000D3D5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0D3D53">
            <w:r>
              <w:rPr>
                <w:rFonts w:ascii="Arial" w:hAnsi="Arial" w:cs="Arial"/>
                <w:sz w:val="20"/>
                <w:szCs w:val="20"/>
              </w:rPr>
              <w:t>FF_ARQUIVO_SISRAF_TR</w:t>
            </w:r>
          </w:p>
        </w:tc>
        <w:tc>
          <w:tcPr>
            <w:tcW w:w="1260" w:type="dxa"/>
            <w:vAlign w:val="center"/>
          </w:tcPr>
          <w:p w:rsidR="008E3C1B" w:rsidRDefault="008E3C1B" w:rsidP="000D3D53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0D3D5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  <w:tr w:rsidR="008E3C1B" w:rsidRPr="00820135" w:rsidTr="000D3D5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0D3D53">
            <w:r>
              <w:rPr>
                <w:rFonts w:ascii="Arial" w:hAnsi="Arial" w:cs="Arial"/>
                <w:sz w:val="20"/>
                <w:szCs w:val="20"/>
              </w:rPr>
              <w:t>FF_ARQUIVO_SISRAF_DT</w:t>
            </w:r>
          </w:p>
        </w:tc>
        <w:tc>
          <w:tcPr>
            <w:tcW w:w="1260" w:type="dxa"/>
            <w:vAlign w:val="center"/>
          </w:tcPr>
          <w:p w:rsidR="008E3C1B" w:rsidRDefault="008E3C1B" w:rsidP="000D3D53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0D3D5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B7619">
              <w:rPr>
                <w:rFonts w:ascii="Arial" w:hAnsi="Arial" w:cs="Arial"/>
                <w:sz w:val="20"/>
              </w:rPr>
              <w:t>VW_DEPARA_SITE_STC_771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View de DE/PARA de Site do STC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354FF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354FF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$$ANO_MES_REF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6)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00000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CB7619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Ano e mes de referencia para extracao dos dados</w:t>
            </w:r>
          </w:p>
        </w:tc>
      </w:tr>
    </w:tbl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2416"/>
        <w:gridCol w:w="1043"/>
        <w:gridCol w:w="6486"/>
      </w:tblGrid>
      <w:tr w:rsidR="008E3C1B" w:rsidRPr="00820135" w:rsidTr="005C3161">
        <w:trPr>
          <w:cantSplit/>
          <w:tblHeader/>
        </w:trPr>
        <w:tc>
          <w:tcPr>
            <w:tcW w:w="114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497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58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14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497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58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FCL4_EMITIDA_CUST1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2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3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4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5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6A7C53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M_ARBOR_CUST_1_2_3_4_5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RB_CUST1</w:t>
            </w:r>
          </w:p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2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B_CUST3 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4</w:t>
            </w:r>
          </w:p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9804AF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DEPARA_UF_SITE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710D5D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710D5D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804AF" w:rsidRDefault="008E3C1B" w:rsidP="009804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804AF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=DE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DADOS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SITE_UF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 xml:space="preserve">DATA_ARQUIVO_VAR = TO_CHAR(DT_EMISSAO_FATURA,'YYYYMM') 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T_VAR = 'T_FF5.A001D.D30.FATUR.'|| SIGLA_UF_EMP_CORP_VAR||'.M'||DATA_ARQUIVO_VAR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8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DDD = LPAD(SUBSTR(NUM_TELEFONE,0,2),3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 = VAL_FATURA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TO_CHAR(DT_VENCIMENTO_FATURA,'YYYYMMDD')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</w:tc>
      </w:tr>
      <w:tr w:rsidR="008E3C1B" w:rsidRPr="004D5B84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REGISTRO_H_OUT = '0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ARQUIVO_OUT = 'CONTAS EMITIDAS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to_char(SYSDATE,'YYYYMMDD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TO_CHAR(DT_EMISSAO_FATURA,'YYYYMM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 = 'ARBOR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_VAR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LPAD(' ',207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'1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 = LPAD(SUBSTR(COD_LOCALIDADE,-5), 5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 = TO_CHAR(DT_EMISSAO_FATURA,'YYYYMM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_OUT = LPAD(TO_CHAR(ABS(VAL_FATURADO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LPAD(SUBSTR(REPLACESTR(0,NUM_DOCUMENTO_FILIAL,'/','.','-',''), 1,14),14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_OUT = LPAD(TO_CHAR(COD_ASSINANTE_FIXO), 2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LINHA_OUT = '0158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LPAD(TO_CHAR(VAL_ICMS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LPAD(TO_CHAR(ABS(VAL_BASE_ICM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_OUT = LPAD(TO_CHAR(ABS(VAL_RECEBIDO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LPAD(REPLACESTR(0,NUM_DOCUMENTO_CLIENTE,'/','-','.',''),14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_OUT = LPAD(TO_CHAR(NUM_NOTA_FISCAL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LPAD(TO_CHAR(COD_SIEBEL_ID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RECEBIMENTO_FATURA_ARRECAD_OUT = LPAD(IIF(IsNull(DT_RECEBIMENTO_FATURA_ARRECAD),'0',TO_CHAR(DT_RECEBIMENTO_FATURA_ARRECAD,'YYYYMMDD')),8,'0')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TO_CHAR(DT_EMISSAO_FATURA,'YYYYMMDD')</w:t>
            </w:r>
          </w:p>
        </w:tc>
      </w:tr>
      <w:tr w:rsidR="008E3C1B" w:rsidRPr="004D5B84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DECODE (COD_UNIDADE_NEGOCIO, 204, '03',                                                                                   205, '03',                                                                                   203, '02',                                                                                   202, '02',                                                                                   200, '-3',                                                                                   201, '01',                                                                                   206, '04',                                                                                   208, '04',                                                                                   207, '04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LPAD(TO_CHAR(ABS(VAL_BASE_IS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LPAD(TO_CHAR(ABS(VAL_IS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LPAD(SUBSTR(REPLACESTR(0,NUM_DOCUMENTO_MATRIZ,'/','.','-',''), 1,14),14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_OUT = LPAD(TO_CHAR(NUM_FATURA), 11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LPAD(TO_CHAR(COD_MODALIDADE_SERVICO), 5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RPAD (DESC_MODALIDADE_SERVICO,50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DECODE (to_char(DT_CONTA, 'DD'), '03', '21', '13', '22', '23', '23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'9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LPAD(' ',240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IGLA_UF_EMP_CORP_OUT = SITE_UF  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H = 'H_FF5.A001D.D30.FATUR.'|| SIGLA_UF_EMP_CORP_VAR||'.M'||DATA_ARQUIVO_VAR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TR_UF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 xml:space="preserve">VAL_FATURADO </w:t>
            </w:r>
          </w:p>
          <w:p w:rsidR="008E3C1B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3F92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HEAD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A80D0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FATURADO</w:t>
            </w:r>
          </w:p>
          <w:p w:rsidR="008E3C1B" w:rsidRPr="00FA33EF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DE_TOTAL_REG_COUNT_OUT = COUNT (*) +2 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SUM (ABS(VAL_FATURADO))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9F38B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GERA_QUEBRA_ARQUIVO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MES_REFERENCI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  <w:r w:rsidRPr="00831880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 xml:space="preserve"> </w:t>
            </w:r>
          </w:p>
          <w:p w:rsidR="008E3C1B" w:rsidRPr="003C61E8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ATA_ARQUIVO_VAR = DT_MES_REFERENCIA_OUT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TEST = IIF (SIGLA_UF_EMP_CORP_OUT != </w:t>
            </w: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ANT, 1, 0)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ANT = SIGLA_UF_EMP_CORP_OUT 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 = DT_VENCIMENT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COD_REGISTRO_OUT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LOCALIDADE_OUT = COD_LOCALIDAD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 = ANOMES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 = VAL_FATURA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NUM_DOCUMENTO_FILI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 = COD_ASSINANTE_FIX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 = TIPO_LINH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VAL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VAL_BASE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 = VAL_RECEBI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NUM_DOCUMENTO_CLIENT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NOTA_FISCAL_OUT = NUM_NOTA_FISC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COD_SIEBEL_ID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 = DT_RECEBIMENTO_FATURA_ARRECAD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MISSAO_FATURA_OUT = DT_EMISSAO_FATURA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COD_UNIDADE_NEGOCI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VAL_BASE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VAL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NUM_DOCUMENTO_MATRIZ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 = NUM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COD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DESC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CONTA_OUT = DT_CONT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OUTPUT_D = 'D_FF5.A001D.D30.FATUR.'|| SIGLA_UF_EMP_CORP_OUT||'.M'||DATA_ARQUIVO_VAR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 = V_TES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 = NUM_TELEFONE</w:t>
            </w:r>
          </w:p>
          <w:p w:rsidR="008E3C1B" w:rsidRPr="009F38B0" w:rsidRDefault="008E3C1B" w:rsidP="008318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 = COD_DD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HEAD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REMESSA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OUTPUT_H 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TRAILL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ETAIL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TELEFON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1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CONT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D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DDD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TA_NUM_REM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FILLER_HEADER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 = 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 = 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 = SIGLA_UF_EMP_CORP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 = SISTEMA_ORIGEM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_OUT = LPAD(NUMERO_REMESSA,7,'0')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FILLER_HEADER_OUT</w:t>
            </w:r>
          </w:p>
          <w:p w:rsidR="008E3C1B" w:rsidRPr="00311E7E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 = OUTPUT_H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TOTAI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 = LPAD(QTDE_TOTAL_REG_COUNT,7,'0')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LPAD(TO_BIGINT(VALOR_TOTAL_REG*100),19,'0')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E9687B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32" w:name="_Toc281485536"/>
      <w:r w:rsidRPr="001E0501">
        <w:t>wf_extrai_arrecadacao_faturamento_arb_to_cic</w:t>
      </w:r>
      <w:bookmarkEnd w:id="732"/>
    </w:p>
    <w:p w:rsidR="008E3C1B" w:rsidRDefault="008E3C1B" w:rsidP="001E0501"/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3" w:name="_Toc281485537"/>
      <w:r w:rsidRPr="00DD045E">
        <w:t xml:space="preserve">Desenho Conceitual do </w:t>
      </w:r>
      <w:r>
        <w:t>Workflow</w:t>
      </w:r>
      <w:bookmarkEnd w:id="733"/>
    </w:p>
    <w:p w:rsidR="008E3C1B" w:rsidRDefault="008E3C1B" w:rsidP="001E0501">
      <w:pPr>
        <w:ind w:left="540"/>
        <w:jc w:val="center"/>
      </w:pPr>
      <w:r>
        <w:object w:dxaOrig="7073" w:dyaOrig="1454">
          <v:shape id="_x0000_i1084" type="#_x0000_t75" style="width:354pt;height:72.75pt" o:ole="">
            <v:imagedata r:id="rId96" o:title=""/>
          </v:shape>
          <o:OLEObject Type="Embed" ProgID="Visio.Drawing.11" ShapeID="_x0000_i1084" DrawAspect="Content" ObjectID="_1413810722" r:id="rId97"/>
        </w:object>
      </w:r>
    </w:p>
    <w:p w:rsidR="008E3C1B" w:rsidRDefault="008E3C1B" w:rsidP="001E0501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4" w:name="_Toc281485538"/>
      <w:r>
        <w:t>Variáveis de Workflow</w:t>
      </w:r>
      <w:bookmarkEnd w:id="734"/>
    </w:p>
    <w:p w:rsidR="008E3C1B" w:rsidRDefault="008E3C1B" w:rsidP="001E0501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1F5AD7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F5AD7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1E0501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5" w:name="_Toc281485539"/>
      <w:r>
        <w:t>Descrição de Scripts Pré Informática</w:t>
      </w:r>
      <w:bookmarkEnd w:id="735"/>
    </w:p>
    <w:p w:rsidR="008E3C1B" w:rsidRPr="00476057" w:rsidRDefault="008E3C1B" w:rsidP="001E0501"/>
    <w:p w:rsidR="008E3C1B" w:rsidRPr="00823196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1E0501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E608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5</w:t>
            </w:r>
          </w:p>
        </w:tc>
      </w:tr>
    </w:tbl>
    <w:p w:rsidR="008E3C1B" w:rsidRDefault="008E3C1B" w:rsidP="001E0501"/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6" w:name="_Toc281485540"/>
      <w:r>
        <w:t>Descrição das Sessões</w:t>
      </w:r>
      <w:bookmarkEnd w:id="736"/>
    </w:p>
    <w:p w:rsidR="008E3C1B" w:rsidRDefault="008E3C1B" w:rsidP="001E0501"/>
    <w:p w:rsidR="008E3C1B" w:rsidRPr="0048324E" w:rsidRDefault="008E3C1B" w:rsidP="001E0501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1E0501"/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7" w:name="_Toc281485541"/>
      <w:r>
        <w:t>Configuração de arquitetura</w:t>
      </w:r>
      <w:bookmarkEnd w:id="737"/>
      <w:r>
        <w:t xml:space="preserve"> </w:t>
      </w:r>
    </w:p>
    <w:p w:rsidR="008E3C1B" w:rsidRDefault="008E3C1B" w:rsidP="001E0501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1E0501"/>
    <w:p w:rsidR="008E3C1B" w:rsidRDefault="008E3C1B" w:rsidP="001E0501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1E0501">
      <w:pPr>
        <w:rPr>
          <w:lang w:val="en-US"/>
        </w:rPr>
      </w:pPr>
    </w:p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8" w:name="_Toc281485542"/>
      <w:r>
        <w:t>Tratamento de erros</w:t>
      </w:r>
      <w:bookmarkEnd w:id="738"/>
    </w:p>
    <w:p w:rsidR="008E3C1B" w:rsidRPr="00A70F44" w:rsidRDefault="008E3C1B" w:rsidP="001E0501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1F5AD7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F5AD7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F5AD7">
        <w:tc>
          <w:tcPr>
            <w:tcW w:w="1363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F5AD7">
        <w:tc>
          <w:tcPr>
            <w:tcW w:w="1363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F5AD7">
        <w:tc>
          <w:tcPr>
            <w:tcW w:w="1363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1E0501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39" w:name="_Toc281485543"/>
      <w:r>
        <w:t>Considerações de Performance</w:t>
      </w:r>
      <w:bookmarkEnd w:id="739"/>
    </w:p>
    <w:p w:rsidR="008E3C1B" w:rsidRPr="00AA00A3" w:rsidRDefault="008E3C1B" w:rsidP="001E0501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40" w:name="_Toc28148554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40"/>
      <w:r>
        <w:rPr>
          <w:rFonts w:cs="Arial"/>
        </w:rPr>
        <w:t xml:space="preserve"> </w:t>
      </w:r>
    </w:p>
    <w:p w:rsidR="008E3C1B" w:rsidRDefault="008E3C1B" w:rsidP="001E0501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1E0501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1E0501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arrecadacao_faturamento_arb_to_cic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1E0501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41" w:name="_Toc281485545"/>
      <w:r>
        <w:rPr>
          <w:rFonts w:cs="Arial"/>
        </w:rPr>
        <w:t>Especificação dos Mapas</w:t>
      </w:r>
      <w:bookmarkEnd w:id="741"/>
    </w:p>
    <w:p w:rsidR="008E3C1B" w:rsidRPr="00A70F44" w:rsidRDefault="008E3C1B" w:rsidP="001E0501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608A9">
        <w:rPr>
          <w:sz w:val="20"/>
          <w:lang w:val="pt-BR"/>
        </w:rPr>
        <w:t>m_extrai_arrecadacao_faturamento_arb_to_cic</w:t>
      </w:r>
    </w:p>
    <w:p w:rsidR="008E3C1B" w:rsidRDefault="008E3C1B" w:rsidP="001E0501">
      <w:pPr>
        <w:tabs>
          <w:tab w:val="left" w:pos="3045"/>
        </w:tabs>
      </w:pPr>
    </w:p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1E0501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1E0501">
      <w:r>
        <w:object w:dxaOrig="17390" w:dyaOrig="7409">
          <v:shape id="_x0000_i1085" type="#_x0000_t75" style="width:486.75pt;height:207.75pt" o:ole="">
            <v:imagedata r:id="rId98" o:title=""/>
          </v:shape>
          <o:OLEObject Type="Embed" ProgID="Visio.Drawing.11" ShapeID="_x0000_i1085" DrawAspect="Content" ObjectID="_1413810723" r:id="rId99"/>
        </w:object>
      </w:r>
    </w:p>
    <w:p w:rsidR="008E3C1B" w:rsidRPr="00CF53FE" w:rsidRDefault="008E3C1B" w:rsidP="001E0501"/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816"/>
        <w:gridCol w:w="1542"/>
        <w:gridCol w:w="3282"/>
      </w:tblGrid>
      <w:tr w:rsidR="008E3C1B" w:rsidRPr="00820135" w:rsidTr="00383AF7">
        <w:trPr>
          <w:cantSplit/>
          <w:tblHeader/>
        </w:trPr>
        <w:tc>
          <w:tcPr>
            <w:tcW w:w="3816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82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83AF7">
        <w:trPr>
          <w:cantSplit/>
          <w:trHeight w:hRule="exact" w:val="60"/>
          <w:tblHeader/>
        </w:trPr>
        <w:tc>
          <w:tcPr>
            <w:tcW w:w="3816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82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3C61E8" w:rsidRDefault="008E3C1B" w:rsidP="001F5AD7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FCL4_EMITIDA_CUST1</w:t>
            </w:r>
          </w:p>
        </w:tc>
        <w:tc>
          <w:tcPr>
            <w:tcW w:w="154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F5AD7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HD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fcl4.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TR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DT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F5AD7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B7619">
              <w:rPr>
                <w:rFonts w:ascii="Arial" w:hAnsi="Arial" w:cs="Arial"/>
                <w:sz w:val="20"/>
              </w:rPr>
              <w:t>VW_DEPARA_SITE_STC_771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View de DE/PARA de Site do STC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F5AD7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F5AD7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$$ANO_MES_REF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6)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00000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CB7619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Ano e mes de referencia para extracao dos dados</w:t>
            </w:r>
          </w:p>
        </w:tc>
      </w:tr>
    </w:tbl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2416"/>
        <w:gridCol w:w="1043"/>
        <w:gridCol w:w="6486"/>
      </w:tblGrid>
      <w:tr w:rsidR="008E3C1B" w:rsidRPr="00820135" w:rsidTr="00303198">
        <w:trPr>
          <w:cantSplit/>
          <w:tblHeader/>
        </w:trPr>
        <w:tc>
          <w:tcPr>
            <w:tcW w:w="121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524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61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2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524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6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FCL4_EMITIDA_CUST1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2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3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4</w:t>
            </w:r>
          </w:p>
        </w:tc>
        <w:tc>
          <w:tcPr>
            <w:tcW w:w="524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5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6A7C53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M_ARBOR_CUST_1_2_3_4_5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RB_CUST1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2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B_CUST3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4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9804AF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DEPARA_UF_SITE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804A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804AF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=DE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DADOS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SITE_UF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 xml:space="preserve">DATA_ARQUIVO_VAR = TO_CHAR(DT_EMISSAO_FATURA,'YYYYMM')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T_VAR = 'T_FF5.A001D.D30.FATUR.'|| SIGLA_UF_EMP_CORP_VAR||'.M'||DATA_ARQUIVO_VAR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8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DDD = LPAD(SUBSTR(NUM_TELEFONE,0,2),3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 = VAL_FATURA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TO_CHAR(DT_VENCIMENTO_FATURA,'YYYYMMDD'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REGISTRO_H_OUT = '0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ARQUIVO_OUT = 'CONTAS EMITIDAS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to_char(SYSDATE,'YYYYMMDD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TO_CHAR(DT_EMISSAO_FATURA,'YYYYMM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 = 'ARBOR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_VAR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LPAD(' ',207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'1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 = LPAD(SUBSTR(COD_LOCALIDADE,-5), 5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 = TO_CHAR(DT_EMISSAO_FATURA,'YYYYMM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_OUT = LPAD(TO_CHAR(ABS(VAL_FATURADO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LPAD(SUBSTR(REPLACESTR(0,NUM_DOCUMENTO_FILIAL,'/','.','-',''), 1,14),14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_OUT = LPAD(TO_CHAR(COD_ASSINANTE_FIXO), 2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LINHA_OUT = '0158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LPAD(TO_CHAR(VAL_ICMS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LPAD(TO_CHAR(ABS(VAL_BASE_ICM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_OUT = LPAD(TO_CHAR(ABS(VAL_RECEBIDO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LPAD(REPLACESTR(0,NUM_DOCUMENTO_CLIENTE,'/','-','.',''),14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_OUT = LPAD(TO_CHAR(NUM_NOTA_FISCAL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LPAD(TO_CHAR(COD_SIEBEL_ID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RECEBIMENTO_FATURA_ARRECAD_OUT = LPAD(IIF(IsNull(DT_RECEBIMENTO_FATURA_ARRECAD),'0',TO_CHAR(DT_RECEBIMENTO_FATURA_ARRECAD,'YYYYMMDD')),8,'0'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TO_CHAR(DT_EMISSAO_FATURA,'YYYYMMDD')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DECODE (COD_UNIDADE_NEGOCIO, 204, '03',                                                                                   205, '03',                                                                                   203, '02',                                                                                   202, '02',                                                                                   200, '-3',                                                                                   201, '01',                                                                                   206, '04',                                                                                   208, '04',                                                                                   207, '04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LPAD(TO_CHAR(ABS(VAL_BASE_IS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LPAD(TO_CHAR(ABS(VAL_IS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LPAD(SUBSTR(REPLACESTR(0,NUM_DOCUMENTO_MATRIZ,'/','.','-',''), 1,14),14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_OUT = LPAD(TO_CHAR(NUM_FATURA), 11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LPAD(TO_CHAR(COD_MODALIDADE_SERVICO), 5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RPAD (DESC_MODALIDADE_SERVICO,50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DECODE (to_char(DT_CONTA, 'DD'), '03', '21', '13', '22', '23', '23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'9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LPAD(' ',240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IGLA_UF_EMP_CORP_OUT = SITE_UF  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H = 'H_FF5.A001D.D30.FATUR.'|| SIGLA_UF_EMP_CORP_VAR||'.M'||DATA_ARQUIVO_VAR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TR_UF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 xml:space="preserve">VAL_FATURADO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3F92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HEAD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FATURADO</w:t>
            </w:r>
          </w:p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DE_TOTAL_REG_COUNT_OUT = COUNT (*) +2 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SUM (ABS(VAL_FATURADO)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GERA_QUEBRA_ARQUIVO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MES_REFERENCI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  <w:r w:rsidRPr="00831880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 xml:space="preserve"> 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ATA_ARQUIVO_VAR = DT_MES_REFERENCIA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TEST = IIF (SIGLA_UF_EMP_CORP_OUT != </w:t>
            </w: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ANT, 1, 0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ANT = SIGLA_UF_EMP_CORP_OUT 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 = DT_VENCIMENT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COD_REGISTRO_OUT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LOCALIDADE_OUT = COD_LOCALIDAD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 = ANOMES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 = VAL_FATURA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NUM_DOCUMENTO_FILI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 = COD_ASSINANTE_FIX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 = TIPO_LINH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VAL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VAL_BASE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 = VAL_RECEBI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NUM_DOCUMENTO_CLIENT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NOTA_FISCAL_OUT = NUM_NOTA_FISC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COD_SIEBEL_ID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 = DT_RECEBIMENTO_FATURA_ARRECAD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MISSAO_FATURA_OUT = DT_EMISSAO_FATURA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COD_UNIDADE_NEGOCI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VAL_BASE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VAL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NUM_DOCUMENTO_MATRIZ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 = NUM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COD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DESC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CONTA_OUT = DT_CONT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OUTPUT_D = 'D_FF5.A001D.D30.FATUR.'|| SIGLA_UF_EMP_CORP_OUT||'.M'||DATA_ARQUIVO_VAR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 = V_TES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 = NUM_TELEFONE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 = COD_DDD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HEAD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REMESS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OUTPUT_H 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TRAILL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ETAIL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TELEFON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1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CONT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D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DDD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TA_NUM_REM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FILLER_HEAD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 = 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 = 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 = SIGLA_UF_EMP_CORP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 = SISTEMA_ORIGEM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_OUT = LPAD(NUMERO_REMESSA,7,'0')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FILLER_HEADER_OUT</w:t>
            </w:r>
          </w:p>
          <w:p w:rsidR="008E3C1B" w:rsidRPr="00311E7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 = OUTPUT_H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TOTAIS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 = LPAD(QTDE_TOTAL_REG_COUNT,7,'0'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LPAD(TO_BIGINT(VALOR_TOTAL_REG*100),19,'0'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E9687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42" w:name="_Toc281485546"/>
      <w:r w:rsidRPr="001E0501">
        <w:t>wf_extrai_arrecadacao_</w:t>
      </w:r>
      <w:r>
        <w:t>minutos</w:t>
      </w:r>
      <w:r w:rsidRPr="001E0501">
        <w:t>_arb_to_cic</w:t>
      </w:r>
      <w:bookmarkEnd w:id="742"/>
    </w:p>
    <w:p w:rsidR="008E3C1B" w:rsidRDefault="008E3C1B" w:rsidP="00CE3397"/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3" w:name="_Toc281485547"/>
      <w:r w:rsidRPr="00DD045E">
        <w:t xml:space="preserve">Desenho Conceitual do </w:t>
      </w:r>
      <w:r>
        <w:t>Workflow</w:t>
      </w:r>
      <w:bookmarkEnd w:id="743"/>
    </w:p>
    <w:p w:rsidR="008E3C1B" w:rsidRDefault="008E3C1B" w:rsidP="00CE3397">
      <w:pPr>
        <w:ind w:left="540"/>
        <w:jc w:val="center"/>
      </w:pPr>
      <w:r>
        <w:object w:dxaOrig="7073" w:dyaOrig="1454">
          <v:shape id="_x0000_i1086" type="#_x0000_t75" style="width:354pt;height:72.75pt" o:ole="">
            <v:imagedata r:id="rId100" o:title=""/>
          </v:shape>
          <o:OLEObject Type="Embed" ProgID="Visio.Drawing.11" ShapeID="_x0000_i1086" DrawAspect="Content" ObjectID="_1413810724" r:id="rId101"/>
        </w:object>
      </w:r>
    </w:p>
    <w:p w:rsidR="008E3C1B" w:rsidRDefault="008E3C1B" w:rsidP="00CE3397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4" w:name="_Toc281485548"/>
      <w:r>
        <w:t>Variáveis de Workflow</w:t>
      </w:r>
      <w:bookmarkEnd w:id="744"/>
    </w:p>
    <w:p w:rsidR="008E3C1B" w:rsidRDefault="008E3C1B" w:rsidP="00CE3397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CE3397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5" w:name="_Toc281485549"/>
      <w:r>
        <w:t>Descrição de Scripts Pré Informática</w:t>
      </w:r>
      <w:bookmarkEnd w:id="745"/>
    </w:p>
    <w:p w:rsidR="008E3C1B" w:rsidRPr="00476057" w:rsidRDefault="008E3C1B" w:rsidP="00CE3397"/>
    <w:p w:rsidR="008E3C1B" w:rsidRPr="00823196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CE339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6</w:t>
            </w:r>
          </w:p>
        </w:tc>
      </w:tr>
    </w:tbl>
    <w:p w:rsidR="008E3C1B" w:rsidRDefault="008E3C1B" w:rsidP="00CE3397"/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6" w:name="_Toc281485550"/>
      <w:r>
        <w:t>Descrição das Sessões</w:t>
      </w:r>
      <w:bookmarkEnd w:id="746"/>
    </w:p>
    <w:p w:rsidR="008E3C1B" w:rsidRDefault="008E3C1B" w:rsidP="00CE3397"/>
    <w:p w:rsidR="008E3C1B" w:rsidRPr="0048324E" w:rsidRDefault="008E3C1B" w:rsidP="00CE3397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CE3397"/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7" w:name="_Toc281485551"/>
      <w:r>
        <w:t>Configuração de arquitetura</w:t>
      </w:r>
      <w:bookmarkEnd w:id="747"/>
      <w:r>
        <w:t xml:space="preserve"> </w:t>
      </w:r>
    </w:p>
    <w:p w:rsidR="008E3C1B" w:rsidRDefault="008E3C1B" w:rsidP="00CE3397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CE3397"/>
    <w:p w:rsidR="008E3C1B" w:rsidRDefault="008E3C1B" w:rsidP="00CE3397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CE3397">
      <w:pPr>
        <w:rPr>
          <w:lang w:val="en-US"/>
        </w:rPr>
      </w:pPr>
    </w:p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8" w:name="_Toc281485552"/>
      <w:r>
        <w:t>Tratamento de erros</w:t>
      </w:r>
      <w:bookmarkEnd w:id="748"/>
    </w:p>
    <w:p w:rsidR="008E3C1B" w:rsidRPr="00A70F44" w:rsidRDefault="008E3C1B" w:rsidP="00CE3397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CE3397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49" w:name="_Toc281485553"/>
      <w:r>
        <w:t>Considerações de Performance</w:t>
      </w:r>
      <w:bookmarkEnd w:id="749"/>
    </w:p>
    <w:p w:rsidR="008E3C1B" w:rsidRPr="00AA00A3" w:rsidRDefault="008E3C1B" w:rsidP="00CE3397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50" w:name="_Toc28148555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50"/>
      <w:r>
        <w:rPr>
          <w:rFonts w:cs="Arial"/>
        </w:rPr>
        <w:t xml:space="preserve"> </w:t>
      </w:r>
    </w:p>
    <w:p w:rsidR="008E3C1B" w:rsidRDefault="008E3C1B" w:rsidP="00CE3397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CE339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CE339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CE3397">
        <w:rPr>
          <w:rFonts w:ascii="Arial" w:hAnsi="Arial" w:cs="Arial"/>
          <w:iCs/>
          <w:sz w:val="20"/>
          <w:szCs w:val="20"/>
          <w:lang w:val="en-US"/>
        </w:rPr>
        <w:t>wf_extrai_arrecadacao_</w:t>
      </w:r>
      <w:r>
        <w:rPr>
          <w:rFonts w:ascii="Arial" w:hAnsi="Arial" w:cs="Arial"/>
          <w:iCs/>
          <w:sz w:val="20"/>
          <w:szCs w:val="20"/>
          <w:lang w:val="en-US"/>
        </w:rPr>
        <w:t>minutos</w:t>
      </w:r>
      <w:r w:rsidRPr="00CE3397">
        <w:rPr>
          <w:rFonts w:ascii="Arial" w:hAnsi="Arial" w:cs="Arial"/>
          <w:iCs/>
          <w:sz w:val="20"/>
          <w:szCs w:val="20"/>
          <w:lang w:val="en-US"/>
        </w:rPr>
        <w:t>_arb_to_cic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CE3397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51" w:name="_Toc281485555"/>
      <w:r>
        <w:rPr>
          <w:rFonts w:cs="Arial"/>
        </w:rPr>
        <w:t>Especificação dos Mapas</w:t>
      </w:r>
      <w:bookmarkEnd w:id="751"/>
    </w:p>
    <w:p w:rsidR="008E3C1B" w:rsidRPr="00A70F44" w:rsidRDefault="008E3C1B" w:rsidP="00CE3397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608A9">
        <w:rPr>
          <w:sz w:val="20"/>
          <w:lang w:val="pt-BR"/>
        </w:rPr>
        <w:t>m_extrai_arrecadacao_</w:t>
      </w:r>
      <w:r>
        <w:rPr>
          <w:sz w:val="20"/>
          <w:lang w:val="pt-BR"/>
        </w:rPr>
        <w:t>minutos</w:t>
      </w:r>
      <w:r w:rsidRPr="00E608A9">
        <w:rPr>
          <w:sz w:val="20"/>
          <w:lang w:val="pt-BR"/>
        </w:rPr>
        <w:t>_arb_to_cic</w:t>
      </w:r>
    </w:p>
    <w:p w:rsidR="008E3C1B" w:rsidRDefault="008E3C1B" w:rsidP="00CE3397">
      <w:pPr>
        <w:tabs>
          <w:tab w:val="left" w:pos="3045"/>
        </w:tabs>
      </w:pPr>
    </w:p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CE3397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CE3397">
      <w:r>
        <w:object w:dxaOrig="16457" w:dyaOrig="7234">
          <v:shape id="_x0000_i1087" type="#_x0000_t75" style="width:485.25pt;height:213.75pt" o:ole="">
            <v:imagedata r:id="rId102" o:title=""/>
          </v:shape>
          <o:OLEObject Type="Embed" ProgID="Visio.Drawing.11" ShapeID="_x0000_i1087" DrawAspect="Content" ObjectID="_1413810725" r:id="rId103"/>
        </w:object>
      </w:r>
    </w:p>
    <w:p w:rsidR="008E3C1B" w:rsidRPr="00CF53FE" w:rsidRDefault="008E3C1B" w:rsidP="00CE3397"/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804"/>
        <w:gridCol w:w="1542"/>
        <w:gridCol w:w="3294"/>
      </w:tblGrid>
      <w:tr w:rsidR="008E3C1B" w:rsidRPr="00820135" w:rsidTr="009C7BC9">
        <w:trPr>
          <w:cantSplit/>
          <w:tblHeader/>
        </w:trPr>
        <w:tc>
          <w:tcPr>
            <w:tcW w:w="3804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94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9C7BC9">
        <w:trPr>
          <w:cantSplit/>
          <w:trHeight w:hRule="exact" w:val="60"/>
          <w:tblHeader/>
        </w:trPr>
        <w:tc>
          <w:tcPr>
            <w:tcW w:w="3804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94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3C61E8" w:rsidRDefault="008E3C1B" w:rsidP="00BB344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B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847692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D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GT_FF_CONTROLE_MINUTOS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e controle de minutos.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GT_FF_MINUTOS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 w:rsidRPr="00BC488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e minutos.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2630"/>
        <w:gridCol w:w="1271"/>
        <w:gridCol w:w="6044"/>
      </w:tblGrid>
      <w:tr w:rsidR="008E3C1B" w:rsidRPr="00820135" w:rsidTr="00303198">
        <w:trPr>
          <w:cantSplit/>
          <w:tblHeader/>
        </w:trPr>
        <w:tc>
          <w:tcPr>
            <w:tcW w:w="1296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615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089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2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6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089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B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D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F1F5D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M_DAD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TR_DADOS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OD_TIPO_CREDITO 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3F92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</w:tc>
      </w:tr>
      <w:tr w:rsidR="008E3C1B" w:rsidRPr="00CD74DA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DADO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 xml:space="preserve">COD_SERVICO </w:t>
            </w:r>
          </w:p>
          <w:p w:rsidR="008E3C1B" w:rsidRPr="001E0501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 xml:space="preserve">QUEBRA_ARQUIVO_var = IIF(UF_var != </w:t>
            </w: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,1,0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UF_var = SIGLA_UF_EMP_CORP 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IIF(ISNULL(DT_CONTA),LPAD('0',8,'0'),TO_CHAR(DT_CONTA, 'YYYYMMDD')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IIF(ISNULL(DT_EMISSAO_FATURA),LPAD('0',8,'0'),TO_CHAR(DT_EMISSAO_FATURA, 'YYYYMMDD')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ERVICO_out = IIF(ISNULL(COD_SERVICO),LPAD('0',10,'0'),LPAD(TO_CHAR(COD_SERVICO), 10, '0'))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_out = IIF(ISNULL(NUM_FATURA),LPAD('0',10,'0'),LPAD(TO_CHAR(NUM_FATURA),10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_out = IIF(ISNULL(NUM_EXTENSAO_FATURA),'000',LPAD(TO_CHAR(NUM_EXTENSAO_FATURA), 3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CLIENTE_out = IIF(ISNULL(COD_CLIENTE),LPAD('0',10,'0'),LPAD(TO_CHAR(COD_CLIENTE), 10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_out = LPAD(IIF(IsNull(VAL_FATURADO),'0',TO_CHAR(TO_INTEGER(VAL_FATURADO*100))),18,'0')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D74D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D74D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CREDITO_MIN_out = LPAD(IIF(IsNull(VAL_CREDITO_MIN),'0',TO_CHAR(TO_INTEGER(VAL_CREDITO_MIN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out = LPAD(IIF(IsNull(VAL_DESCONTO),'0',TO_CHAR(TO_INTEGER(VAL_DESCONTO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MPOSTO_out = LPAD(IIF(IsNull(VAL_IMPOSTO),'0',TO_CHAR(TO_INTEGER(VAL_IMPOSTO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TELEFONE_out = RPAD(NUM_TELEFONE,14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ESC_PLANO_VOZ_out = RPAD(DESC_PLANO_VOZ, 24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ESC_TIPO_SERVICO_out = RPAD(DESC_TIPO_SERVICO, 5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_SERVICO_out = RPAD(DESC_SERVICO,20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RPAD(COD_SIEBEL_ID, 14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RPAD(NUM_DOCUMENTO_CLIENTE, 1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OME_CLIENTE_out = RPAD(NOME_CLIENTE, 168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COD_TIPO_CREDITO = COD_TIPO_CREDIT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IND_INTERINA = IND_INTERINA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_out = RPAD(NUM_CONTA_CONTABIL_CREDITO, 3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 = TO_CHAR(SYSDATE, 'YYYY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ES = TO_CHAR(SYSDATE, 'MM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IA = TO_CHAR(SYSDATE, 'DD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FILENAME_MINUTO = SIGLA_UF_EMP_CORP||TO_CHAR(ADD_TO_DATE(SYSDATE, 'MM', -1),'YYYYMM')||'.ARBOR.MXT'  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CONTROLE_MINUTO = SIGLA_UF_EMP_CORP||TO_CHAR(ADD_TO_DATE(SYSDATE, 'MM', -1),'YYYYMM')||'.ARBOR.MIM'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QUEBRA_ARQUIVO_out = QUEBRA_ARQUIVO_var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55548C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GISTROS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MES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IA</w:t>
            </w:r>
          </w:p>
          <w:p w:rsidR="008E3C1B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FILENAME_CONTROLE_MINUTO</w:t>
            </w:r>
          </w:p>
          <w:p w:rsidR="008E3C1B" w:rsidRPr="00710D5D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CONTA_REGISTROS_out = LPAD(TO_CHAR(COUNT(*)),15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ANO = AN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MES = MES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IA = DIA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FILENAME_CONTROLE_MINUTO = FILENAME_CONTROLE_MINUT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QUEBRA_ARQUIVO_var = '1'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CONT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</w:t>
            </w:r>
            <w:r w:rsidRPr="00BC4ED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Output: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CONTA_REGISTROS_out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ANO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MES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DIA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FILENAME_CONTROLE_MINUTO</w:t>
            </w:r>
          </w:p>
          <w:p w:rsidR="008E3C1B" w:rsidRPr="00710D5D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QUEBRA_ARQUIVO</w:t>
            </w:r>
          </w:p>
          <w:p w:rsidR="008E3C1B" w:rsidRPr="00710D5D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9F38B0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ARQUIVO = '1',TC_COMMIT_BEFORE,TC_CONTINUE_TRANSACTION)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0384C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ADOS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QUEBRA_ARQUIV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FILENAME_MINUTO</w:t>
            </w:r>
          </w:p>
          <w:p w:rsidR="008E3C1B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710D5D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E0384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ARQUIVO = '1',TC_COMMIT_BEFORE,TC_CONTINUE_TRANSACTION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52" w:name="_Toc281485556"/>
      <w:r w:rsidRPr="008F07EF">
        <w:t>wf_extrai_clientes_inadimplentes_arbor</w:t>
      </w:r>
      <w:bookmarkEnd w:id="752"/>
    </w:p>
    <w:p w:rsidR="008E3C1B" w:rsidRDefault="008E3C1B" w:rsidP="00E0384C"/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3" w:name="_Toc281485557"/>
      <w:r w:rsidRPr="00DD045E">
        <w:t xml:space="preserve">Desenho Conceitual do </w:t>
      </w:r>
      <w:r>
        <w:t>Workflow</w:t>
      </w:r>
      <w:bookmarkEnd w:id="753"/>
    </w:p>
    <w:p w:rsidR="008E3C1B" w:rsidRDefault="008E3C1B" w:rsidP="00E0384C">
      <w:pPr>
        <w:ind w:left="540"/>
        <w:jc w:val="center"/>
      </w:pPr>
      <w:r>
        <w:object w:dxaOrig="7073" w:dyaOrig="1454">
          <v:shape id="_x0000_i1088" type="#_x0000_t75" style="width:354pt;height:72.75pt" o:ole="">
            <v:imagedata r:id="rId104" o:title=""/>
          </v:shape>
          <o:OLEObject Type="Embed" ProgID="Visio.Drawing.11" ShapeID="_x0000_i1088" DrawAspect="Content" ObjectID="_1413810726" r:id="rId105"/>
        </w:object>
      </w:r>
    </w:p>
    <w:p w:rsidR="008E3C1B" w:rsidRDefault="008E3C1B" w:rsidP="00E0384C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4" w:name="_Toc281485558"/>
      <w:r>
        <w:t>Variáveis de Workflow</w:t>
      </w:r>
      <w:bookmarkEnd w:id="754"/>
    </w:p>
    <w:p w:rsidR="008E3C1B" w:rsidRDefault="008E3C1B" w:rsidP="00E0384C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0384C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5" w:name="_Toc281485559"/>
      <w:r>
        <w:t>Descrição de Scripts Pré Informática</w:t>
      </w:r>
      <w:bookmarkEnd w:id="755"/>
    </w:p>
    <w:p w:rsidR="008E3C1B" w:rsidRPr="00476057" w:rsidRDefault="008E3C1B" w:rsidP="00E0384C"/>
    <w:p w:rsidR="008E3C1B" w:rsidRPr="00823196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0384C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32</w:t>
            </w:r>
          </w:p>
        </w:tc>
      </w:tr>
    </w:tbl>
    <w:p w:rsidR="008E3C1B" w:rsidRDefault="008E3C1B" w:rsidP="00E0384C"/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6" w:name="_Toc281485560"/>
      <w:r>
        <w:t>Descrição das Sessões</w:t>
      </w:r>
      <w:bookmarkEnd w:id="756"/>
    </w:p>
    <w:p w:rsidR="008E3C1B" w:rsidRDefault="008E3C1B" w:rsidP="00E0384C"/>
    <w:p w:rsidR="008E3C1B" w:rsidRPr="0048324E" w:rsidRDefault="008E3C1B" w:rsidP="00E0384C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E0384C"/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7" w:name="_Toc281485561"/>
      <w:r>
        <w:t>Configuração de arquitetura</w:t>
      </w:r>
      <w:bookmarkEnd w:id="757"/>
      <w:r>
        <w:t xml:space="preserve"> </w:t>
      </w:r>
    </w:p>
    <w:p w:rsidR="008E3C1B" w:rsidRDefault="008E3C1B" w:rsidP="00E0384C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0384C"/>
    <w:p w:rsidR="008E3C1B" w:rsidRDefault="008E3C1B" w:rsidP="00E0384C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E0384C">
      <w:pPr>
        <w:rPr>
          <w:lang w:val="en-US"/>
        </w:rPr>
      </w:pPr>
    </w:p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8" w:name="_Toc281485562"/>
      <w:r>
        <w:t>Tratamento de erros</w:t>
      </w:r>
      <w:bookmarkEnd w:id="758"/>
    </w:p>
    <w:p w:rsidR="008E3C1B" w:rsidRPr="00A70F44" w:rsidRDefault="008E3C1B" w:rsidP="00E0384C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0384C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59" w:name="_Toc281485563"/>
      <w:r>
        <w:t>Considerações de Performance</w:t>
      </w:r>
      <w:bookmarkEnd w:id="759"/>
    </w:p>
    <w:p w:rsidR="008E3C1B" w:rsidRPr="00AA00A3" w:rsidRDefault="008E3C1B" w:rsidP="00E0384C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60" w:name="_Toc28148556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60"/>
      <w:r>
        <w:rPr>
          <w:rFonts w:cs="Arial"/>
        </w:rPr>
        <w:t xml:space="preserve"> </w:t>
      </w:r>
    </w:p>
    <w:p w:rsidR="008E3C1B" w:rsidRDefault="008E3C1B" w:rsidP="00E0384C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E0384C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E0384C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E70D0F">
        <w:rPr>
          <w:rFonts w:ascii="Arial" w:hAnsi="Arial" w:cs="Arial"/>
          <w:iCs/>
          <w:sz w:val="20"/>
          <w:szCs w:val="20"/>
        </w:rPr>
        <w:t>wf_extrai_clientes_inadimplentes_arbor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B26998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61" w:name="_Toc281485565"/>
      <w:r>
        <w:rPr>
          <w:rFonts w:cs="Arial"/>
        </w:rPr>
        <w:t>Especificação dos Mapas</w:t>
      </w:r>
      <w:bookmarkEnd w:id="761"/>
    </w:p>
    <w:p w:rsidR="008E3C1B" w:rsidRPr="00A70F44" w:rsidRDefault="008E3C1B" w:rsidP="00E0384C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70D0F">
        <w:rPr>
          <w:sz w:val="20"/>
          <w:lang w:val="pt-BR"/>
        </w:rPr>
        <w:t>m_inadimplencia_movel_arbor_to_siebel</w:t>
      </w:r>
    </w:p>
    <w:p w:rsidR="008E3C1B" w:rsidRDefault="008E3C1B" w:rsidP="00E0384C">
      <w:pPr>
        <w:tabs>
          <w:tab w:val="left" w:pos="3045"/>
        </w:tabs>
      </w:pPr>
    </w:p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E0384C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E0384C">
      <w:r>
        <w:object w:dxaOrig="19510" w:dyaOrig="10980">
          <v:shape id="_x0000_i1089" type="#_x0000_t75" style="width:497.25pt;height:279.75pt" o:ole="">
            <v:imagedata r:id="rId106" o:title=""/>
          </v:shape>
          <o:OLEObject Type="Embed" ProgID="Visio.Drawing.11" ShapeID="_x0000_i1089" DrawAspect="Content" ObjectID="_1413810727" r:id="rId107"/>
        </w:object>
      </w:r>
    </w:p>
    <w:p w:rsidR="008E3C1B" w:rsidRPr="00CF53FE" w:rsidRDefault="008E3C1B" w:rsidP="00E0384C"/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68"/>
        <w:gridCol w:w="1542"/>
        <w:gridCol w:w="3330"/>
      </w:tblGrid>
      <w:tr w:rsidR="008E3C1B" w:rsidRPr="00820135" w:rsidTr="00AD5BE4">
        <w:trPr>
          <w:cantSplit/>
          <w:tblHeader/>
        </w:trPr>
        <w:tc>
          <w:tcPr>
            <w:tcW w:w="3768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D5BE4">
        <w:trPr>
          <w:cantSplit/>
          <w:trHeight w:hRule="exact" w:val="60"/>
          <w:tblHeader/>
        </w:trPr>
        <w:tc>
          <w:tcPr>
            <w:tcW w:w="3768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A92856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NEWTARGET0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o Siebel.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3374"/>
        <w:gridCol w:w="1459"/>
        <w:gridCol w:w="5112"/>
      </w:tblGrid>
      <w:tr w:rsidR="008E3C1B" w:rsidRPr="00820135" w:rsidTr="00303198">
        <w:trPr>
          <w:cantSplit/>
          <w:tblHeader/>
        </w:trPr>
        <w:tc>
          <w:tcPr>
            <w:tcW w:w="1631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3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63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63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3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63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4B42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1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A937D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A937D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A937D8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937D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2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3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4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5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CF1F5D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M_UNE_REGISTR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A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B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CUSTE</w:t>
            </w:r>
          </w:p>
        </w:tc>
      </w:tr>
      <w:tr w:rsidR="008E3C1B" w:rsidRPr="0072421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1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YSDATE_OUT = TRUNC(sysdate,'DD'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CC6E7F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 = date_diff(SYSDATE_OUT,PAYMENT_DUE_DATE,'D')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631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CC6E7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TRANS</w:t>
            </w: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2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CC6E7F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CC6E7F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EW_CHARGES</w:t>
            </w:r>
          </w:p>
          <w:p w:rsidR="008E3C1B" w:rsidRPr="00E0384C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 = SUM(NEW_CHARGES)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AX(PAYMENT_DUE_DATE_OUT)</w:t>
            </w:r>
          </w:p>
          <w:p w:rsidR="008E3C1B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710D5D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_V = to_char(SUM_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CPF_CNPJ_OUT = LTRIM(RTRIM(REPLACECHR (0,NUM_DOCUMENTO_CLIENTE, '.-/', null)))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iif(SUM_NEW_CHARGES&lt;10000000,SUM_NEW_CHARGES,99999999)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VALOR_DEBITO_OUT = LTRIM(RTRIM(REPLACECHR (0,VALOR_DEBITO_V, '.', ',')))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2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 = TO_CHAR(IIF(SUM_NEW_CHARGES_OUT &lt; 9999999, SUM_NEW_CHARGES_OUT/100,SUM_NEW_CHARGES_OUT)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 = CPF_CNPJ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SUM_NEW_CHARGES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NEWFIELD = LTRIM(RTRIM(REPLACECHR (0,VALOR_DEBITO, '.', ','))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62" w:name="_Toc281485566"/>
      <w:r w:rsidRPr="00152B78">
        <w:t>wf_extrai_carrega_inadimplentes_paggo_arb_to_sbl</w:t>
      </w:r>
      <w:bookmarkEnd w:id="762"/>
    </w:p>
    <w:p w:rsidR="008E3C1B" w:rsidRDefault="008E3C1B" w:rsidP="00152B78"/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3" w:name="_Toc281485567"/>
      <w:r w:rsidRPr="00DD045E">
        <w:t xml:space="preserve">Desenho Conceitual do </w:t>
      </w:r>
      <w:r>
        <w:t>Workflow</w:t>
      </w:r>
      <w:bookmarkEnd w:id="763"/>
    </w:p>
    <w:p w:rsidR="008E3C1B" w:rsidRDefault="008E3C1B" w:rsidP="00152B78">
      <w:pPr>
        <w:ind w:left="540"/>
        <w:jc w:val="center"/>
      </w:pPr>
      <w:r>
        <w:object w:dxaOrig="8455" w:dyaOrig="7054">
          <v:shape id="_x0000_i1090" type="#_x0000_t75" style="width:423pt;height:349.5pt" o:ole="">
            <v:imagedata r:id="rId108" o:title=""/>
          </v:shape>
          <o:OLEObject Type="Embed" ProgID="Visio.Drawing.11" ShapeID="_x0000_i1090" DrawAspect="Content" ObjectID="_1413810728" r:id="rId109"/>
        </w:object>
      </w: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4" w:name="_Toc281485568"/>
      <w:r>
        <w:t>Variáveis de Workflow</w:t>
      </w:r>
      <w:bookmarkEnd w:id="764"/>
    </w:p>
    <w:p w:rsidR="008E3C1B" w:rsidRDefault="008E3C1B" w:rsidP="00152B7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152B7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5" w:name="_Toc281485569"/>
      <w:r>
        <w:t>Descrição de Scripts Pré Informática</w:t>
      </w:r>
      <w:bookmarkEnd w:id="765"/>
    </w:p>
    <w:p w:rsidR="008E3C1B" w:rsidRPr="00476057" w:rsidRDefault="008E3C1B" w:rsidP="00152B78"/>
    <w:p w:rsidR="008E3C1B" w:rsidRPr="00823196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152B7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18</w:t>
            </w:r>
          </w:p>
        </w:tc>
      </w:tr>
    </w:tbl>
    <w:p w:rsidR="008E3C1B" w:rsidRDefault="008E3C1B" w:rsidP="00152B78"/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6" w:name="_Toc281485570"/>
      <w:r>
        <w:t>Descrição das Sessões</w:t>
      </w:r>
      <w:bookmarkEnd w:id="766"/>
    </w:p>
    <w:p w:rsidR="008E3C1B" w:rsidRDefault="008E3C1B" w:rsidP="00152B78"/>
    <w:p w:rsidR="008E3C1B" w:rsidRDefault="008E3C1B" w:rsidP="00507C6B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507C6B">
      <w:pPr>
        <w:ind w:left="540"/>
      </w:pPr>
    </w:p>
    <w:p w:rsidR="008E3C1B" w:rsidRPr="00521C39" w:rsidRDefault="008E3C1B" w:rsidP="00507C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9490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9490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9490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507C6B"/>
    <w:p w:rsidR="008E3C1B" w:rsidRPr="00106516" w:rsidRDefault="008E3C1B" w:rsidP="00507C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9490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9490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9490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152B78"/>
    <w:p w:rsidR="008E3C1B" w:rsidRPr="006D4B5E" w:rsidRDefault="008E3C1B" w:rsidP="006D4B5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D4B5E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152B78"/>
    <w:p w:rsidR="008E3C1B" w:rsidRDefault="008E3C1B" w:rsidP="00152B78"/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7" w:name="_Toc281485571"/>
      <w:r>
        <w:t>Configuração de arquitetura</w:t>
      </w:r>
      <w:bookmarkEnd w:id="767"/>
      <w:r>
        <w:t xml:space="preserve"> </w:t>
      </w:r>
    </w:p>
    <w:p w:rsidR="008E3C1B" w:rsidRDefault="008E3C1B" w:rsidP="00152B7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152B78"/>
    <w:p w:rsidR="008E3C1B" w:rsidRDefault="008E3C1B" w:rsidP="00152B7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152B78">
      <w:pPr>
        <w:rPr>
          <w:lang w:val="en-US"/>
        </w:rPr>
      </w:pPr>
    </w:p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8" w:name="_Toc281485572"/>
      <w:r>
        <w:t>Tratamento de erros</w:t>
      </w:r>
      <w:bookmarkEnd w:id="768"/>
    </w:p>
    <w:p w:rsidR="008E3C1B" w:rsidRPr="00A70F44" w:rsidRDefault="008E3C1B" w:rsidP="00152B7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152B7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69" w:name="_Toc281485573"/>
      <w:r>
        <w:t>Considerações de Performance</w:t>
      </w:r>
      <w:bookmarkEnd w:id="769"/>
    </w:p>
    <w:p w:rsidR="008E3C1B" w:rsidRDefault="008E3C1B" w:rsidP="00152B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152B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70" w:name="_Toc28148557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70"/>
      <w:r>
        <w:rPr>
          <w:rFonts w:cs="Arial"/>
        </w:rPr>
        <w:t xml:space="preserve"> </w:t>
      </w:r>
    </w:p>
    <w:p w:rsidR="008E3C1B" w:rsidRDefault="008E3C1B" w:rsidP="00152B7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152B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152B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152B7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71" w:name="_Toc281485575"/>
      <w:r>
        <w:rPr>
          <w:rFonts w:cs="Arial"/>
        </w:rPr>
        <w:t>Especificação dos Mapas</w:t>
      </w:r>
      <w:bookmarkEnd w:id="771"/>
    </w:p>
    <w:p w:rsidR="008E3C1B" w:rsidRPr="00A70F44" w:rsidRDefault="008E3C1B" w:rsidP="00152B7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471B9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4471B9">
        <w:rPr>
          <w:sz w:val="20"/>
        </w:rPr>
        <w:t>m_ccard_trans_eim_accnt_ut_arb_to_sbl</w:t>
      </w:r>
    </w:p>
    <w:p w:rsidR="008E3C1B" w:rsidRPr="00CF53FE" w:rsidRDefault="008E3C1B" w:rsidP="004471B9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152B78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4471B9">
      <w:pPr>
        <w:jc w:val="center"/>
      </w:pPr>
      <w:r>
        <w:object w:dxaOrig="19145" w:dyaOrig="14822">
          <v:shape id="_x0000_i1091" type="#_x0000_t75" style="width:498pt;height:385.5pt" o:ole="">
            <v:imagedata r:id="rId110" o:title=""/>
          </v:shape>
          <o:OLEObject Type="Embed" ProgID="Visio.Drawing.11" ShapeID="_x0000_i1091" DrawAspect="Content" ObjectID="_1413810729" r:id="rId111"/>
        </w:object>
      </w:r>
    </w:p>
    <w:p w:rsidR="008E3C1B" w:rsidRPr="00CF53FE" w:rsidRDefault="008E3C1B" w:rsidP="00152B78"/>
    <w:p w:rsidR="008E3C1B" w:rsidRPr="00CF53FE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4332"/>
        <w:gridCol w:w="1542"/>
        <w:gridCol w:w="2766"/>
      </w:tblGrid>
      <w:tr w:rsidR="008E3C1B" w:rsidRPr="00820135" w:rsidTr="00D909A6">
        <w:trPr>
          <w:cantSplit/>
          <w:tblHeader/>
        </w:trPr>
        <w:tc>
          <w:tcPr>
            <w:tcW w:w="433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766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D909A6">
        <w:trPr>
          <w:cantSplit/>
          <w:trHeight w:hRule="exact" w:val="60"/>
          <w:tblHeader/>
        </w:trPr>
        <w:tc>
          <w:tcPr>
            <w:tcW w:w="433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766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</w:t>
            </w: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_ACCT_MAP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7739EF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</w:t>
            </w: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JOIN_FAT3C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7739EF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TRANS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9F10BD" w:rsidRDefault="008E3C1B" w:rsidP="00152B78">
            <w:pPr>
              <w:rPr>
                <w:lang w:val="en-US"/>
              </w:rPr>
            </w:pPr>
            <w:r w:rsidRPr="009F10BD">
              <w:rPr>
                <w:rFonts w:ascii="Arial" w:hAnsi="Arial" w:cs="Arial"/>
                <w:sz w:val="20"/>
                <w:szCs w:val="20"/>
                <w:lang w:val="en-US"/>
              </w:rPr>
              <w:t>Shortcut_to_EIM_ACCNT_UT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para o Siebel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/>
      </w:tblPr>
      <w:tblGrid>
        <w:gridCol w:w="3374"/>
        <w:gridCol w:w="1459"/>
        <w:gridCol w:w="5112"/>
      </w:tblGrid>
      <w:tr w:rsidR="008E3C1B" w:rsidRPr="00820135" w:rsidTr="00303198">
        <w:trPr>
          <w:cantSplit/>
          <w:tblHeader/>
        </w:trPr>
        <w:tc>
          <w:tcPr>
            <w:tcW w:w="1631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3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63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63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3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63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1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2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3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4</w:t>
            </w:r>
          </w:p>
        </w:tc>
        <w:tc>
          <w:tcPr>
            <w:tcW w:w="73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5</w:t>
            </w:r>
          </w:p>
        </w:tc>
        <w:tc>
          <w:tcPr>
            <w:tcW w:w="73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nil"/>
              <w:right w:val="single" w:sz="4" w:space="0" w:color="auto"/>
            </w:tcBorders>
            <w:vAlign w:val="center"/>
          </w:tcPr>
          <w:p w:rsidR="008E3C1B" w:rsidRPr="006F76E5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3F51C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636" w:type="pct"/>
            <w:tcBorders>
              <w:left w:val="single" w:sz="4" w:space="0" w:color="auto"/>
              <w:bottom w:val="nil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</w:tc>
      </w:tr>
      <w:tr w:rsidR="008E3C1B" w:rsidRPr="00CF1F5D" w:rsidTr="00303198">
        <w:trPr>
          <w:cantSplit/>
          <w:trHeight w:val="174"/>
        </w:trPr>
        <w:tc>
          <w:tcPr>
            <w:tcW w:w="1631" w:type="pct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M_UNE_REGISTR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636" w:type="pct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A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B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</w:p>
        </w:tc>
      </w:tr>
      <w:tr w:rsidR="008E3C1B" w:rsidRPr="0072421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1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YSDATE_OUT = TRUNC(sysdate,'DD'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 = date_diff(SYSDATE_OUT,PAYMENT_DUE_DATE,'D')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631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TRANS</w:t>
            </w: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2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</w:rPr>
              <w:t>NEW_CHARGES</w:t>
            </w:r>
          </w:p>
          <w:p w:rsidR="008E3C1B" w:rsidRPr="00E0384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 = SUM(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AX(PAYMENT_DUE_DATE_OUT)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_V = to_char(SUM_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CPF_CNPJ_OUT = LTRIM(RTRIM(REPLACECHR (0,NUM_DOCUMENTO_CLIENTE, '.-/', null)))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iif(SUM_NEW_CHARGES&lt;10000000,SUM_NEW_CHARGES,99999999)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VALOR_DEBITO_OUT = LTRIM(RTRIM(REPLACECHR (0,VALOR_DEBITO_V, '.', ',')))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2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 = TO_CHAR(IIF(SUM_NEW_CHARGES_OUT &lt; 9999999, SUM_NEW_CHARGES_OUT/100,SUM_NEW_CHARGES_OUT)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 = CPF_CNPJ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SUM_NEW_CHARGES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NEWFIELD = LTRIM(RTRIM(REPLACECHR (0,VALOR_DEBITO, '.', ','))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303198">
      <w:pPr>
        <w:pStyle w:val="Ttulo2"/>
      </w:pPr>
      <w:bookmarkStart w:id="772" w:name="_Toc281485576"/>
      <w:r>
        <w:t>wf_recarga_oi_controle_bll_to_arbor</w:t>
      </w:r>
      <w:bookmarkEnd w:id="772"/>
    </w:p>
    <w:p w:rsidR="008E3C1B" w:rsidRDefault="008E3C1B" w:rsidP="00303198"/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3" w:name="_Toc281485577"/>
      <w:r w:rsidRPr="00DD045E">
        <w:t xml:space="preserve">Desenho Conceitual do </w:t>
      </w:r>
      <w:r>
        <w:t>Workflow</w:t>
      </w:r>
      <w:bookmarkEnd w:id="773"/>
    </w:p>
    <w:p w:rsidR="008E3C1B" w:rsidRDefault="008E3C1B" w:rsidP="00303198">
      <w:pPr>
        <w:ind w:left="540"/>
        <w:jc w:val="center"/>
      </w:pPr>
    </w:p>
    <w:p w:rsidR="008E3C1B" w:rsidRDefault="008E3C1B" w:rsidP="00303198">
      <w:pPr>
        <w:ind w:left="540"/>
        <w:jc w:val="center"/>
      </w:pPr>
    </w:p>
    <w:p w:rsidR="008E3C1B" w:rsidRDefault="008E3C1B" w:rsidP="00A937D8">
      <w:pPr>
        <w:ind w:left="540"/>
        <w:jc w:val="center"/>
      </w:pPr>
      <w:r>
        <w:object w:dxaOrig="9802" w:dyaOrig="1181">
          <v:shape id="_x0000_i1092" type="#_x0000_t75" style="width:489.75pt;height:59.25pt" o:ole="">
            <v:imagedata r:id="rId112" o:title=""/>
          </v:shape>
          <o:OLEObject Type="Embed" ProgID="Visio.Drawing.11" ShapeID="_x0000_i1092" DrawAspect="Content" ObjectID="_1413810730" r:id="rId113"/>
        </w:object>
      </w:r>
    </w:p>
    <w:p w:rsidR="008E3C1B" w:rsidRDefault="008E3C1B" w:rsidP="00303198">
      <w:pPr>
        <w:ind w:left="540"/>
        <w:jc w:val="center"/>
      </w:pPr>
    </w:p>
    <w:p w:rsidR="008E3C1B" w:rsidRDefault="008E3C1B" w:rsidP="0030319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4" w:name="_Toc281485578"/>
      <w:r>
        <w:t>Variáveis de Workflow</w:t>
      </w:r>
      <w:bookmarkEnd w:id="774"/>
    </w:p>
    <w:p w:rsidR="008E3C1B" w:rsidRDefault="008E3C1B" w:rsidP="003031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30319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0319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3031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5" w:name="_Toc281485579"/>
      <w:r>
        <w:t>Descrição de Scripts Pré Informática</w:t>
      </w:r>
      <w:bookmarkEnd w:id="775"/>
    </w:p>
    <w:p w:rsidR="008E3C1B" w:rsidRPr="00476057" w:rsidRDefault="008E3C1B" w:rsidP="00303198"/>
    <w:p w:rsidR="008E3C1B" w:rsidRPr="00823196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3031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7</w:t>
            </w:r>
          </w:p>
        </w:tc>
      </w:tr>
    </w:tbl>
    <w:p w:rsidR="008E3C1B" w:rsidRDefault="008E3C1B" w:rsidP="00303198"/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6" w:name="_Toc281485580"/>
      <w:r>
        <w:t>Descrição das Sessões</w:t>
      </w:r>
      <w:bookmarkEnd w:id="776"/>
    </w:p>
    <w:p w:rsidR="008E3C1B" w:rsidRDefault="008E3C1B" w:rsidP="00303198"/>
    <w:p w:rsidR="008E3C1B" w:rsidRDefault="008E3C1B" w:rsidP="00A937D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Pr="0048324E" w:rsidRDefault="008E3C1B" w:rsidP="00A937D8">
      <w:pPr>
        <w:ind w:left="540"/>
        <w:rPr>
          <w:rFonts w:ascii="Arial" w:hAnsi="Arial" w:cs="Arial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7" w:name="_Toc281485581"/>
      <w:r>
        <w:t>Configuração de arquitetura</w:t>
      </w:r>
      <w:bookmarkEnd w:id="777"/>
      <w:r>
        <w:t xml:space="preserve"> </w:t>
      </w:r>
    </w:p>
    <w:p w:rsidR="008E3C1B" w:rsidRDefault="008E3C1B" w:rsidP="003031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303198"/>
    <w:p w:rsidR="008E3C1B" w:rsidRDefault="008E3C1B" w:rsidP="0030319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303198">
      <w:pPr>
        <w:rPr>
          <w:lang w:val="en-US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8" w:name="_Toc281485582"/>
      <w:r>
        <w:t>Tratamento de erros</w:t>
      </w:r>
      <w:bookmarkEnd w:id="778"/>
    </w:p>
    <w:p w:rsidR="008E3C1B" w:rsidRPr="00A70F44" w:rsidRDefault="008E3C1B" w:rsidP="003031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30319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0319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03198">
        <w:tc>
          <w:tcPr>
            <w:tcW w:w="1363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03198">
        <w:tc>
          <w:tcPr>
            <w:tcW w:w="1363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03198">
        <w:tc>
          <w:tcPr>
            <w:tcW w:w="1363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3031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79" w:name="_Toc281485583"/>
      <w:r>
        <w:t>Considerações de Performance</w:t>
      </w:r>
      <w:bookmarkEnd w:id="779"/>
    </w:p>
    <w:p w:rsidR="008E3C1B" w:rsidRDefault="008E3C1B" w:rsidP="003031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3031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80" w:name="_Toc28148558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80"/>
      <w:r>
        <w:rPr>
          <w:rFonts w:cs="Arial"/>
        </w:rPr>
        <w:t xml:space="preserve"> </w:t>
      </w:r>
    </w:p>
    <w:p w:rsidR="008E3C1B" w:rsidRDefault="008E3C1B" w:rsidP="0030319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3031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3031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</w:t>
      </w:r>
      <w:r>
        <w:rPr>
          <w:rFonts w:ascii="Arial" w:hAnsi="Arial" w:cs="Arial"/>
          <w:iCs/>
          <w:sz w:val="20"/>
          <w:szCs w:val="20"/>
          <w:lang w:val="en-US"/>
        </w:rPr>
        <w:t>recarga_oi_controle_bll_to_arbor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657765" w:rsidRDefault="008E3C1B" w:rsidP="00303198">
      <w:pPr>
        <w:rPr>
          <w:rFonts w:ascii="Arial" w:hAnsi="Arial" w:cs="Arial"/>
          <w:color w:val="FF0000"/>
          <w:sz w:val="18"/>
          <w:lang w:val="en-US"/>
        </w:rPr>
      </w:pPr>
    </w:p>
    <w:p w:rsidR="008E3C1B" w:rsidRPr="00AA29CD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81" w:name="_Toc281485585"/>
      <w:r w:rsidRPr="00AA29CD">
        <w:rPr>
          <w:rFonts w:cs="Arial"/>
        </w:rPr>
        <w:t>Especificação dos Mapas</w:t>
      </w:r>
      <w:bookmarkEnd w:id="781"/>
    </w:p>
    <w:p w:rsidR="008E3C1B" w:rsidRPr="00A70F44" w:rsidRDefault="008E3C1B" w:rsidP="003031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AA29CD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AA29CD">
        <w:rPr>
          <w:sz w:val="20"/>
          <w:lang w:val="pt-BR"/>
        </w:rPr>
        <w:t>m_tb_recarga_batch_unificada_to_oi_ctrl_recarga_bll_arq</w:t>
      </w:r>
    </w:p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AA29CD">
      <w:pPr>
        <w:tabs>
          <w:tab w:val="left" w:pos="3045"/>
        </w:tabs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303198">
      <w:pPr>
        <w:jc w:val="center"/>
      </w:pPr>
      <w:r>
        <w:object w:dxaOrig="12713" w:dyaOrig="19030">
          <v:shape id="_x0000_i1093" type="#_x0000_t75" style="width:527.25pt;height:495pt" o:ole="">
            <v:imagedata r:id="rId114" o:title=""/>
          </v:shape>
          <o:OLEObject Type="Embed" ProgID="Visio.Drawing.11" ShapeID="_x0000_i1093" DrawAspect="Content" ObjectID="_1413810731" r:id="rId115"/>
        </w:object>
      </w:r>
    </w:p>
    <w:p w:rsidR="008E3C1B" w:rsidRPr="00CF53FE" w:rsidRDefault="008E3C1B" w:rsidP="00303198"/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4332"/>
        <w:gridCol w:w="1542"/>
        <w:gridCol w:w="2766"/>
      </w:tblGrid>
      <w:tr w:rsidR="008E3C1B" w:rsidRPr="00820135" w:rsidTr="00303198">
        <w:trPr>
          <w:cantSplit/>
          <w:tblHeader/>
        </w:trPr>
        <w:tc>
          <w:tcPr>
            <w:tcW w:w="4332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766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4332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766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3918FA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918FA">
              <w:rPr>
                <w:rFonts w:ascii="Arial" w:hAnsi="Arial" w:cs="Arial"/>
                <w:color w:val="000000"/>
                <w:sz w:val="18"/>
                <w:szCs w:val="18"/>
              </w:rPr>
              <w:t xml:space="preserve">Sem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lterações na tabela de entrada.</w:t>
            </w:r>
          </w:p>
        </w:tc>
        <w:tc>
          <w:tcPr>
            <w:tcW w:w="1542" w:type="dxa"/>
            <w:vAlign w:val="center"/>
          </w:tcPr>
          <w:p w:rsidR="008E3C1B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918F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NA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30319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1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2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3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4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5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21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BOR_RETORNO_TRAILER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BOR_RETORNO_HEADER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TALHE_RETORNO_CONTROLE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30319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30319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C766E8">
        <w:trPr>
          <w:cantSplit/>
          <w:trHeight w:val="282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3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C766E8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color w:val="000000"/>
                <w:szCs w:val="16"/>
                <w:lang w:val="pt-BR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4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C766E8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color w:val="000000"/>
                <w:szCs w:val="16"/>
                <w:lang w:val="pt-BR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5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4845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C0"/>
      </w:tblPr>
      <w:tblGrid>
        <w:gridCol w:w="3369"/>
        <w:gridCol w:w="1457"/>
        <w:gridCol w:w="4811"/>
      </w:tblGrid>
      <w:tr w:rsidR="008E3C1B" w:rsidRPr="00820135" w:rsidTr="00B03E45">
        <w:trPr>
          <w:cantSplit/>
          <w:tblHeader/>
        </w:trPr>
        <w:tc>
          <w:tcPr>
            <w:tcW w:w="1748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56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49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3E45">
        <w:trPr>
          <w:cantSplit/>
          <w:trHeight w:hRule="exact" w:val="60"/>
          <w:tblHeader/>
        </w:trPr>
        <w:tc>
          <w:tcPr>
            <w:tcW w:w="1748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5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4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267405" w:rsidTr="00267405">
        <w:trPr>
          <w:trHeight w:val="174"/>
        </w:trPr>
        <w:tc>
          <w:tcPr>
            <w:tcW w:w="1748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T_VERIFICA_CUST</w:t>
            </w:r>
          </w:p>
        </w:tc>
        <w:tc>
          <w:tcPr>
            <w:tcW w:w="75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Router</w:t>
            </w:r>
          </w:p>
        </w:tc>
        <w:tc>
          <w:tcPr>
            <w:tcW w:w="24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267405" w:rsidRDefault="008E3C1B" w:rsidP="00303198">
            <w:pPr>
              <w:spacing w:before="60" w:after="40"/>
              <w:rPr>
                <w:rFonts w:ascii="Arial" w:hAnsi="Arial" w:cs="Arial"/>
                <w:b/>
                <w:color w:val="FF0000"/>
                <w:sz w:val="16"/>
                <w:szCs w:val="16"/>
              </w:rPr>
            </w:pPr>
            <w:r w:rsidRPr="00267405">
              <w:rPr>
                <w:rFonts w:ascii="Arial" w:hAnsi="Arial" w:cs="Arial"/>
                <w:b/>
                <w:color w:val="FF0000"/>
                <w:sz w:val="16"/>
                <w:szCs w:val="16"/>
              </w:rPr>
              <w:t>Server_id das CUST 3, 4 e 5 deveráo ser definidos em tempo de construção.</w:t>
            </w:r>
          </w:p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RVER_ID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v_NO_REGISTRO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CD_RETORNO_BLL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ERROR_TYPE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OD_OI_CTRL_RETORNO_PMS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1: CUSTA - SERVER_ID=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QUENCIAL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ID_REQUISICAO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1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1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2: CUSTB - SERVER_ID=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TRY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NO_REGISTRO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3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3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3: CUSTC - SERVER_ID=?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4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4: CUSTD - SERVER_ID=?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5: CUSTE - SERVER_ID=?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6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6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6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6:  DEFAULT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RVER_ID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CD_RETORNO_BL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A937D8" w:rsidTr="00B03E45">
        <w:trPr>
          <w:cantSplit/>
          <w:trHeight w:val="174"/>
        </w:trPr>
        <w:tc>
          <w:tcPr>
            <w:tcW w:w="1748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4A212D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OI_CTRL_RECARGA_BLLC</w:t>
            </w:r>
          </w:p>
        </w:tc>
        <w:tc>
          <w:tcPr>
            <w:tcW w:w="75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4</w:t>
            </w:r>
          </w:p>
          <w:p w:rsidR="008E3C1B" w:rsidRPr="00262EB2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4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4</w:t>
            </w:r>
          </w:p>
          <w:p w:rsidR="008E3C1B" w:rsidRPr="00550FDA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550FDA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EXP_STATUS_RECARGA_CUSTC</w:t>
            </w: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72421F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4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4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66428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Default="008E3C1B" w:rsidP="008664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US_BLL_CUSTC</w:t>
            </w:r>
          </w:p>
          <w:p w:rsidR="008E3C1B" w:rsidRPr="003C61E8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7F3D80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8664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66428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Default="008E3C1B" w:rsidP="008664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C</w:t>
            </w: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OI_CTRL_RECARGA_BLL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5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5</w:t>
            </w: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D71E73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EXP_STATUS_RECARGA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D_REQUISICAO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7F3D80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5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B034B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ATUALIZA_STATUS_BL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CUSTD</w:t>
            </w:r>
          </w:p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BB7CA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OI_CTRL_RECARGA_BLLE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6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6</w:t>
            </w: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D71E73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EXP_STATUS_RECARGA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D_REQUISICAO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D71E73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71E73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6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B034B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ATUALIZA_STATUS_BL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CUSTE</w:t>
            </w:r>
          </w:p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BB7CA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E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5809B1" w:rsidRDefault="008E3C1B" w:rsidP="00D1015F">
      <w:pPr>
        <w:rPr>
          <w:rFonts w:ascii="Arial" w:hAnsi="Arial" w:cs="Arial"/>
          <w:i/>
          <w:iCs/>
          <w:color w:val="000000"/>
          <w:sz w:val="20"/>
          <w:szCs w:val="20"/>
          <w:lang w:val="fr-FR"/>
        </w:rPr>
      </w:pPr>
    </w:p>
    <w:p w:rsidR="008E3C1B" w:rsidRPr="005809B1" w:rsidRDefault="008E3C1B" w:rsidP="006A7C53">
      <w:pPr>
        <w:pStyle w:val="Ttulo2"/>
        <w:rPr>
          <w:color w:val="000000"/>
        </w:rPr>
      </w:pPr>
      <w:bookmarkStart w:id="782" w:name="_Toc281485586"/>
      <w:r w:rsidRPr="005809B1">
        <w:rPr>
          <w:color w:val="000000"/>
        </w:rPr>
        <w:t>wf_ordem_cobranca_3G</w:t>
      </w:r>
      <w:bookmarkEnd w:id="782"/>
    </w:p>
    <w:p w:rsidR="008E3C1B" w:rsidRDefault="008E3C1B" w:rsidP="009846E3"/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3" w:name="_Toc281485587"/>
      <w:r w:rsidRPr="00DD045E">
        <w:t xml:space="preserve">Desenho Conceitual do </w:t>
      </w:r>
      <w:r>
        <w:t>Workflow</w:t>
      </w:r>
      <w:bookmarkEnd w:id="783"/>
    </w:p>
    <w:p w:rsidR="008E3C1B" w:rsidRDefault="008E3C1B" w:rsidP="009846E3">
      <w:pPr>
        <w:ind w:left="540"/>
        <w:jc w:val="center"/>
      </w:pPr>
    </w:p>
    <w:p w:rsidR="008E3C1B" w:rsidRDefault="008E3C1B" w:rsidP="009846E3">
      <w:pPr>
        <w:ind w:left="540"/>
        <w:jc w:val="center"/>
      </w:pPr>
    </w:p>
    <w:p w:rsidR="008E3C1B" w:rsidRDefault="008E3C1B" w:rsidP="005809B1">
      <w:pPr>
        <w:ind w:left="540"/>
        <w:jc w:val="center"/>
      </w:pPr>
      <w:r>
        <w:object w:dxaOrig="9360" w:dyaOrig="1185">
          <v:shape id="_x0000_i1094" type="#_x0000_t75" style="width:468pt;height:59.25pt" o:ole="">
            <v:imagedata r:id="rId116" o:title=""/>
          </v:shape>
          <o:OLEObject Type="Embed" ProgID="Visio.Drawing.11" ShapeID="_x0000_i1094" DrawAspect="Content" ObjectID="_1413810732" r:id="rId117"/>
        </w:object>
      </w:r>
    </w:p>
    <w:p w:rsidR="008E3C1B" w:rsidRDefault="008E3C1B" w:rsidP="009846E3">
      <w:pPr>
        <w:ind w:left="540"/>
        <w:jc w:val="center"/>
      </w:pPr>
    </w:p>
    <w:p w:rsidR="008E3C1B" w:rsidRDefault="008E3C1B" w:rsidP="009846E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4" w:name="_Toc281485588"/>
      <w:r>
        <w:t>Variáveis de Workflow</w:t>
      </w:r>
      <w:bookmarkEnd w:id="784"/>
    </w:p>
    <w:p w:rsidR="008E3C1B" w:rsidRDefault="008E3C1B" w:rsidP="009846E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B07FA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07FA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9846E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5" w:name="_Toc281485589"/>
      <w:r>
        <w:t>Descrição de Scripts Pré Informática</w:t>
      </w:r>
      <w:bookmarkEnd w:id="785"/>
    </w:p>
    <w:p w:rsidR="008E3C1B" w:rsidRPr="00476057" w:rsidRDefault="008E3C1B" w:rsidP="009846E3"/>
    <w:p w:rsidR="008E3C1B" w:rsidRPr="00823196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9846E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55</w:t>
            </w:r>
          </w:p>
        </w:tc>
      </w:tr>
    </w:tbl>
    <w:p w:rsidR="008E3C1B" w:rsidRDefault="008E3C1B" w:rsidP="009846E3"/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6" w:name="_Toc281485590"/>
      <w:r>
        <w:t>Descrição das Sessões</w:t>
      </w:r>
      <w:bookmarkEnd w:id="786"/>
    </w:p>
    <w:p w:rsidR="008E3C1B" w:rsidRDefault="008E3C1B" w:rsidP="009846E3"/>
    <w:p w:rsidR="008E3C1B" w:rsidRDefault="008E3C1B" w:rsidP="005809B1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9846E3"/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7" w:name="_Toc281485591"/>
      <w:r>
        <w:t>Configuração de arquitetura</w:t>
      </w:r>
      <w:bookmarkEnd w:id="787"/>
      <w:r>
        <w:t xml:space="preserve"> </w:t>
      </w:r>
    </w:p>
    <w:p w:rsidR="008E3C1B" w:rsidRDefault="008E3C1B" w:rsidP="009846E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9846E3"/>
    <w:p w:rsidR="008E3C1B" w:rsidRDefault="008E3C1B" w:rsidP="009846E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9846E3">
      <w:pPr>
        <w:rPr>
          <w:lang w:val="en-US"/>
        </w:rPr>
      </w:pPr>
    </w:p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8" w:name="_Toc281485592"/>
      <w:r>
        <w:t>Tratamento de erros</w:t>
      </w:r>
      <w:bookmarkEnd w:id="788"/>
    </w:p>
    <w:p w:rsidR="008E3C1B" w:rsidRPr="00A70F44" w:rsidRDefault="008E3C1B" w:rsidP="009846E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B07FA9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07FA9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07FA9">
        <w:tc>
          <w:tcPr>
            <w:tcW w:w="1363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9846E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89" w:name="_Toc281485593"/>
      <w:r>
        <w:t>Considerações de Performance</w:t>
      </w:r>
      <w:bookmarkEnd w:id="789"/>
    </w:p>
    <w:p w:rsidR="008E3C1B" w:rsidRDefault="008E3C1B" w:rsidP="009846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9846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90" w:name="_Toc28148559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90"/>
      <w:r>
        <w:rPr>
          <w:rFonts w:cs="Arial"/>
        </w:rPr>
        <w:t xml:space="preserve"> </w:t>
      </w:r>
    </w:p>
    <w:p w:rsidR="008E3C1B" w:rsidRDefault="008E3C1B" w:rsidP="009846E3">
      <w:pPr>
        <w:rPr>
          <w:rFonts w:ascii="Arial" w:hAnsi="Arial" w:cs="Arial"/>
          <w:color w:val="000000"/>
          <w:sz w:val="18"/>
        </w:rPr>
      </w:pPr>
    </w:p>
    <w:p w:rsidR="008E3C1B" w:rsidRPr="003918FA" w:rsidRDefault="008E3C1B" w:rsidP="009846E3">
      <w:pPr>
        <w:ind w:left="540"/>
        <w:rPr>
          <w:rFonts w:ascii="Arial" w:hAnsi="Arial" w:cs="Arial"/>
          <w:sz w:val="20"/>
          <w:szCs w:val="20"/>
        </w:rPr>
      </w:pPr>
      <w:r w:rsidRPr="003918FA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3918FA" w:rsidRDefault="008E3C1B" w:rsidP="009846E3">
      <w:pPr>
        <w:ind w:left="540"/>
        <w:rPr>
          <w:rFonts w:ascii="Arial" w:hAnsi="Arial" w:cs="Arial"/>
          <w:sz w:val="20"/>
          <w:szCs w:val="20"/>
        </w:rPr>
      </w:pPr>
      <w:r w:rsidRPr="003918FA">
        <w:rPr>
          <w:rFonts w:ascii="Arial" w:hAnsi="Arial" w:cs="Arial"/>
          <w:iCs/>
          <w:sz w:val="20"/>
          <w:szCs w:val="20"/>
        </w:rPr>
        <w:t>wf_ordem_cobranca_3G</w:t>
      </w:r>
      <w:r w:rsidRPr="003918FA">
        <w:rPr>
          <w:rFonts w:ascii="Arial" w:hAnsi="Arial" w:cs="Arial"/>
          <w:sz w:val="20"/>
          <w:szCs w:val="20"/>
        </w:rPr>
        <w:t>.YYYYMMDDHH24MISS</w:t>
      </w:r>
    </w:p>
    <w:p w:rsidR="008E3C1B" w:rsidRPr="003918FA" w:rsidRDefault="008E3C1B" w:rsidP="009846E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91" w:name="_Toc281485595"/>
      <w:r>
        <w:rPr>
          <w:rFonts w:cs="Arial"/>
        </w:rPr>
        <w:t>Especificação dos Mapas</w:t>
      </w:r>
      <w:bookmarkEnd w:id="791"/>
    </w:p>
    <w:p w:rsidR="008E3C1B" w:rsidRPr="00A70F44" w:rsidRDefault="008E3C1B" w:rsidP="009846E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9C4485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9C4485">
        <w:rPr>
          <w:lang w:val="pt-BR"/>
        </w:rPr>
        <w:t xml:space="preserve"> </w:t>
      </w:r>
      <w:r w:rsidRPr="009C4485">
        <w:rPr>
          <w:sz w:val="20"/>
          <w:lang w:val="pt-BR"/>
        </w:rPr>
        <w:t>m_extrai_carrega_cobranca_arbor_to_sap</w:t>
      </w:r>
    </w:p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9846E3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9846E3">
      <w:pPr>
        <w:jc w:val="center"/>
      </w:pPr>
      <w:r>
        <w:object w:dxaOrig="18785" w:dyaOrig="7591">
          <v:shape id="_x0000_i1095" type="#_x0000_t75" style="width:488.25pt;height:197.25pt" o:ole="">
            <v:imagedata r:id="rId118" o:title=""/>
          </v:shape>
          <o:OLEObject Type="Embed" ProgID="Visio.Drawing.11" ShapeID="_x0000_i1095" DrawAspect="Content" ObjectID="_1413810733" r:id="rId119"/>
        </w:object>
      </w:r>
    </w:p>
    <w:p w:rsidR="008E3C1B" w:rsidRPr="00CF53FE" w:rsidRDefault="008E3C1B" w:rsidP="009846E3"/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8E3C1B" w:rsidRPr="00820135" w:rsidTr="00B07FA9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A92856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1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2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3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A92856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4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Default="008E3C1B" w:rsidP="009846E3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A70F44" w:rsidRDefault="008E3C1B" w:rsidP="009846E3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B07FA9">
            <w:r>
              <w:t>Sem alterações nos arquivos de destino</w:t>
            </w:r>
          </w:p>
        </w:tc>
        <w:tc>
          <w:tcPr>
            <w:tcW w:w="126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NA</w:t>
            </w:r>
          </w:p>
        </w:tc>
      </w:tr>
    </w:tbl>
    <w:p w:rsidR="008E3C1B" w:rsidRPr="00A70F44" w:rsidRDefault="008E3C1B" w:rsidP="009846E3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9846E3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07FA9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350"/>
        <w:gridCol w:w="3330"/>
      </w:tblGrid>
      <w:tr w:rsidR="008E3C1B" w:rsidRPr="00820135" w:rsidTr="00B07FA9">
        <w:trPr>
          <w:cantSplit/>
          <w:tblHeader/>
        </w:trPr>
        <w:tc>
          <w:tcPr>
            <w:tcW w:w="3960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350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CF1F5D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NION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1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2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3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4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5</w:t>
            </w:r>
          </w:p>
        </w:tc>
      </w:tr>
      <w:tr w:rsidR="008E3C1B" w:rsidRPr="00A937D8" w:rsidTr="00B07FA9">
        <w:trPr>
          <w:cantSplit/>
          <w:trHeight w:val="2883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SEQUENCIAL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GRATIONID_v = INTEGRATIONID_v + 1</w:t>
            </w:r>
          </w:p>
          <w:p w:rsidR="008E3C1B" w:rsidRPr="0011663E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GRATIONID_out = INTEGRATIONID_v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TRANSACTIONID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1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UND_PRECO_COND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=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10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NUMERO_ITEM_out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000010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EMISSOR_out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AG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X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X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I_out  =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I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EXT_ID_ou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0002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LANG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P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_REGISTROS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 1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BIN_out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out 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DATA_ORDEM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YSDATE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DATE_out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CALAR_INPUT1 = 'Y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FORMA_PAGAMENTO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= 'P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DOC_VENDA 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EMISSOR_ORDEM_out = LPAD(to_char (to_integer(COD_EMISSOR_ORDEM)),10,'0')  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TERIAL_out = LPAD(MATERIAL,18,'0')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QTD_OCTPLUG_ATIVO_MENSAL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QTD_MONTANTE</w:t>
            </w:r>
          </w:p>
          <w:p w:rsidR="008E3C1B" w:rsidRPr="00CC6E7F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DT_TRANSACAO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92" w:name="_Toc281485596"/>
      <w:r w:rsidRPr="002C0327">
        <w:t>wf_extrai_carrega_chamadas_</w:t>
      </w:r>
      <w:r>
        <w:t>faturar</w:t>
      </w:r>
      <w:r w:rsidRPr="002C0327">
        <w:t>_arb_to_grif</w:t>
      </w:r>
      <w:bookmarkEnd w:id="792"/>
    </w:p>
    <w:p w:rsidR="008E3C1B" w:rsidRDefault="008E3C1B" w:rsidP="007F3678"/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3" w:name="_Toc281485597"/>
      <w:r w:rsidRPr="00DD045E">
        <w:t xml:space="preserve">Desenho Conceitual do </w:t>
      </w:r>
      <w:r>
        <w:t>Workflow</w:t>
      </w:r>
      <w:bookmarkEnd w:id="793"/>
    </w:p>
    <w:p w:rsidR="008E3C1B" w:rsidRDefault="008E3C1B" w:rsidP="00E95CE3">
      <w:r>
        <w:object w:dxaOrig="13560" w:dyaOrig="7238">
          <v:shape id="_x0000_i1096" type="#_x0000_t75" style="width:528.75pt;height:282pt" o:ole="">
            <v:imagedata r:id="rId120" o:title=""/>
          </v:shape>
          <o:OLEObject Type="Embed" ProgID="Visio.Drawing.11" ShapeID="_x0000_i1096" DrawAspect="Content" ObjectID="_1413810734" r:id="rId121"/>
        </w:object>
      </w: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4" w:name="_Toc281485598"/>
      <w:r>
        <w:t>Variáveis de Workflow</w:t>
      </w:r>
      <w:bookmarkEnd w:id="794"/>
    </w:p>
    <w:p w:rsidR="008E3C1B" w:rsidRDefault="008E3C1B" w:rsidP="007F367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B07FA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07FA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7F367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5" w:name="_Toc281485599"/>
      <w:r>
        <w:t>Descrição de Scripts Pré Informática</w:t>
      </w:r>
      <w:bookmarkEnd w:id="795"/>
    </w:p>
    <w:p w:rsidR="008E3C1B" w:rsidRPr="00476057" w:rsidRDefault="008E3C1B" w:rsidP="007F3678"/>
    <w:p w:rsidR="008E3C1B" w:rsidRPr="00823196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7F367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58</w:t>
            </w:r>
          </w:p>
        </w:tc>
      </w:tr>
    </w:tbl>
    <w:p w:rsidR="008E3C1B" w:rsidRDefault="008E3C1B" w:rsidP="007F3678"/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6" w:name="_Toc281485600"/>
      <w:r>
        <w:t>Descrição das Sessões</w:t>
      </w:r>
      <w:bookmarkEnd w:id="796"/>
    </w:p>
    <w:p w:rsidR="008E3C1B" w:rsidRDefault="008E3C1B" w:rsidP="007F3678"/>
    <w:p w:rsidR="008E3C1B" w:rsidRDefault="008E3C1B" w:rsidP="00680D95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7F3678">
      <w:pPr>
        <w:ind w:left="540"/>
      </w:pPr>
    </w:p>
    <w:p w:rsidR="008E3C1B" w:rsidRPr="00521C39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B07FA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B07FA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B07FA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B07FA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B07FA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Pr="00106516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4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4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B07FA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B07FA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Pr="00A268F1" w:rsidRDefault="008E3C1B" w:rsidP="00A268F1">
      <w:pPr>
        <w:pStyle w:val="Ttulo4"/>
        <w:numPr>
          <w:ilvl w:val="3"/>
          <w:numId w:val="2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rPr>
          <w:sz w:val="20"/>
          <w:lang w:val="pt-BR"/>
        </w:rPr>
      </w:pPr>
      <w:r w:rsidRPr="00A268F1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5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5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Default="008E3C1B" w:rsidP="007F3678"/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7" w:name="_Toc281485601"/>
      <w:r>
        <w:t>Configuração de arquitetura</w:t>
      </w:r>
      <w:bookmarkEnd w:id="797"/>
      <w:r>
        <w:t xml:space="preserve"> </w:t>
      </w:r>
    </w:p>
    <w:p w:rsidR="008E3C1B" w:rsidRDefault="008E3C1B" w:rsidP="007F367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7F3678"/>
    <w:p w:rsidR="008E3C1B" w:rsidRDefault="008E3C1B" w:rsidP="007F367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7F3678">
      <w:pPr>
        <w:rPr>
          <w:lang w:val="en-US"/>
        </w:rPr>
      </w:pPr>
    </w:p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8" w:name="_Toc281485602"/>
      <w:r>
        <w:t>Tratamento de erros</w:t>
      </w:r>
      <w:bookmarkEnd w:id="798"/>
    </w:p>
    <w:p w:rsidR="008E3C1B" w:rsidRPr="00A70F44" w:rsidRDefault="008E3C1B" w:rsidP="007F367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B07FA9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07FA9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07FA9">
        <w:tc>
          <w:tcPr>
            <w:tcW w:w="1363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7F367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99" w:name="_Toc281485603"/>
      <w:r>
        <w:t>Considerações de Performance</w:t>
      </w:r>
      <w:bookmarkEnd w:id="799"/>
    </w:p>
    <w:p w:rsidR="008E3C1B" w:rsidRDefault="008E3C1B" w:rsidP="007F36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7F36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00" w:name="_Toc28148560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00"/>
      <w:r>
        <w:rPr>
          <w:rFonts w:cs="Arial"/>
        </w:rPr>
        <w:t xml:space="preserve"> </w:t>
      </w:r>
    </w:p>
    <w:p w:rsidR="008E3C1B" w:rsidRDefault="008E3C1B" w:rsidP="007F367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7F36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EA4C8F" w:rsidRDefault="008E3C1B" w:rsidP="007F3678">
      <w:pPr>
        <w:ind w:left="540"/>
        <w:rPr>
          <w:rFonts w:ascii="Arial" w:hAnsi="Arial" w:cs="Arial"/>
          <w:sz w:val="20"/>
          <w:szCs w:val="20"/>
        </w:rPr>
      </w:pPr>
      <w:r w:rsidRPr="00EA4C8F">
        <w:rPr>
          <w:rFonts w:ascii="Arial" w:hAnsi="Arial" w:cs="Arial"/>
          <w:iCs/>
          <w:sz w:val="20"/>
          <w:szCs w:val="20"/>
        </w:rPr>
        <w:t>wf_extrai_carrega_chamadas_faturar_arb_to_grif</w:t>
      </w:r>
      <w:r w:rsidRPr="00EA4C8F">
        <w:rPr>
          <w:rFonts w:ascii="Arial" w:hAnsi="Arial" w:cs="Arial"/>
          <w:sz w:val="20"/>
          <w:szCs w:val="20"/>
        </w:rPr>
        <w:t>.YYYYMMDDHH24MISS</w:t>
      </w:r>
    </w:p>
    <w:p w:rsidR="008E3C1B" w:rsidRPr="00EA4C8F" w:rsidRDefault="008E3C1B" w:rsidP="007F367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01" w:name="_Toc281485605"/>
      <w:r>
        <w:rPr>
          <w:rFonts w:cs="Arial"/>
        </w:rPr>
        <w:t>Especificação dos Mapas</w:t>
      </w:r>
      <w:bookmarkEnd w:id="801"/>
    </w:p>
    <w:p w:rsidR="008E3C1B" w:rsidRPr="00A70F44" w:rsidRDefault="008E3C1B" w:rsidP="007F367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EA4C8F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A4C8F">
        <w:rPr>
          <w:sz w:val="20"/>
          <w:lang w:val="pt-BR"/>
        </w:rPr>
        <w:t>m_extrai_carrega_chamadas_arb_to_grif</w:t>
      </w:r>
    </w:p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7F3678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370EAA">
      <w:r>
        <w:object w:dxaOrig="29425" w:dyaOrig="11374">
          <v:shape id="_x0000_i1097" type="#_x0000_t75" style="width:529.5pt;height:204.75pt" o:ole="">
            <v:imagedata r:id="rId122" o:title=""/>
          </v:shape>
          <o:OLEObject Type="Embed" ProgID="Visio.Drawing.11" ShapeID="_x0000_i1097" DrawAspect="Content" ObjectID="_1413810735" r:id="rId123"/>
        </w:object>
      </w:r>
    </w:p>
    <w:p w:rsidR="008E3C1B" w:rsidRPr="00CF53FE" w:rsidRDefault="008E3C1B" w:rsidP="007F3678"/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8E3C1B" w:rsidRPr="00820135" w:rsidTr="00B07FA9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Default="008E3C1B" w:rsidP="007F36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A70F44" w:rsidRDefault="008E3C1B" w:rsidP="007F36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TGT_FF_GRIF</w:t>
            </w:r>
          </w:p>
        </w:tc>
        <w:tc>
          <w:tcPr>
            <w:tcW w:w="126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21775C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o Grif.</w:t>
            </w:r>
          </w:p>
        </w:tc>
      </w:tr>
    </w:tbl>
    <w:p w:rsidR="008E3C1B" w:rsidRPr="00A70F44" w:rsidRDefault="008E3C1B" w:rsidP="007F36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7F36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07FA9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350"/>
        <w:gridCol w:w="3330"/>
      </w:tblGrid>
      <w:tr w:rsidR="008E3C1B" w:rsidRPr="00820135" w:rsidTr="00B07FA9">
        <w:trPr>
          <w:cantSplit/>
          <w:tblHeader/>
        </w:trPr>
        <w:tc>
          <w:tcPr>
            <w:tcW w:w="3960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350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DC2F6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5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3F4B35">
        <w:trPr>
          <w:cantSplit/>
          <w:trHeight w:val="174"/>
        </w:trPr>
        <w:tc>
          <w:tcPr>
            <w:tcW w:w="3960" w:type="dxa"/>
            <w:tcBorders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NION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30" w:type="dxa"/>
            <w:tcBorders>
              <w:left w:val="single" w:sz="4" w:space="0" w:color="auto"/>
            </w:tcBorders>
            <w:vAlign w:val="center"/>
          </w:tcPr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1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2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3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4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5</w:t>
            </w:r>
          </w:p>
        </w:tc>
      </w:tr>
      <w:tr w:rsidR="008E3C1B" w:rsidRPr="003F4B35" w:rsidTr="000744D4">
        <w:trPr>
          <w:cantSplit/>
          <w:trHeight w:val="174"/>
        </w:trPr>
        <w:tc>
          <w:tcPr>
            <w:tcW w:w="8640" w:type="dxa"/>
            <w:gridSpan w:val="3"/>
            <w:tcBorders>
              <w:bottom w:val="single" w:sz="4" w:space="0" w:color="auto"/>
            </w:tcBorders>
            <w:vAlign w:val="center"/>
          </w:tcPr>
          <w:p w:rsidR="008E3C1B" w:rsidRPr="003F4B35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Demais transformações não sofreram alterações.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E95CE3">
      <w:pPr>
        <w:pStyle w:val="Ttulo2"/>
      </w:pPr>
      <w:bookmarkStart w:id="802" w:name="_Toc281485606"/>
      <w:r w:rsidRPr="002C0327">
        <w:t>wf_extrai_carrega_chamadas_rejeitadas_arb_to_grif</w:t>
      </w:r>
      <w:bookmarkEnd w:id="802"/>
    </w:p>
    <w:p w:rsidR="008E3C1B" w:rsidRDefault="008E3C1B" w:rsidP="002B263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3" w:name="_Toc281485607"/>
      <w:r w:rsidRPr="00DD045E">
        <w:t xml:space="preserve">Desenho Conceitual do </w:t>
      </w:r>
      <w:r>
        <w:t>Workflow</w:t>
      </w:r>
      <w:bookmarkEnd w:id="803"/>
    </w:p>
    <w:p w:rsidR="008E3C1B" w:rsidRDefault="008E3C1B" w:rsidP="00E95CE3">
      <w:pPr>
        <w:ind w:left="540"/>
        <w:jc w:val="center"/>
      </w:pPr>
      <w:r>
        <w:object w:dxaOrig="13560" w:dyaOrig="7238">
          <v:shape id="_x0000_i1098" type="#_x0000_t75" style="width:501.75pt;height:267.75pt" o:ole="">
            <v:imagedata r:id="rId120" o:title=""/>
          </v:shape>
          <o:OLEObject Type="Embed" ProgID="Visio.Drawing.11" ShapeID="_x0000_i1098" DrawAspect="Content" ObjectID="_1413810736" r:id="rId124"/>
        </w:object>
      </w:r>
    </w:p>
    <w:p w:rsidR="008E3C1B" w:rsidRDefault="008E3C1B" w:rsidP="00E95CE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4" w:name="_Toc281485608"/>
      <w:r>
        <w:t>Variáveis de Workflow</w:t>
      </w:r>
      <w:bookmarkEnd w:id="804"/>
    </w:p>
    <w:p w:rsidR="008E3C1B" w:rsidRDefault="008E3C1B" w:rsidP="00E95CE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2520"/>
        <w:gridCol w:w="1170"/>
        <w:gridCol w:w="1890"/>
        <w:gridCol w:w="2250"/>
      </w:tblGrid>
      <w:tr w:rsidR="008E3C1B" w:rsidRPr="00E32469" w:rsidTr="000744D4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0744D4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95CE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5" w:name="_Toc281485609"/>
      <w:r>
        <w:t>Descrição de Scripts Pré Informática</w:t>
      </w:r>
      <w:bookmarkEnd w:id="805"/>
    </w:p>
    <w:p w:rsidR="008E3C1B" w:rsidRPr="00476057" w:rsidRDefault="008E3C1B" w:rsidP="00E95CE3"/>
    <w:p w:rsidR="008E3C1B" w:rsidRPr="00823196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95CE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B263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61</w:t>
            </w:r>
          </w:p>
        </w:tc>
      </w:tr>
    </w:tbl>
    <w:p w:rsidR="008E3C1B" w:rsidRDefault="008E3C1B" w:rsidP="00E95CE3"/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6" w:name="_Toc281485610"/>
      <w:r>
        <w:t>Descrição das Sessões</w:t>
      </w:r>
      <w:bookmarkEnd w:id="806"/>
    </w:p>
    <w:p w:rsidR="008E3C1B" w:rsidRDefault="008E3C1B" w:rsidP="00E95CE3"/>
    <w:p w:rsidR="008E3C1B" w:rsidRDefault="008E3C1B" w:rsidP="00E95CE3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E95CE3">
      <w:pPr>
        <w:ind w:left="540"/>
      </w:pPr>
    </w:p>
    <w:p w:rsidR="008E3C1B" w:rsidRPr="00521C39" w:rsidRDefault="008E3C1B" w:rsidP="002B263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0744D4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B2630"/>
    <w:p w:rsidR="008E3C1B" w:rsidRPr="00106516" w:rsidRDefault="008E3C1B" w:rsidP="002B263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4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4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B2630"/>
    <w:p w:rsidR="008E3C1B" w:rsidRPr="00A268F1" w:rsidRDefault="008E3C1B" w:rsidP="002B2630">
      <w:pPr>
        <w:pStyle w:val="Ttulo4"/>
        <w:numPr>
          <w:ilvl w:val="3"/>
          <w:numId w:val="2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rPr>
          <w:sz w:val="20"/>
          <w:lang w:val="pt-BR"/>
        </w:rPr>
      </w:pPr>
      <w:r w:rsidRPr="00A268F1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5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5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E95CE3"/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7" w:name="_Toc281485611"/>
      <w:r>
        <w:t>Configuração de arquitetura</w:t>
      </w:r>
      <w:bookmarkEnd w:id="807"/>
      <w:r>
        <w:t xml:space="preserve"> </w:t>
      </w:r>
    </w:p>
    <w:p w:rsidR="008E3C1B" w:rsidRDefault="008E3C1B" w:rsidP="00E95CE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95CE3"/>
    <w:p w:rsidR="008E3C1B" w:rsidRDefault="008E3C1B" w:rsidP="00E95CE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E95CE3">
      <w:pPr>
        <w:rPr>
          <w:lang w:val="en-US"/>
        </w:rPr>
      </w:pPr>
    </w:p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8" w:name="_Toc281485612"/>
      <w:r>
        <w:t>Tratamento de erros</w:t>
      </w:r>
      <w:bookmarkEnd w:id="808"/>
    </w:p>
    <w:p w:rsidR="008E3C1B" w:rsidRPr="00A70F44" w:rsidRDefault="008E3C1B" w:rsidP="00E95CE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524"/>
        <w:gridCol w:w="2427"/>
        <w:gridCol w:w="93"/>
        <w:gridCol w:w="1703"/>
        <w:gridCol w:w="2511"/>
      </w:tblGrid>
      <w:tr w:rsidR="008E3C1B" w:rsidTr="000744D4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0744D4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0744D4">
        <w:tc>
          <w:tcPr>
            <w:tcW w:w="1363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0744D4">
        <w:tc>
          <w:tcPr>
            <w:tcW w:w="1363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0744D4">
        <w:tc>
          <w:tcPr>
            <w:tcW w:w="1363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95CE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809" w:name="_Toc281485613"/>
      <w:r>
        <w:t>Considerações de Performance</w:t>
      </w:r>
      <w:bookmarkEnd w:id="809"/>
    </w:p>
    <w:p w:rsidR="008E3C1B" w:rsidRDefault="008E3C1B" w:rsidP="00E95C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E95C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10" w:name="_Toc28148561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10"/>
      <w:r>
        <w:rPr>
          <w:rFonts w:cs="Arial"/>
        </w:rPr>
        <w:t xml:space="preserve"> </w:t>
      </w:r>
    </w:p>
    <w:p w:rsidR="008E3C1B" w:rsidRDefault="008E3C1B" w:rsidP="00E95CE3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E95CE3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E95CE3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E95CE3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11" w:name="_Toc281485615"/>
      <w:r>
        <w:rPr>
          <w:rFonts w:cs="Arial"/>
        </w:rPr>
        <w:t>Especificação dos Mapas</w:t>
      </w:r>
      <w:bookmarkEnd w:id="811"/>
    </w:p>
    <w:p w:rsidR="008E3C1B" w:rsidRPr="00A70F44" w:rsidRDefault="008E3C1B" w:rsidP="00E95CE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2B2630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2B2630">
        <w:rPr>
          <w:sz w:val="20"/>
          <w:lang w:val="pt-BR"/>
        </w:rPr>
        <w:t>m_extrai_carrega_chamadas_arb_to_grif</w:t>
      </w:r>
    </w:p>
    <w:p w:rsidR="008E3C1B" w:rsidRPr="00A9736B" w:rsidRDefault="008E3C1B" w:rsidP="00D1015F">
      <w:pPr>
        <w:rPr>
          <w:rFonts w:ascii="Arial" w:hAnsi="Arial" w:cs="Arial"/>
          <w:i/>
          <w:iCs/>
          <w:color w:val="3366FF"/>
          <w:lang w:val="fr-FR"/>
        </w:rPr>
      </w:pPr>
    </w:p>
    <w:p w:rsidR="008E3C1B" w:rsidRPr="00A9736B" w:rsidRDefault="008E3C1B" w:rsidP="00D1015F">
      <w:pPr>
        <w:rPr>
          <w:rFonts w:ascii="Arial" w:hAnsi="Arial" w:cs="Arial"/>
          <w:i/>
          <w:iCs/>
          <w:color w:val="FF0000"/>
          <w:lang w:val="fr-FR"/>
        </w:rPr>
      </w:pPr>
      <w:r w:rsidRPr="00A9736B">
        <w:rPr>
          <w:rFonts w:ascii="Arial" w:hAnsi="Arial" w:cs="Arial"/>
          <w:i/>
          <w:iCs/>
          <w:color w:val="FF0000"/>
          <w:lang w:val="fr-FR"/>
        </w:rPr>
        <w:t xml:space="preserve">Utiliza o mesmo mapa especificado na </w:t>
      </w:r>
      <w:r w:rsidRPr="00A9736B">
        <w:rPr>
          <w:rFonts w:ascii="Arial" w:hAnsi="Arial" w:cs="Arial"/>
          <w:i/>
          <w:iCs/>
          <w:color w:val="FF0000"/>
        </w:rPr>
        <w:t>seção 4.62.9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FC4F28" w:rsidRDefault="00FC4F28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FC4F28" w:rsidRDefault="00FC4F28" w:rsidP="00FC4F28">
      <w:pPr>
        <w:pStyle w:val="Ttulo2"/>
        <w:shd w:val="clear" w:color="auto" w:fill="E0E0E0"/>
        <w:spacing w:after="0"/>
      </w:pPr>
      <w:bookmarkStart w:id="812" w:name="_Toc281222011"/>
      <w:bookmarkStart w:id="813" w:name="_Toc281485616"/>
      <w:bookmarkStart w:id="814" w:name="_Toc125893689"/>
      <w:r w:rsidRPr="005A4BFA">
        <w:t>w</w:t>
      </w:r>
      <w:r>
        <w:t>f_extrai_carrega_faturamento_ct1</w:t>
      </w:r>
      <w:r w:rsidRPr="005A4BFA">
        <w:t>_arb_to_ics</w:t>
      </w:r>
      <w:bookmarkEnd w:id="812"/>
      <w:bookmarkEnd w:id="813"/>
    </w:p>
    <w:bookmarkEnd w:id="814"/>
    <w:p w:rsidR="00FC4F28" w:rsidRDefault="00FC4F28" w:rsidP="00FC4F28">
      <w:pPr>
        <w:rPr>
          <w:rFonts w:ascii="Arial" w:hAnsi="Arial"/>
          <w:i/>
          <w:iCs/>
          <w:color w:val="0000FF"/>
          <w:sz w:val="20"/>
          <w:szCs w:val="20"/>
        </w:rPr>
      </w:pP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 xml:space="preserve">Esta interface tem como objetivo extrair </w:t>
      </w:r>
      <w:r w:rsidRPr="00A554EF">
        <w:rPr>
          <w:sz w:val="22"/>
          <w:szCs w:val="22"/>
        </w:rPr>
        <w:t>d</w:t>
      </w:r>
      <w:r>
        <w:rPr>
          <w:sz w:val="22"/>
          <w:szCs w:val="22"/>
        </w:rPr>
        <w:t>o</w:t>
      </w:r>
      <w:r w:rsidRPr="00A554EF">
        <w:rPr>
          <w:sz w:val="22"/>
          <w:szCs w:val="22"/>
        </w:rPr>
        <w:t xml:space="preserve"> </w:t>
      </w:r>
      <w:r>
        <w:rPr>
          <w:sz w:val="22"/>
          <w:szCs w:val="22"/>
        </w:rPr>
        <w:t>Arbor</w:t>
      </w:r>
      <w:r w:rsidRPr="00A554EF">
        <w:rPr>
          <w:sz w:val="22"/>
          <w:szCs w:val="22"/>
        </w:rPr>
        <w:t xml:space="preserve"> informações sobre </w:t>
      </w:r>
      <w:r>
        <w:rPr>
          <w:sz w:val="22"/>
          <w:szCs w:val="22"/>
        </w:rPr>
        <w:t>faturamento</w:t>
      </w:r>
      <w:r w:rsidRPr="00A554EF">
        <w:rPr>
          <w:sz w:val="22"/>
          <w:szCs w:val="22"/>
        </w:rPr>
        <w:t xml:space="preserve"> e carregar no sistema </w:t>
      </w:r>
      <w:r>
        <w:rPr>
          <w:sz w:val="22"/>
          <w:szCs w:val="22"/>
        </w:rPr>
        <w:t xml:space="preserve">ICS. 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Esse workflow, bem como o existente para a CUST 2, será alterado para atender aos requisitos do projeto 47216 – Capacity Planning Arbor. No cenário dessa demanda, existirão 5 workflows ao total, onde cada um realiza extração de uma instância do Arbor distinta (CT1, CT2, CT3, CT4 ou CT5), e realiza a carga diretamente no ICS, utilizando a lógica de controle de difusão necessária no destino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A única diferença entre as interfaces será o apontamento / instância da base do Arbor utilizada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 xml:space="preserve">A lógica do controle de difusão a ser implementada será idêntico ao implementado pela interface </w:t>
      </w:r>
      <w:r w:rsidRPr="00FD1D1B">
        <w:rPr>
          <w:sz w:val="22"/>
          <w:szCs w:val="22"/>
        </w:rPr>
        <w:t>wf_extrai_carrega_dados_cadastrais_crm_to_ics</w:t>
      </w:r>
      <w:r>
        <w:rPr>
          <w:sz w:val="22"/>
          <w:szCs w:val="22"/>
        </w:rPr>
        <w:t>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Todos os controles incrementais do Informatica e do UI</w:t>
      </w:r>
      <w:r w:rsidR="00F7601D">
        <w:rPr>
          <w:sz w:val="22"/>
          <w:szCs w:val="22"/>
        </w:rPr>
        <w:t xml:space="preserve"> serão retirados das interfaces, sendo substituído</w:t>
      </w:r>
      <w:r w:rsidR="003842C0">
        <w:rPr>
          <w:sz w:val="22"/>
          <w:szCs w:val="22"/>
        </w:rPr>
        <w:t>s</w:t>
      </w:r>
      <w:r w:rsidR="00F7601D">
        <w:rPr>
          <w:sz w:val="22"/>
          <w:szCs w:val="22"/>
        </w:rPr>
        <w:t xml:space="preserve"> pelo controle de difusão do ICS</w:t>
      </w:r>
      <w:r w:rsidR="00722701">
        <w:rPr>
          <w:sz w:val="22"/>
          <w:szCs w:val="22"/>
        </w:rPr>
        <w:t xml:space="preserve"> para as interfaces do ARB x ICS</w:t>
      </w:r>
      <w:r w:rsidR="00F7601D">
        <w:rPr>
          <w:sz w:val="22"/>
          <w:szCs w:val="22"/>
        </w:rPr>
        <w:t>.</w:t>
      </w:r>
    </w:p>
    <w:p w:rsidR="00C47679" w:rsidRDefault="00C47679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As chaves utilizadas para o controle de difusão estão em negrito nos layouts de origem e destino descritos anteriormente.</w:t>
      </w:r>
    </w:p>
    <w:p w:rsidR="00FC4F28" w:rsidRDefault="00FC4F28" w:rsidP="00FC4F28"/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15" w:name="_Toc281222012"/>
      <w:bookmarkStart w:id="816" w:name="_Toc281485617"/>
      <w:r w:rsidRPr="00DD045E">
        <w:t xml:space="preserve">Desenho Conceitual do </w:t>
      </w:r>
      <w:r>
        <w:t>Workflow</w:t>
      </w:r>
      <w:bookmarkEnd w:id="815"/>
      <w:bookmarkEnd w:id="816"/>
    </w:p>
    <w:p w:rsidR="00FC4F28" w:rsidRDefault="004F3440" w:rsidP="00FC4F28">
      <w:pPr>
        <w:ind w:left="450"/>
        <w:jc w:val="center"/>
        <w:rPr>
          <w:rFonts w:ascii="Arial" w:hAnsi="Arial" w:cs="Arial"/>
          <w:sz w:val="20"/>
          <w:szCs w:val="20"/>
        </w:rPr>
      </w:pPr>
      <w:r>
        <w:object w:dxaOrig="20220" w:dyaOrig="15152">
          <v:shape id="_x0000_i1099" type="#_x0000_t75" style="width:487.5pt;height:365.25pt" o:ole="">
            <v:imagedata r:id="rId125" o:title=""/>
          </v:shape>
          <o:OLEObject Type="Embed" ProgID="Visio.Drawing.11" ShapeID="_x0000_i1099" DrawAspect="Content" ObjectID="_1413810737" r:id="rId126"/>
        </w:object>
      </w:r>
    </w:p>
    <w:p w:rsidR="00FC4F28" w:rsidRPr="00DD045E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17" w:name="_Toc281222013"/>
      <w:bookmarkStart w:id="818" w:name="_Toc281485618"/>
      <w:r>
        <w:t>Variáveis de Workflow</w:t>
      </w:r>
      <w:bookmarkEnd w:id="817"/>
      <w:bookmarkEnd w:id="818"/>
    </w:p>
    <w:p w:rsidR="00FC4F28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8529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270"/>
        <w:gridCol w:w="1530"/>
        <w:gridCol w:w="2070"/>
        <w:gridCol w:w="1659"/>
      </w:tblGrid>
      <w:tr w:rsidR="00FC4F28" w:rsidRPr="00E32469" w:rsidTr="00073B42">
        <w:trPr>
          <w:cantSplit/>
          <w:tblHeader/>
        </w:trPr>
        <w:tc>
          <w:tcPr>
            <w:tcW w:w="32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FC4F2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3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20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659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E32469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EB3FCB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REINICIA_INTEGER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4F3440" w:rsidRPr="00E32469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REINICIA_STRING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ID_EXEC_WORKFLOW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AJUSTE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BALANCO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CICLOS_FATURAMENTO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CONTA_FATURA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FATURA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LIMCRED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LOCALIDADE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MOEDA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_GROUP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_HIST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PAGAMENTO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TP_PAGAMENTO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86322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4F3440" w:rsidRDefault="00486322" w:rsidP="0048632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86322">
              <w:rPr>
                <w:rFonts w:ascii="Arial" w:hAnsi="Arial" w:cs="Arial"/>
                <w:sz w:val="20"/>
                <w:szCs w:val="20"/>
              </w:rPr>
              <w:t>$$</w:t>
            </w:r>
            <w:r>
              <w:rPr>
                <w:rFonts w:ascii="Arial" w:hAnsi="Arial" w:cs="Arial"/>
                <w:sz w:val="20"/>
                <w:szCs w:val="20"/>
              </w:rPr>
              <w:t>WF</w:t>
            </w:r>
            <w:r w:rsidRPr="00486322">
              <w:rPr>
                <w:rFonts w:ascii="Arial" w:hAnsi="Arial" w:cs="Arial"/>
                <w:sz w:val="20"/>
                <w:szCs w:val="20"/>
              </w:rPr>
              <w:t>_DIFFUSION_DATE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FD7488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FD7488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4F3440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486322">
              <w:rPr>
                <w:rFonts w:ascii="Arial" w:hAnsi="Arial" w:cs="Arial"/>
                <w:sz w:val="20"/>
                <w:szCs w:val="20"/>
              </w:rPr>
              <w:t>Data de inicio da execução da interface.</w:t>
            </w:r>
          </w:p>
        </w:tc>
      </w:tr>
    </w:tbl>
    <w:p w:rsidR="00FC4F28" w:rsidRPr="004F3440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19" w:name="_Toc281222014"/>
      <w:bookmarkStart w:id="820" w:name="_Toc281485619"/>
      <w:r>
        <w:t>Descrição de Scripts Pré Informática</w:t>
      </w:r>
      <w:bookmarkEnd w:id="819"/>
      <w:bookmarkEnd w:id="820"/>
    </w:p>
    <w:p w:rsidR="00FC4F28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FC4F28" w:rsidRPr="00823196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FC4F28" w:rsidRPr="001C661A" w:rsidRDefault="00FC4F28" w:rsidP="00FC4F2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551"/>
        <w:gridCol w:w="5953"/>
      </w:tblGrid>
      <w:tr w:rsidR="00FC4F28" w:rsidRPr="00820135" w:rsidTr="00FC4F28">
        <w:trPr>
          <w:cantSplit/>
          <w:trHeight w:val="166"/>
        </w:trPr>
        <w:tc>
          <w:tcPr>
            <w:tcW w:w="2551" w:type="dxa"/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16677C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FC4F28" w:rsidRPr="00820135" w:rsidTr="00FC4F28">
        <w:trPr>
          <w:cantSplit/>
          <w:trHeight w:val="166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1A4BB2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FC4F28" w:rsidRPr="00820135" w:rsidTr="00FC4F28">
        <w:trPr>
          <w:cantSplit/>
          <w:trHeight w:val="166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55B4A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55B4A">
              <w:rPr>
                <w:rFonts w:ascii="Arial" w:hAnsi="Arial" w:cs="Arial"/>
                <w:sz w:val="18"/>
                <w:szCs w:val="18"/>
                <w:lang w:val="en-US"/>
              </w:rPr>
              <w:t>&lt;Id do workflow&gt; = 859</w:t>
            </w:r>
            <w:r w:rsidR="00FD7488" w:rsidRPr="00D55B4A">
              <w:rPr>
                <w:rFonts w:ascii="Arial" w:hAnsi="Arial" w:cs="Arial"/>
                <w:sz w:val="18"/>
                <w:szCs w:val="18"/>
                <w:lang w:val="en-US"/>
              </w:rPr>
              <w:t xml:space="preserve"> (CT1)</w:t>
            </w:r>
          </w:p>
          <w:p w:rsidR="00FD7488" w:rsidRPr="00FD7488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60</w:t>
            </w: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 xml:space="preserve"> (CT2)</w:t>
            </w:r>
          </w:p>
          <w:p w:rsidR="00FD7488" w:rsidRPr="00FD7488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76</w:t>
            </w: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 xml:space="preserve"> (CT3)</w:t>
            </w:r>
          </w:p>
          <w:p w:rsidR="00FD7488" w:rsidRPr="00D55B4A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55B4A">
              <w:rPr>
                <w:rFonts w:ascii="Arial" w:hAnsi="Arial" w:cs="Arial"/>
                <w:sz w:val="18"/>
                <w:szCs w:val="18"/>
                <w:lang w:val="en-US"/>
              </w:rPr>
              <w:t>&lt;Id do workflow&gt; = 877 (CT4)</w:t>
            </w:r>
          </w:p>
          <w:p w:rsidR="00FD7488" w:rsidRPr="001261A8" w:rsidRDefault="00FD7488" w:rsidP="00FD748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0A329B">
              <w:rPr>
                <w:rFonts w:ascii="Arial" w:hAnsi="Arial" w:cs="Arial"/>
                <w:sz w:val="18"/>
                <w:szCs w:val="18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</w:rPr>
              <w:t>97 (CT5)</w:t>
            </w:r>
          </w:p>
        </w:tc>
      </w:tr>
    </w:tbl>
    <w:p w:rsidR="00FC4F28" w:rsidRDefault="00FC4F28" w:rsidP="00FC4F28">
      <w:pPr>
        <w:pStyle w:val="Ttulo3"/>
        <w:numPr>
          <w:ilvl w:val="0"/>
          <w:numId w:val="0"/>
        </w:numPr>
        <w:ind w:left="720"/>
      </w:pPr>
    </w:p>
    <w:p w:rsidR="00FC4F28" w:rsidRPr="000A329B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1" w:name="_Toc281222015"/>
      <w:bookmarkStart w:id="822" w:name="_Toc281485620"/>
      <w:r w:rsidRPr="000A329B">
        <w:t>Descrição das Sessões</w:t>
      </w:r>
      <w:bookmarkEnd w:id="821"/>
      <w:bookmarkEnd w:id="822"/>
    </w:p>
    <w:p w:rsidR="00FC4F28" w:rsidRPr="00C75F39" w:rsidRDefault="00FC4F28" w:rsidP="00FC4F28">
      <w:pPr>
        <w:rPr>
          <w:highlight w:val="yellow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inicia_controle_difusa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50"/>
        <w:gridCol w:w="6930"/>
      </w:tblGrid>
      <w:tr w:rsidR="00FC4F28" w:rsidRPr="00EB3FCB" w:rsidTr="00FC4F28">
        <w:trPr>
          <w:cantSplit/>
          <w:trHeight w:val="174"/>
        </w:trPr>
        <w:tc>
          <w:tcPr>
            <w:tcW w:w="225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93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or iniciar o controle de difusão.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ajuste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balancos_arb_to_ics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ciclos_faturamento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contas_fatura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fatura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limite_credito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localidade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moeda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group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hist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pagamentos_arb_to_ics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tipo_pagament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486322" w:rsidP="00486322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486322" w:rsidP="00486322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ajuste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ajustes d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486322" w:rsidRPr="00EB3FCB" w:rsidTr="00A57388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486322" w:rsidRPr="00EB3FCB" w:rsidTr="00A57388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A57388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ajuste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balanco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balanç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balanco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contas_fatura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contas fatura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contas_fatura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fatura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fatura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fatura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localidade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localidade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localidade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moeda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moeda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moeda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pagamento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pagamen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486322">
        <w:trPr>
          <w:cantSplit/>
          <w:trHeight w:val="800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pagamento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limite_credi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limite de crédito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limite_credi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tp_pagamen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tipo de pagamento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tipo_pagamen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open_item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itens aber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486322">
        <w:trPr>
          <w:cantSplit/>
          <w:trHeight w:val="917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extrai_carrega_open_item_hist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o histórico de itens aber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hist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extrai_carrega_open_item_group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grupos de itens abertos no Arbor e carga no ICS</w:t>
            </w:r>
          </w:p>
        </w:tc>
      </w:tr>
      <w:tr w:rsidR="00FC4F28" w:rsidRPr="00FB6EC2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B6EC2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group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ciclos_faturamen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ciclos de faturamento do Arbor e carga no ICS</w:t>
            </w:r>
          </w:p>
        </w:tc>
      </w:tr>
      <w:tr w:rsidR="00FC4F28" w:rsidRPr="00815852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15852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ciclos_faturamen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ajuste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ajuste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ajuste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balanco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balanç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balanco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contas_fatura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contas fatur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contas_fatura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fatura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fatura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fatura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localidade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localidade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localidade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moeda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moeda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moeda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pagamento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pagamen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pagamento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open_item_group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grupos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group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verifica_open_item_hist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histórico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hist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limcred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limite de crédit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limcred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open_item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tp_pagamento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tipos de pagamen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tp_pagamento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ciclos_faturamento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ciclos de faturament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ciclos_faturamento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atualiza_data_controle_arb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atualização da data de controle da difusão.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122FC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atualiza_data_controle_arb_ics.log.YYYYMMDDHH24MISS</w:t>
            </w:r>
          </w:p>
        </w:tc>
      </w:tr>
    </w:tbl>
    <w:p w:rsidR="00FC4F28" w:rsidRPr="00B95021" w:rsidRDefault="00FC4F28" w:rsidP="00FC4F28"/>
    <w:p w:rsidR="00FC4F28" w:rsidRDefault="00FC4F28" w:rsidP="00FC4F28">
      <w:pPr>
        <w:ind w:left="540"/>
      </w:pP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3" w:name="_Toc281222016"/>
      <w:bookmarkStart w:id="824" w:name="_Toc281485621"/>
      <w:r>
        <w:t>Estratégia de recuperabilidade e restart</w:t>
      </w:r>
      <w:bookmarkEnd w:id="823"/>
      <w:bookmarkEnd w:id="824"/>
      <w:r>
        <w:t xml:space="preserve"> </w:t>
      </w:r>
    </w:p>
    <w:p w:rsidR="00FC4F28" w:rsidRDefault="00FC4F28" w:rsidP="00FC4F28"/>
    <w:p w:rsidR="00FC4F28" w:rsidRPr="007E644B" w:rsidRDefault="00FC4F28" w:rsidP="00FC4F28">
      <w:pPr>
        <w:tabs>
          <w:tab w:val="left" w:pos="720"/>
        </w:tabs>
        <w:autoSpaceDE w:val="0"/>
        <w:autoSpaceDN w:val="0"/>
        <w:adjustRightInd w:val="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FC4F28" w:rsidRDefault="00FC4F28" w:rsidP="00FC4F28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pct15" w:color="auto" w:fill="auto"/>
        <w:tblLayout w:type="fixed"/>
        <w:tblCellMar>
          <w:left w:w="70" w:type="dxa"/>
          <w:right w:w="70" w:type="dxa"/>
        </w:tblCellMar>
        <w:tblLook w:val="0000"/>
      </w:tblPr>
      <w:tblGrid>
        <w:gridCol w:w="6211"/>
        <w:gridCol w:w="3134"/>
      </w:tblGrid>
      <w:tr w:rsidR="00FC4F28" w:rsidTr="00FC4F28">
        <w:trPr>
          <w:trHeight w:val="94"/>
        </w:trPr>
        <w:tc>
          <w:tcPr>
            <w:tcW w:w="3323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1677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ajustes_arb_to_ics</w:t>
            </w:r>
          </w:p>
        </w:tc>
        <w:tc>
          <w:tcPr>
            <w:tcW w:w="1677" w:type="pct"/>
          </w:tcPr>
          <w:p w:rsidR="00FC4F28" w:rsidRPr="00A1431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balanco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contas_fatura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fatura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localidade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moeda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pagamento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limite_credi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tipo_pagamen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open_item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7639FD" w:rsidTr="00FC4F28">
        <w:trPr>
          <w:trHeight w:val="340"/>
        </w:trPr>
        <w:tc>
          <w:tcPr>
            <w:tcW w:w="3323" w:type="pct"/>
          </w:tcPr>
          <w:p w:rsidR="00FC4F28" w:rsidRPr="0022488B" w:rsidRDefault="00FC4F28" w:rsidP="00FC4F28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2488B">
              <w:rPr>
                <w:rFonts w:ascii="Arial" w:hAnsi="Arial" w:cs="Arial"/>
                <w:sz w:val="20"/>
                <w:szCs w:val="20"/>
                <w:lang w:val="en-US"/>
              </w:rPr>
              <w:t>s_extrai_carrega_open_item_hist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7639FD" w:rsidTr="00FC4F28">
        <w:trPr>
          <w:trHeight w:val="340"/>
        </w:trPr>
        <w:tc>
          <w:tcPr>
            <w:tcW w:w="3323" w:type="pct"/>
          </w:tcPr>
          <w:p w:rsidR="00FC4F28" w:rsidRPr="0022488B" w:rsidRDefault="00FC4F28" w:rsidP="00FC4F28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2488B">
              <w:rPr>
                <w:rFonts w:ascii="Arial" w:hAnsi="Arial" w:cs="Arial"/>
                <w:sz w:val="20"/>
                <w:szCs w:val="20"/>
                <w:lang w:val="en-US"/>
              </w:rPr>
              <w:t>s_extrai_carrega_open_item_group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ciclos_faturamen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0A32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_inicia_controle_difusao_arb_to_ics</w:t>
            </w:r>
          </w:p>
        </w:tc>
        <w:tc>
          <w:tcPr>
            <w:tcW w:w="1677" w:type="pct"/>
          </w:tcPr>
          <w:p w:rsidR="00FC4F28" w:rsidRPr="003C7273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tart Task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_atualiza_data_controle_arb_ics</w:t>
            </w:r>
          </w:p>
        </w:tc>
        <w:tc>
          <w:tcPr>
            <w:tcW w:w="1677" w:type="pct"/>
          </w:tcPr>
          <w:p w:rsidR="00FC4F28" w:rsidRPr="003C7273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tart Task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ajuste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balanco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ciclos_faturamento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contas_fatura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fatura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limcred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localidade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moeda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open_item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open_item_group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174176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_verifica_open_item_hist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pagamento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tp_pagamento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</w:tbl>
    <w:p w:rsidR="00FC4F28" w:rsidRDefault="00FC4F28" w:rsidP="00FC4F28"/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5" w:name="_Toc281222017"/>
      <w:bookmarkStart w:id="826" w:name="_Toc281485622"/>
      <w:r>
        <w:t>Configuração de arquitetura</w:t>
      </w:r>
      <w:bookmarkEnd w:id="825"/>
      <w:bookmarkEnd w:id="826"/>
      <w:r>
        <w:t xml:space="preserve"> </w:t>
      </w:r>
    </w:p>
    <w:p w:rsidR="00FC4F28" w:rsidRDefault="00FC4F28" w:rsidP="00FC4F2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FC4F28" w:rsidRPr="00D04377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FC4F28" w:rsidRDefault="00FC4F28" w:rsidP="00FC4F28"/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72421F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72421F">
        <w:rPr>
          <w:rFonts w:ascii="Arial" w:hAnsi="Arial" w:cs="Arial"/>
          <w:sz w:val="20"/>
          <w:szCs w:val="20"/>
          <w:lang w:val="en-US"/>
        </w:rPr>
        <w:t xml:space="preserve">   ('COBRANCA.wf_extrai_carrega_faturamento_ct3_arb_to_ics', 876);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'COBRANCA.wf_extrai_carrega_faturamento_ct4_arb_to_ics', 877);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'COBRANCA.wf_extrai_carrega_faturamento_ct5_arb_to_ics', 897);</w:t>
      </w:r>
    </w:p>
    <w:p w:rsidR="00FC4F28" w:rsidRPr="007639FD" w:rsidRDefault="00FD7488" w:rsidP="00FD7488">
      <w:pPr>
        <w:ind w:left="708"/>
        <w:rPr>
          <w:color w:val="FF000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COMMIT;</w:t>
      </w:r>
      <w:r w:rsidR="00FC4F28" w:rsidRPr="007639FD">
        <w:rPr>
          <w:rFonts w:ascii="Courier New" w:hAnsi="Courier New" w:cs="Courier New"/>
          <w:color w:val="FF0000"/>
          <w:sz w:val="16"/>
          <w:szCs w:val="16"/>
          <w:lang w:val="en-US" w:eastAsia="en-US"/>
        </w:rPr>
        <w:br/>
      </w: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7" w:name="_Toc281222018"/>
      <w:bookmarkStart w:id="828" w:name="_Toc281485623"/>
      <w:r>
        <w:t>Tratamento de erros</w:t>
      </w:r>
      <w:bookmarkEnd w:id="827"/>
      <w:bookmarkEnd w:id="828"/>
    </w:p>
    <w:p w:rsidR="00FC4F28" w:rsidRPr="00A70F44" w:rsidRDefault="00FC4F28" w:rsidP="00FC4F2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pct15" w:color="auto" w:fill="auto"/>
        <w:tblCellMar>
          <w:left w:w="70" w:type="dxa"/>
          <w:right w:w="70" w:type="dxa"/>
        </w:tblCellMar>
        <w:tblLook w:val="0000"/>
      </w:tblPr>
      <w:tblGrid>
        <w:gridCol w:w="2524"/>
        <w:gridCol w:w="2520"/>
        <w:gridCol w:w="1703"/>
        <w:gridCol w:w="2511"/>
      </w:tblGrid>
      <w:tr w:rsidR="00FC4F28" w:rsidTr="00FC4F28">
        <w:trPr>
          <w:trHeight w:val="91"/>
        </w:trPr>
        <w:tc>
          <w:tcPr>
            <w:tcW w:w="1363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FC4F28" w:rsidRDefault="00FC4F28" w:rsidP="00FC4F28">
      <w:pPr>
        <w:pStyle w:val="Corpodetexto"/>
        <w:ind w:hanging="180"/>
        <w:rPr>
          <w:iCs/>
          <w:sz w:val="20"/>
          <w:lang w:val="pt-BR"/>
        </w:rPr>
      </w:pP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829" w:name="_Toc281222019"/>
      <w:bookmarkStart w:id="830" w:name="_Toc281485624"/>
      <w:r>
        <w:t>Considerações de Performance</w:t>
      </w:r>
      <w:bookmarkEnd w:id="829"/>
      <w:bookmarkEnd w:id="830"/>
    </w:p>
    <w:p w:rsidR="00FC4F28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</w:p>
    <w:p w:rsidR="00FC4F28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  <w:r w:rsidRPr="007705CC">
        <w:rPr>
          <w:rFonts w:ascii="Arial" w:hAnsi="Arial" w:cs="Arial"/>
          <w:iCs/>
          <w:sz w:val="20"/>
          <w:szCs w:val="20"/>
        </w:rPr>
        <w:t>N/A</w:t>
      </w:r>
    </w:p>
    <w:p w:rsidR="00FC4F28" w:rsidRPr="007705CC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</w:p>
    <w:p w:rsidR="00FC4F28" w:rsidRPr="007558D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31" w:name="_Toc281222020"/>
      <w:bookmarkStart w:id="832" w:name="_Toc28148562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31"/>
      <w:bookmarkEnd w:id="832"/>
      <w:r>
        <w:rPr>
          <w:rFonts w:cs="Arial"/>
        </w:rPr>
        <w:t xml:space="preserve"> </w:t>
      </w:r>
    </w:p>
    <w:p w:rsidR="00FC4F28" w:rsidRDefault="00FC4F28" w:rsidP="00FC4F28">
      <w:pPr>
        <w:rPr>
          <w:rFonts w:ascii="Arial" w:hAnsi="Arial" w:cs="Arial"/>
          <w:color w:val="000000"/>
          <w:sz w:val="18"/>
        </w:rPr>
      </w:pPr>
    </w:p>
    <w:p w:rsidR="00FC4F28" w:rsidRDefault="00FC4F28" w:rsidP="00FC4F2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0B43E8">
        <w:rPr>
          <w:rFonts w:ascii="Arial" w:hAnsi="Arial" w:cs="Arial"/>
          <w:sz w:val="20"/>
          <w:szCs w:val="20"/>
          <w:lang w:val="en-US"/>
        </w:rPr>
        <w:t>Log do Workflow: wf_extrai_carrega_faturamento_ct</w:t>
      </w:r>
      <w:r w:rsidR="00FD7488">
        <w:rPr>
          <w:rFonts w:ascii="Arial" w:hAnsi="Arial" w:cs="Arial"/>
          <w:sz w:val="20"/>
          <w:szCs w:val="20"/>
          <w:lang w:val="en-US"/>
        </w:rPr>
        <w:t>&lt;ID_CUST&gt;</w:t>
      </w:r>
      <w:r w:rsidRPr="000B43E8">
        <w:rPr>
          <w:rFonts w:ascii="Arial" w:hAnsi="Arial" w:cs="Arial"/>
          <w:sz w:val="20"/>
          <w:szCs w:val="20"/>
          <w:lang w:val="en-US"/>
        </w:rPr>
        <w:t>_arb_to_ics.log.YYYYMMDDHH24MISS</w:t>
      </w:r>
    </w:p>
    <w:p w:rsidR="00FD7488" w:rsidRPr="00D55B4A" w:rsidRDefault="00FD7488" w:rsidP="00FC4F28">
      <w:pPr>
        <w:ind w:left="540"/>
        <w:rPr>
          <w:rFonts w:ascii="Arial" w:hAnsi="Arial" w:cs="Arial"/>
          <w:sz w:val="20"/>
          <w:szCs w:val="20"/>
          <w:lang w:val="en-US"/>
        </w:rPr>
      </w:pPr>
    </w:p>
    <w:p w:rsidR="00FD7488" w:rsidRPr="00FD7488" w:rsidRDefault="00FD7488" w:rsidP="00FC4F28">
      <w:pPr>
        <w:ind w:left="540"/>
        <w:rPr>
          <w:rFonts w:ascii="Arial" w:hAnsi="Arial" w:cs="Arial"/>
          <w:sz w:val="20"/>
          <w:szCs w:val="20"/>
        </w:rPr>
      </w:pPr>
      <w:r w:rsidRPr="00FD7488">
        <w:rPr>
          <w:rFonts w:ascii="Arial" w:hAnsi="Arial" w:cs="Arial"/>
          <w:sz w:val="20"/>
          <w:szCs w:val="20"/>
        </w:rPr>
        <w:t>Onde o ID_CUST é o numero que identifica a inst</w:t>
      </w:r>
      <w:r>
        <w:rPr>
          <w:rFonts w:ascii="Arial" w:hAnsi="Arial" w:cs="Arial"/>
          <w:sz w:val="20"/>
          <w:szCs w:val="20"/>
        </w:rPr>
        <w:t>ância transacional do Arbor utilizada.</w:t>
      </w:r>
    </w:p>
    <w:p w:rsidR="00FC4F28" w:rsidRPr="00FD7488" w:rsidRDefault="00FC4F28" w:rsidP="00FC4F28">
      <w:pPr>
        <w:rPr>
          <w:rFonts w:ascii="Arial" w:hAnsi="Arial" w:cs="Arial"/>
          <w:color w:val="000000"/>
          <w:sz w:val="18"/>
        </w:rPr>
      </w:pPr>
    </w:p>
    <w:p w:rsidR="00FC4F28" w:rsidRPr="007558D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33" w:name="_Toc281222021"/>
      <w:bookmarkStart w:id="834" w:name="_Toc281485626"/>
      <w:r>
        <w:rPr>
          <w:rFonts w:cs="Arial"/>
        </w:rPr>
        <w:t>Especificação dos Mapas</w:t>
      </w:r>
      <w:bookmarkEnd w:id="833"/>
      <w:bookmarkEnd w:id="834"/>
    </w:p>
    <w:p w:rsidR="00FC4F28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B7FCF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FB7FCF">
        <w:rPr>
          <w:rFonts w:cs="Arial"/>
          <w:sz w:val="20"/>
          <w:lang w:val="pt-BR"/>
        </w:rPr>
        <w:t>m_inicia_controle_difusao_arb_t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5" w:name="_Toc250550837"/>
      <w:r w:rsidRPr="001A4BB2">
        <w:rPr>
          <w:rFonts w:cs="Arial"/>
        </w:rPr>
        <w:t>Desenho conceitual do Mapa</w:t>
      </w:r>
      <w:bookmarkEnd w:id="835"/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18180" w:dyaOrig="5020">
          <v:shape id="_x0000_i1100" type="#_x0000_t75" style="width:487.5pt;height:134.25pt" o:ole="">
            <v:imagedata r:id="rId127" o:title=""/>
          </v:shape>
          <o:OLEObject Type="Embed" ProgID="Visio.Drawing.11" ShapeID="_x0000_i1100" DrawAspect="Content" ObjectID="_1413810738" r:id="rId128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6" w:name="_Toc250550838"/>
      <w:r w:rsidRPr="001A4BB2">
        <w:rPr>
          <w:rFonts w:cs="Arial"/>
        </w:rPr>
        <w:t>Origens</w:t>
      </w:r>
      <w:bookmarkEnd w:id="836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E46E4"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BE46E4"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ale </w:t>
            </w: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do ICS </w:t>
            </w:r>
            <w:r w:rsidRPr="00BE46E4">
              <w:rPr>
                <w:rFonts w:ascii="Arial" w:hAnsi="Arial" w:cs="Arial"/>
                <w:sz w:val="20"/>
                <w:szCs w:val="20"/>
                <w:lang w:eastAsia="ja-JP"/>
              </w:rPr>
              <w:t>de controle de extraç</w:t>
            </w: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ão 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7" w:name="_Toc250550839"/>
      <w:r w:rsidRPr="001A4BB2">
        <w:rPr>
          <w:rFonts w:cs="Arial"/>
        </w:rPr>
        <w:t>Destinos</w:t>
      </w:r>
      <w:bookmarkEnd w:id="837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NS_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erá inserido um registro informando o inico a execução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UPD_ICS_X_DIFFUC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Será atualizado o status dos registros do quais tenha sido finalizado com erro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bookmarkStart w:id="838" w:name="_Toc250550840"/>
      <w:r w:rsidRPr="001A4BB2">
        <w:rPr>
          <w:rFonts w:cs="Arial"/>
        </w:rPr>
        <w:t>Tabelas e Arquivos de Referência</w:t>
      </w:r>
      <w:bookmarkEnd w:id="838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39" w:name="_Toc250550841"/>
      <w:r w:rsidRPr="001A4BB2">
        <w:rPr>
          <w:rFonts w:cs="Arial"/>
        </w:rPr>
        <w:t>Parâmetros e Variáveis</w:t>
      </w:r>
      <w:bookmarkEnd w:id="839"/>
      <w:r w:rsidRPr="001A4BB2">
        <w:rPr>
          <w:rFonts w:cs="Arial"/>
        </w:rPr>
        <w:t xml:space="preserve">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298"/>
        <w:gridCol w:w="1080"/>
        <w:gridCol w:w="1212"/>
        <w:gridCol w:w="1488"/>
        <w:gridCol w:w="1122"/>
        <w:gridCol w:w="1578"/>
      </w:tblGrid>
      <w:tr w:rsidR="00FC4F28" w:rsidRPr="001A4BB2" w:rsidTr="00FC4F28">
        <w:trPr>
          <w:cantSplit/>
          <w:tblHeader/>
        </w:trPr>
        <w:tc>
          <w:tcPr>
            <w:tcW w:w="2298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2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48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122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229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1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48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22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ARQ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_WORKFLOW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D55B4A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D55B4A">
              <w:rPr>
                <w:rFonts w:ascii="Arial" w:hAnsi="Arial" w:cs="Arial"/>
                <w:sz w:val="20"/>
                <w:lang w:val="pt-BR"/>
              </w:rPr>
              <w:t>$$M_ARQ_MAX_DT_EXT_AJUSTE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Maior data extraída para Ajustes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BALANCO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Balanço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CICLOS_FATURAMENT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Ciclos de Faturamento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CONTA_FATURA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Conta Fatura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FATURA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Fatura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LIMCRED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Limcred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LOCALIDADE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Localidade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MOEDA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Moeda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_GROUP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 Group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_HIS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 Hist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PAGAMENTO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Pagamento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TP_PAGAMENT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Tipo Pagamento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</w:tbl>
    <w:p w:rsidR="00FC4F28" w:rsidRPr="0061279F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p w:rsidR="00FC4F28" w:rsidRPr="0061279F" w:rsidRDefault="00FC4F28" w:rsidP="00FC4F28"/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0" w:name="_Toc250550842"/>
      <w:r w:rsidRPr="001A4BB2">
        <w:rPr>
          <w:rFonts w:cs="Arial"/>
        </w:rPr>
        <w:t>Especificação das Transformações</w:t>
      </w:r>
      <w:bookmarkEnd w:id="840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ource fak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FC4F28" w:rsidRPr="003E4264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E426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ql Query</w:t>
            </w:r>
          </w:p>
          <w:p w:rsidR="00FC4F28" w:rsidRPr="00A01233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 w:rsidR="00373958"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' AS ID_PROCESSO FROM DUAL</w:t>
            </w:r>
          </w:p>
          <w:p w:rsidR="00FC4F28" w:rsidRPr="00A01233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FC4F28" w:rsidRDefault="0037395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3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4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5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6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7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3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ERA_DADOS_INSERT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</w:t>
            </w:r>
            <w:r w:rsidRPr="00BE46E4"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>Responsável em extrair os dados das execuç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ões anteri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5373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</w:pP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 xml:space="preserve">ICS_X_C_DIFFUSION_CONTROL.PROCESS_ID 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in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 xml:space="preserve"> 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(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'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859-1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'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, '859-2', '859-3', '859-4', '859-5', '859-6', '859-7', '859-8', '859-9', '859-10', '859-11', '859-12', '859-13')</w:t>
            </w:r>
          </w:p>
          <w:p w:rsidR="00FC4F28" w:rsidRPr="00F2537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ICS_X_DIFFUSION_CONTRO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ID_EXEC_MAX_DAT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148F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aída – FIL_STATUS_NOK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GERA_DADOS_INSER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utilizada para gerar os dados que serão inseridos, indicando o inicio da extra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 xml:space="preserve">ID_EXECUCAO = 1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04A">
              <w:rPr>
                <w:rFonts w:ascii="Arial" w:hAnsi="Arial" w:cs="Arial"/>
                <w:color w:val="000000"/>
                <w:sz w:val="20"/>
                <w:szCs w:val="20"/>
              </w:rPr>
              <w:t xml:space="preserve">DATA_PRIMEIRA_EXTRACAO = </w:t>
            </w:r>
            <w:r w:rsidR="00373958">
              <w:rPr>
                <w:rFonts w:ascii="Arial" w:hAnsi="Arial" w:cs="Arial"/>
                <w:color w:val="000000"/>
                <w:sz w:val="20"/>
                <w:szCs w:val="20"/>
              </w:rPr>
              <w:t>‘19000101000000’</w:t>
            </w:r>
            <w:r w:rsidRPr="00033BFD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 (Master)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O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FIM_EXT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ID_EXEC_MAX_DATA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regador para disponiblizar a maior data extraída de cada interfac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3D5B94">
              <w:rPr>
                <w:rFonts w:ascii="Arial" w:hAnsi="Arial" w:cs="Arial"/>
                <w:b/>
                <w:sz w:val="16"/>
                <w:szCs w:val="16"/>
                <w:lang w:val="en-US"/>
              </w:rPr>
              <w:t>Agrupament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ICS_X_C_DIFFUSION_CONTRO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12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12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340BB">
              <w:rPr>
                <w:rFonts w:ascii="Arial" w:hAnsi="Arial" w:cs="Arial"/>
                <w:b/>
                <w:sz w:val="16"/>
                <w:szCs w:val="16"/>
                <w:lang w:val="en-US"/>
              </w:rPr>
              <w:t>Transformações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MAX_DT_FIM_EXT = MAX (LAST_DATE) 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 = MAX(DIF_ID)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 JNR_JUNTA_DADOS (Detalhe)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para junta os fluxo, mas apenas os dados para insert será utilizados na saíd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727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  <w:r w:rsidRPr="00B4608E">
              <w:rPr>
                <w:rFonts w:ascii="Arial" w:hAnsi="Arial" w:cs="Arial"/>
                <w:sz w:val="20"/>
                <w:szCs w:val="20"/>
              </w:rPr>
              <w:t xml:space="preserve"> =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GERA_DADOS_INSERT (Master)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ID_EXEC_MAX_DATA</w:t>
            </w: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(Detalhe)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aída – EXP_PARAMETRO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_WORKFLOW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</w:rPr>
              <w:t>MAX_DT_FIM_EXT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PARAMETR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 os dados para o insert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DADO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8C4E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C4E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_WORKFLOW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</w:rPr>
              <w:t>MAX_DT_FIM_EXT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51F6E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57F47">
              <w:rPr>
                <w:rFonts w:ascii="Arial" w:hAnsi="Arial" w:cs="Arial"/>
                <w:sz w:val="20"/>
                <w:szCs w:val="20"/>
              </w:rPr>
              <w:t>ST_EXEC_WORKFLOW = ‘EM EXECUCAO’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B5A83">
              <w:rPr>
                <w:rFonts w:ascii="Arial" w:hAnsi="Arial" w:cs="Arial"/>
                <w:sz w:val="20"/>
                <w:szCs w:val="20"/>
                <w:lang w:val="en-US"/>
              </w:rPr>
              <w:t>ID_EXEC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_WORKFLOW</w:t>
            </w:r>
            <w:r w:rsidRPr="006B5A83">
              <w:rPr>
                <w:rFonts w:ascii="Arial" w:hAnsi="Arial" w:cs="Arial"/>
                <w:sz w:val="20"/>
                <w:szCs w:val="20"/>
                <w:lang w:val="en-US"/>
              </w:rPr>
              <w:t xml:space="preserve">_out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ID_EXEC_WORKFLOW_var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DT_INI_WORKFLOW =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ESSSTARTTIM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BY = ‘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IPC’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= </w:t>
            </w: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'EXECUCAO'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sz w:val="16"/>
                <w:szCs w:val="16"/>
                <w:lang w:val="en-US"/>
              </w:rPr>
              <w:t>Variáveis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ID_EXEC_WORKFLOW_var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IF(ISNULL(ID_EXEC_WORKFLOW_in),ID_EXEC_WORKFLOW_inicial,ID_EXEC_WORKFLOW_in+1)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MAX_DT_FIM_EXT_var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IF(ISNULL(MAX_DT_FIM_EXT_in),MAX_DT_FIM_EXT_inicial,MAX_DT_FIM_EXT_in)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D_EXEC_WORKFLOW_var_sess = SETVARIABLE($$M_ARQ_ID_EXEC_WORKFLOW,ID_EXEC_WORKFLOW_var)</w:t>
            </w:r>
          </w:p>
          <w:p w:rsidR="00FC4F28" w:rsidRPr="00033BFD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MAX_DT_FIM_EXT_var_sess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DECODE(ID_PROCESS, '725-1',SETVARIABLE($$M_ARQ_MAX_DT_EXT_CLIENT,TO_CHAR(MAX_DT_FIM_EXT_var,'YYYYMMDDHH24MISS')), '725-2', SETVARIABLE($$M_ARQ_MAX_DT_EXT_SERVI,TO_CHAR(MAX_DT_FIM_EXT_var,'YYYYMMDDHH24MISS')),'725-3', SETVARIABLE($$M_ARQ_MAX_DT_EXT_PLANO,TO_CHAR(MAX_DT_FIM_EXT_var,'YYYYMMDDHH24MISS')), '725-4', SETVARIABLE($$M_ARQ_MAX_DT_EXT_CHAMA,TO_CHAR(MAX_DT_FIM_EXT_var,'YYYYMMDDHH24MISS')))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Saída – </w:t>
            </w:r>
            <w:r w:rsidRPr="00551F6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CS_X_C_DIFFUSION_CONTROL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_INS</w:t>
            </w: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551F6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8C4E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out </w:t>
            </w:r>
            <w:r w:rsidRPr="00551F6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D5B94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STATU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DT_INI_WORKFLOW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STAR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CREATED_DATE 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CREATED_BY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CREATED_BY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  <w:p w:rsidR="00FC4F28" w:rsidRPr="008848F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8848F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4C5A91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FIL_STATUS_NOK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Filt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ltro para verificar as execuções anteriores que falharam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sz w:val="16"/>
                <w:szCs w:val="16"/>
                <w:lang w:val="en-US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75CF2">
              <w:rPr>
                <w:rFonts w:ascii="Arial" w:hAnsi="Arial" w:cs="Arial"/>
                <w:sz w:val="20"/>
                <w:szCs w:val="20"/>
                <w:lang w:val="en-US"/>
              </w:rPr>
              <w:t>RTRIM(LTRIM(ST_EXEC_WORKFLOW))='EXECUCAO'</w:t>
            </w:r>
          </w:p>
          <w:p w:rsidR="00FC4F28" w:rsidRPr="00B75CF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ICS_X_C_DIFFUSION_CONTROL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722D9B">
              <w:rPr>
                <w:rFonts w:ascii="Arial" w:hAnsi="Arial" w:cs="Arial"/>
                <w:b/>
                <w:sz w:val="16"/>
                <w:szCs w:val="16"/>
              </w:rPr>
              <w:t>Saída – EXP_PREPARA_DADOS_UPDATE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STATU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alterar o status de ‘EM EXECUCAO’ para ‘FINALIZADO COM 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IL_STATUS_EM_EXECUCAO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2173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02173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sformação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21737">
              <w:rPr>
                <w:rFonts w:ascii="Arial" w:hAnsi="Arial" w:cs="Arial"/>
                <w:sz w:val="20"/>
                <w:szCs w:val="20"/>
                <w:lang w:val="en-US"/>
              </w:rPr>
              <w:t>ST_EXEC_WORKLFOW = ‘ERROR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UPD_FINALIZADO_COM_ERRO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LFOW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FINALIZADO_COM_ERR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_EXEC_WORKLFOW 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67606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7606B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UPD_ICS_X_C_DIFFUSION_CONTROL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LFOW</w:t>
            </w:r>
          </w:p>
        </w:tc>
      </w:tr>
    </w:tbl>
    <w:p w:rsidR="00FC4F28" w:rsidRPr="00174176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174176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7705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4F56DF">
        <w:rPr>
          <w:sz w:val="20"/>
          <w:lang w:val="pt-BR"/>
        </w:rPr>
        <w:t>m_extrai_carrega_ajuste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55">
          <v:shape id="_x0000_i1101" type="#_x0000_t75" style="width:487.5pt;height:124.5pt" o:ole="">
            <v:imagedata r:id="rId129" o:title=""/>
          </v:shape>
          <o:OLEObject Type="Embed" ProgID="Visio.Drawing.11" ShapeID="_x0000_i1101" DrawAspect="Content" ObjectID="_1413810739" r:id="rId130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AJUSTE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ajuste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AJUSTE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ajuste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D74A1B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513F89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Q_</w:t>
            </w:r>
            <w:r w:rsidRPr="002879FE">
              <w:rPr>
                <w:rFonts w:ascii="Arial" w:hAnsi="Arial" w:cs="Arial"/>
                <w:sz w:val="18"/>
                <w:szCs w:val="18"/>
                <w:lang w:eastAsia="en-US"/>
              </w:rPr>
              <w:t>V_AJUSTE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 xml:space="preserve">Objeto responsável por ler os dados de ajustes do Arbor. Extração incremental por data. 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  <w:t>Filtro de extração: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FF0000"/>
                <w:sz w:val="18"/>
                <w:szCs w:val="18"/>
                <w:lang w:val="fr-FR"/>
              </w:rPr>
            </w:pPr>
            <w:r w:rsidRPr="006A6BEE">
              <w:rPr>
                <w:rFonts w:ascii="MS Shell Dlg" w:hAnsi="MS Shell Dlg" w:cs="MS Shell Dlg"/>
                <w:sz w:val="20"/>
                <w:szCs w:val="20"/>
                <w:lang w:val="fr-FR" w:eastAsia="en-US"/>
              </w:rPr>
              <w:t>V_AJUSTES_ICS.DATA_MODIFICACAO &gt; TO_DATE('$$M_MAX_DT_EXT','YYYYMMDDHH24MISS') AND V_AJUSTES_ICS.DATA_MODIFICACAO &lt; SYSDATE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val="fr-FR"/>
              </w:rPr>
            </w:pPr>
            <w:r w:rsidRPr="006A6BEE">
              <w:rPr>
                <w:rFonts w:ascii="Arial" w:hAnsi="Arial" w:cs="Arial"/>
                <w:b/>
                <w:color w:val="000000"/>
                <w:sz w:val="18"/>
                <w:szCs w:val="18"/>
                <w:lang w:val="fr-FR"/>
              </w:rPr>
              <w:t>Portas Input/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PEN_ITEM_13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  <w:t>Objeto responsável por formatar o dado de acordo com o que o ICS espera receber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In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PEN_ITEM_13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  <w:t>Portas Output 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A6BE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LOR_OPEN_ITEM_13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val="en-US"/>
              </w:rPr>
              <w:t>ORIGEM_ARBOR_out = $$M_CUST_ID</w:t>
            </w:r>
          </w:p>
          <w:p w:rsidR="00FC4F28" w:rsidRPr="007F3CA6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fr-FR" w:eastAsia="en-US"/>
              </w:rPr>
            </w:pPr>
            <w:r w:rsidRPr="007F3CA6">
              <w:rPr>
                <w:rFonts w:ascii="Arial" w:hAnsi="Arial" w:cs="Arial"/>
                <w:sz w:val="18"/>
                <w:szCs w:val="18"/>
                <w:lang w:val="fr-FR" w:eastAsia="en-US"/>
              </w:rPr>
              <w:t>DIFUSSION_DATE_out = $$M_DIFFUSION_DA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  <w:t>VALOR_FIXO_out = 1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4F56DF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balanco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700">
          <v:shape id="_x0000_i1102" type="#_x0000_t75" style="width:493.5pt;height:132pt" o:ole="">
            <v:imagedata r:id="rId131" o:title=""/>
          </v:shape>
          <o:OLEObject Type="Embed" ProgID="Visio.Drawing.11" ShapeID="_x0000_i1102" DrawAspect="Content" ObjectID="_1413810740" r:id="rId13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BALANCO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balanç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BALANCO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balanço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</w:t>
            </w: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Q_</w:t>
            </w:r>
            <w:r w:rsidRPr="002879FE">
              <w:rPr>
                <w:rFonts w:ascii="Arial" w:hAnsi="Arial" w:cs="Arial"/>
                <w:sz w:val="18"/>
                <w:szCs w:val="18"/>
                <w:lang w:eastAsia="en-US"/>
              </w:rPr>
              <w:t>V_BALANCO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bjeto responsável por ler os dados de balanços do Arbor. Extração incremental por data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C8190D" w:rsidRDefault="00FC4F28" w:rsidP="00FC4F2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C8190D">
              <w:rPr>
                <w:rFonts w:ascii="Arial" w:hAnsi="Arial" w:cs="Arial"/>
                <w:b/>
                <w:sz w:val="18"/>
                <w:szCs w:val="18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C8190D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BALANCOS_ICS.DATA_MODIFICACAO &gt; TO_DATE('$$M_MAX_DT_EXT','YYYYMMDDHH24MISS') AND V_BALANCOS_ICS.DATA_MODIFICACAO &lt; SYSDATE</w:t>
            </w:r>
          </w:p>
          <w:p w:rsidR="00FC4F28" w:rsidRPr="00C8190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Input/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</w:tc>
      </w:tr>
      <w:tr w:rsidR="00FC4F28" w:rsidRPr="00820135" w:rsidTr="00FC4F28">
        <w:trPr>
          <w:trHeight w:val="11828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Objeto responsável por formatar o dado de acordo com o que o ICS espera receber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eastAsia="en-US"/>
              </w:rPr>
              <w:t>Portas In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74176">
              <w:rPr>
                <w:rFonts w:ascii="Arial" w:hAnsi="Arial" w:cs="Arial"/>
                <w:color w:val="000000"/>
                <w:sz w:val="18"/>
                <w:szCs w:val="18"/>
                <w:highlight w:val="yellow"/>
              </w:rPr>
              <w:t>ORIGEM_ARBOR_out = $$M_CUST_ID</w:t>
            </w:r>
          </w:p>
          <w:p w:rsidR="00FC4F28" w:rsidRPr="00260A8D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60A8D">
              <w:rPr>
                <w:rFonts w:ascii="Arial" w:hAnsi="Arial" w:cs="Arial"/>
                <w:sz w:val="18"/>
                <w:szCs w:val="18"/>
                <w:lang w:val="en-US"/>
              </w:rPr>
              <w:t>DIFUSSION_DATE_out = $$M_DIFFUSION_DA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FIXO_out = 1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</w:p>
        </w:tc>
      </w:tr>
      <w:tr w:rsidR="00FC4F28" w:rsidRPr="00820135" w:rsidTr="00FC4F28">
        <w:trPr>
          <w:trHeight w:val="11828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BALANC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907842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contas_fatura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29" w:dyaOrig="2902">
          <v:shape id="_x0000_i1103" type="#_x0000_t75" style="width:494.25pt;height:141.75pt" o:ole="">
            <v:imagedata r:id="rId133" o:title=""/>
          </v:shape>
          <o:OLEObject Type="Embed" ProgID="Visio.Drawing.11" ShapeID="_x0000_i1103" DrawAspect="Content" ObjectID="_1413810741" r:id="rId13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ONTAS_FATURA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ontas fatura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CONTAS_FATURA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ontas fatura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ONTAS_FATURA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Objeto responsável por ler os dados de ajustes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C1A79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1C1A79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CONTAS_FATURA_ICS.DATA_CRIACAO &gt; TO_DATE('$$M_MAX_DT_EXT','YYYYMMDDHH24MISS') AND V_CONTAS_FATURA_ICS.DATA_CRIACAO &lt; SYSDATE ) OR ( V_CONTAS_FATURA_ICS.DATA_ALTERACAO &gt; TO_DATE('$$M_MAX_DT_EXT','YYYYMMDDHH24MISS') AND V_CONTAS_FATURA_ICS.DATA_ALTERACAO &lt; SYSDATE )</w:t>
            </w: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C1A7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758F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7758F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eastAsia="en-US"/>
              </w:rPr>
            </w:pPr>
            <w:r w:rsidRPr="007758FD">
              <w:rPr>
                <w:rFonts w:ascii="Arial" w:hAnsi="Arial" w:cs="Arial"/>
                <w:b/>
                <w:color w:val="000000"/>
                <w:sz w:val="20"/>
                <w:szCs w:val="20"/>
                <w:lang w:eastAsia="en-US"/>
              </w:rPr>
              <w:t>Portas In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7758F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758F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CONTAS_FATURA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902CF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902C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fatura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823">
          <v:shape id="_x0000_i1104" type="#_x0000_t75" style="width:493.5pt;height:138pt" o:ole="">
            <v:imagedata r:id="rId135" o:title=""/>
          </v:shape>
          <o:OLEObject Type="Embed" ProgID="Visio.Drawing.11" ShapeID="_x0000_i1104" DrawAspect="Content" ObjectID="_1413810742" r:id="rId136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FATURA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fatura do Arbor</w:t>
            </w:r>
          </w:p>
        </w:tc>
      </w:tr>
    </w:tbl>
    <w:p w:rsidR="00FC4F28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FATURA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fatura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2C12CF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FATURA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51264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aturas</w:t>
            </w:r>
            <w:r w:rsidRPr="00251264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73C9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3C9C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072A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FATURAS_ICS.DATA_MODIFICACAO &gt; TO_DATE('$$M_MAX_DT_EXT','YYYYMMDDHH24MISS') AND V_FATURAS_ICS.DATA_MODIFICACAO &lt;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F072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F072A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072A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9063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9063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9063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9063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965C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FATURA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  <w:r w:rsidRPr="006E1230">
        <w:rPr>
          <w:rFonts w:cs="Arial"/>
        </w:rPr>
        <w:t xml:space="preserve"> 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localidade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99">
          <v:shape id="_x0000_i1105" type="#_x0000_t75" style="width:487.5pt;height:126.75pt" o:ole="">
            <v:imagedata r:id="rId137" o:title=""/>
          </v:shape>
          <o:OLEObject Type="Embed" ProgID="Visio.Drawing.11" ShapeID="_x0000_i1105" DrawAspect="Content" ObjectID="_1413810743" r:id="rId138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LOCALIDADE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ocalidade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LOCALIDADE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e localidade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082B3D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LOCALIDADE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A04AC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ocalidades</w:t>
            </w:r>
            <w:r w:rsidRPr="00DA04AC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LOCALIDADES_ICS.DATA_INCLUSAO &gt; TO_DATE('$$M_MAX_DT_EXT','YYYYMMDDHH24MISS') AND V_LOCALIDADES_ICS.DATA_INCLUSAO &lt; SYSDATE ) OR ( V_LOCALIDADES_ICS.DATA_ALTERACAO &gt; TO_DATE('$$M_MAX_DT_EXT','YYYYMMDDHH24MISS') AND V_LOCALIDADES_ICS.DATA_ALTERACAO &lt; SYSDAT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os Input/Out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INCLUSAO</w:t>
            </w:r>
          </w:p>
        </w:tc>
      </w:tr>
      <w:tr w:rsidR="00FC4F28" w:rsidRPr="00082B3D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INCLUS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A_INCLUS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114799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OCALIDADE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B939DC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B939DC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moeda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99">
          <v:shape id="_x0000_i1106" type="#_x0000_t75" style="width:487.5pt;height:126.75pt" o:ole="">
            <v:imagedata r:id="rId139" o:title=""/>
          </v:shape>
          <o:OLEObject Type="Embed" ProgID="Visio.Drawing.11" ShapeID="_x0000_i1106" DrawAspect="Content" ObjectID="_1413810744" r:id="rId140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MOEDA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moeda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MOEDA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moeda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MODEA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moedas</w:t>
            </w: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F228FF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MOEDAS_ICS.DATA_CRIACAO &gt; TO_DATE('$$M_MAX_DT_EXT','YYYYMMDDHH24MISS') AND V_MOEDAS_ICS.DATA_CRIACAO &lt; SYSDATE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 w:rsidRPr="00F228FF"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/Out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USUARIO_CRIACAO</w:t>
            </w:r>
          </w:p>
        </w:tc>
      </w:tr>
      <w:tr w:rsidR="00FC4F28" w:rsidRPr="00F228FF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USUARIO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_CRIAC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114799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MOEDA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F228FF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pagamento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69">
          <v:shape id="_x0000_i1107" type="#_x0000_t75" style="width:487.5pt;height:130.5pt" o:ole="">
            <v:imagedata r:id="rId141" o:title=""/>
          </v:shape>
          <o:OLEObject Type="Embed" ProgID="Visio.Drawing.11" ShapeID="_x0000_i1107" DrawAspect="Content" ObjectID="_1413810745" r:id="rId14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PAGAMENTO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pagament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PAGAMENTO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e pagamento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Default="00FC4F28" w:rsidP="00FC4F28"/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PAGAMENTO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33BC1">
              <w:rPr>
                <w:rFonts w:ascii="Arial" w:hAnsi="Arial" w:cs="Arial"/>
                <w:color w:val="000000"/>
                <w:sz w:val="20"/>
                <w:szCs w:val="20"/>
              </w:rPr>
              <w:t>Objeto responsável por ler os dados de ajustes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33BC1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Pr="00733BC1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733BC1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PAGAMENTOS_ICS.DATA_CRIACAO &gt; TO_DATE('$$M_MAX_DT_EXT','YYYYMMDDHH24MISS') AND V_PAGAMENTOS_ICS.DATA_CRIACAO &lt; SYSDATE ) OR ( V_PAGAMENTOS_ICS.DATA_MODIFICACAO &gt; TO_DATE('$$M_MAX_DT_EXT','YYYYMMDDHH24MISS') AND V_PAGAMENTOS_ICS.DATA_MODIFICACAO &lt; SYSDATE )</w:t>
            </w: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/Out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Pr="00863C4A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Out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_out = 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TO_CHAR(</w:t>
            </w: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)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AD24B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AD24B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PAGAMENT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IMCRED_EXTRAID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D24BE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D24BE" w:rsidRDefault="00FC4F28" w:rsidP="00FC4F28">
      <w:pPr>
        <w:rPr>
          <w:rFonts w:cs="Arial"/>
        </w:rPr>
      </w:pPr>
    </w:p>
    <w:p w:rsidR="00FC4F28" w:rsidRPr="00AD24BE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limite_credi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13">
          <v:shape id="_x0000_i1108" type="#_x0000_t75" style="width:487.5pt;height:127.5pt" o:ole="">
            <v:imagedata r:id="rId143" o:title=""/>
          </v:shape>
          <o:OLEObject Type="Embed" ProgID="Visio.Drawing.11" ShapeID="_x0000_i1108" DrawAspect="Content" ObjectID="_1413810746" r:id="rId14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LIMCRED_TELEFONE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imite de credi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T_LIMCRED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imite de credi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D809D2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C17655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C17655">
              <w:rPr>
                <w:rFonts w:ascii="Arial" w:hAnsi="Arial" w:cs="Arial"/>
                <w:sz w:val="20"/>
                <w:szCs w:val="20"/>
                <w:lang w:val="en-US" w:eastAsia="en-US"/>
              </w:rPr>
              <w:t>V_LIMCRED_TELEFONE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imite de crédito</w:t>
            </w: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ull</w:t>
            </w: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N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NRC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NRC_IMP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C1765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IMCRED_TELEFONE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114799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14799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tipo_pagamen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538">
          <v:shape id="_x0000_i1109" type="#_x0000_t75" style="width:493.5pt;height:123.75pt" o:ole="">
            <v:imagedata r:id="rId145" o:title=""/>
          </v:shape>
          <o:OLEObject Type="Embed" ProgID="Visio.Drawing.11" ShapeID="_x0000_i1109" DrawAspect="Content" ObjectID="_1413810747" r:id="rId146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15C7B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tipos de pagamen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TIPOS_PAGAMENTO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tipos de pagamen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tipos de pagamento</w:t>
            </w: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ull</w:t>
            </w: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CF7B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Portas </w:t>
            </w: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Output: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D642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D64202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4718A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TIPOS_PAGAMENTO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6E1230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cs="Arial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88">
          <v:shape id="_x0000_i1110" type="#_x0000_t75" style="width:487.5pt;height:131.25pt" o:ole="">
            <v:imagedata r:id="rId147" o:title=""/>
          </v:shape>
          <o:OLEObject Type="Embed" ProgID="Visio.Drawing.11" ShapeID="_x0000_i1110" DrawAspect="Content" ObjectID="_1413810748" r:id="rId148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E44A32">
              <w:rPr>
                <w:rFonts w:ascii="Arial" w:hAnsi="Arial" w:cs="Arial"/>
                <w:sz w:val="20"/>
                <w:szCs w:val="20"/>
                <w:lang w:val="en-US" w:eastAsia="en-US"/>
              </w:rPr>
              <w:t>View de open item do Arbor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b/>
          <w:bCs/>
          <w:sz w:val="20"/>
          <w:szCs w:val="20"/>
          <w:lang w:val="en-US"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E44A32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e open item do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F55A16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F55A16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</w:t>
            </w: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8E4DC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E4DC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1479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47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</w:t>
            </w:r>
            <w:r w:rsidRPr="00114799">
              <w:rPr>
                <w:lang w:val="en-US"/>
              </w:rPr>
              <w:t xml:space="preserve"> </w:t>
            </w:r>
            <w:r w:rsidRPr="001147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_OPEN_ITEM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114799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14799" w:rsidRDefault="00FC4F28" w:rsidP="00FC4F28">
      <w:pPr>
        <w:rPr>
          <w:rFonts w:cs="Arial"/>
        </w:rPr>
      </w:pPr>
    </w:p>
    <w:p w:rsidR="00FC4F28" w:rsidRPr="00114799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hist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498">
          <v:shape id="_x0000_i1111" type="#_x0000_t75" style="width:487.5pt;height:122.25pt" o:ole="">
            <v:imagedata r:id="rId149" o:title=""/>
          </v:shape>
          <o:OLEObject Type="Embed" ProgID="Visio.Drawing.11" ShapeID="_x0000_i1111" DrawAspect="Content" ObjectID="_1413810749" r:id="rId150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D_HIST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E44A32">
              <w:rPr>
                <w:rFonts w:ascii="Arial" w:hAnsi="Arial" w:cs="Arial"/>
                <w:sz w:val="20"/>
                <w:szCs w:val="20"/>
                <w:lang w:val="en-US" w:eastAsia="en-US"/>
              </w:rPr>
              <w:t>View de open item hist do Arbor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b/>
          <w:bCs/>
          <w:sz w:val="20"/>
          <w:szCs w:val="20"/>
          <w:lang w:val="en-US"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HIST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E44A32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e open item hist do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E102A2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D_HIST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hist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102A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8E4DC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E4DC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PEM_ITEM_ID_HIST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group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26">
          <v:shape id="_x0000_i1112" type="#_x0000_t75" style="width:487.5pt;height:128.25pt" o:ole="">
            <v:imagedata r:id="rId151" o:title=""/>
          </v:shape>
          <o:OLEObject Type="Embed" ProgID="Visio.Drawing.11" ShapeID="_x0000_i1112" DrawAspect="Content" ObjectID="_1413810750" r:id="rId15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D_GRUPO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open item grup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GROUP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open item grupos do 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47350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D_GRUP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grupos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NDIC_GRUP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102A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NDIC_GRUPO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_out = TO_CHAR (</w:t>
            </w: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)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NDIC_GRUPO </w:t>
            </w:r>
          </w:p>
          <w:p w:rsidR="00FC4F28" w:rsidRPr="0047350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7350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PEN_ITEM_ID_GRUP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6E1230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cs="Arial"/>
        </w:rPr>
      </w:pP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>
        <w:rPr>
          <w:sz w:val="20"/>
          <w:lang w:val="pt-BR"/>
        </w:rPr>
        <w:t xml:space="preserve">  </w:t>
      </w:r>
      <w:r w:rsidRPr="00143ACC">
        <w:rPr>
          <w:sz w:val="20"/>
          <w:lang w:val="pt-BR"/>
        </w:rPr>
        <w:t>m_extrai_carrega_ciclos_faturamen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498">
          <v:shape id="_x0000_i1113" type="#_x0000_t75" style="width:487.5pt;height:122.25pt" o:ole="">
            <v:imagedata r:id="rId153" o:title=""/>
          </v:shape>
          <o:OLEObject Type="Embed" ProgID="Visio.Drawing.11" ShapeID="_x0000_i1113" DrawAspect="Content" ObjectID="_1413810751" r:id="rId15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ICLOS_FATURAMENTO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iclos de faturamen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CICLOS_FATURAMENTO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iclos de faturamen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F4A17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92144C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92144C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92144C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ICLOS_FATURAMENTO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iclos de faturamento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Extração full.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A_VENCIMENT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Pr="0092144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92144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CICLOS_FATURAMENTO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EC382F">
        <w:rPr>
          <w:rFonts w:cs="Arial"/>
          <w:sz w:val="20"/>
          <w:lang w:val="pt-BR"/>
        </w:rPr>
        <w:t>m_verifica_ajuste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4" type="#_x0000_t75" style="width:486.75pt;height:117.75pt" o:ole="">
            <v:imagedata r:id="rId155" o:title=""/>
          </v:shape>
          <o:OLEObject Type="Embed" ProgID="Visio.Drawing.11" ShapeID="_x0000_i1114" DrawAspect="Content" ObjectID="_1413810752" r:id="rId156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AJUSTE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AJUSTE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AJUST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AJUST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42FF2"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D42FF2" w:rsidRPr="00D42FF2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KP_REJEITADOS</w:t>
            </w:r>
          </w:p>
          <w:p w:rsidR="00FC4F28" w:rsidRPr="00D42FF2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42FF2"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="00D42FF2" w:rsidRPr="00D42FF2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BADFILE_AJUSTES</w:t>
            </w:r>
          </w:p>
          <w:p w:rsidR="00FC4F28" w:rsidRPr="00242D04" w:rsidRDefault="00D42FF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AJUST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balanco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5" type="#_x0000_t75" style="width:486.75pt;height:117.75pt" o:ole="">
            <v:imagedata r:id="rId155" o:title=""/>
          </v:shape>
          <o:OLEObject Type="Embed" ProgID="Visio.Drawing.11" ShapeID="_x0000_i1115" DrawAspect="Content" ObjectID="_1413810753" r:id="rId157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BALANCO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BALANCO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BALANC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BALANC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= Valor concatenado dos campos </w:t>
            </w:r>
            <w:r w:rsidR="00735B16" w:rsidRPr="00735B16">
              <w:rPr>
                <w:rFonts w:ascii="Arial" w:hAnsi="Arial" w:cs="Arial"/>
                <w:color w:val="000000"/>
                <w:sz w:val="20"/>
                <w:szCs w:val="20"/>
              </w:rPr>
              <w:t>ID_CONTA_CLIENTE, ID_FATURA, ID_FATURA_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EXTENSAO, </w:t>
            </w:r>
            <w:r w:rsidR="00735B16" w:rsidRP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OPEN_ITEM_ID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e DATA_MODIFICACAO separados por | (pip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735B16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CAMPOS_CHAVES</w:t>
            </w:r>
          </w:p>
          <w:p w:rsidR="00FC4F28" w:rsidRPr="00242D04" w:rsidRDefault="00735B16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MPO_CHAV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NOME_CAMPO_CHAVE = </w:t>
            </w:r>
            <w:r w:rsidR="00735B16"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‘ID_CONTA_CLI|ID_FAT|ID_FAT_EXT|OPEN_ITEM_ID|DT_MOD’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>_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>CAMPO_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262EB2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CAMPO_CHAVE </w:t>
            </w:r>
            <w:r w:rsidR="00FC4F28" w:rsidRPr="00262EB2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="00FC4F28"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FC4F28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ciclos_faturamento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6" type="#_x0000_t75" style="width:486.75pt;height:117.75pt" o:ole="">
            <v:imagedata r:id="rId155" o:title=""/>
          </v:shape>
          <o:OLEObject Type="Embed" ProgID="Visio.Drawing.11" ShapeID="_x0000_i1116" DrawAspect="Content" ObjectID="_1413810754" r:id="rId158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CICLOS_FATURAMENTO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CICLOS_FATURAMENTO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0584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05846">
              <w:rPr>
                <w:rFonts w:ascii="Arial" w:hAnsi="Arial" w:cs="Arial"/>
                <w:sz w:val="20"/>
                <w:szCs w:val="20"/>
              </w:rPr>
              <w:t>SQ_FF_BADFILE_CICLOS_FATURAMENT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CICLOS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63A59">
              <w:rPr>
                <w:rFonts w:ascii="Arial" w:hAnsi="Arial" w:cs="Arial"/>
                <w:color w:val="000000"/>
                <w:sz w:val="20"/>
                <w:szCs w:val="20"/>
              </w:rPr>
              <w:t xml:space="preserve">ID_CICLO_FATURAMENTO </w:t>
            </w:r>
          </w:p>
          <w:p w:rsidR="00863A59" w:rsidRPr="00863A59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863A59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863A59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63A59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AC2F55" w:rsidRPr="00AC2F55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 –</w:t>
            </w:r>
            <w:r w:rsid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AC2F55" w:rsidRP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Q_FF_BADFILE_CICLOS_FATURAMENTO </w:t>
            </w:r>
          </w:p>
          <w:p w:rsidR="00FC4F28" w:rsidRDefault="00863A59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863A59">
              <w:rPr>
                <w:rFonts w:ascii="Arial" w:hAnsi="Arial" w:cs="Arial"/>
                <w:sz w:val="20"/>
                <w:szCs w:val="20"/>
              </w:rPr>
              <w:t xml:space="preserve">ID_CICLO_FATURAMENTO </w:t>
            </w:r>
          </w:p>
          <w:p w:rsidR="00863A59" w:rsidRPr="00863A59" w:rsidRDefault="00863A59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AC2F55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contas_fatura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7" type="#_x0000_t75" style="width:486.75pt;height:117.75pt" o:ole="">
            <v:imagedata r:id="rId155" o:title=""/>
          </v:shape>
          <o:OLEObject Type="Embed" ProgID="Visio.Drawing.11" ShapeID="_x0000_i1117" DrawAspect="Content" ObjectID="_1413810755" r:id="rId159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CONTA_FATURA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CONTA_FATURA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0584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05846">
              <w:rPr>
                <w:rFonts w:ascii="Arial" w:hAnsi="Arial" w:cs="Arial"/>
                <w:sz w:val="20"/>
                <w:szCs w:val="20"/>
              </w:rPr>
              <w:t>SQ_FF_BADFILE_CONTA_FATURA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CONTA_FATUR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="00AC2F55" w:rsidRP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BADFILE_CONTA_FATURA</w:t>
            </w:r>
          </w:p>
          <w:p w:rsidR="00FC4F28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 xml:space="preserve">ID_CONTA_CLIENTE </w:t>
            </w:r>
          </w:p>
          <w:p w:rsidR="00AC2F55" w:rsidRPr="00AC2F55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A0567C" w:rsidRDefault="00A0567C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A0567C" w:rsidRDefault="00A0567C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fatura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8" type="#_x0000_t75" style="width:486.75pt;height:117.75pt" o:ole="">
            <v:imagedata r:id="rId155" o:title=""/>
          </v:shape>
          <o:OLEObject Type="Embed" ProgID="Visio.Drawing.11" ShapeID="_x0000_i1118" DrawAspect="Content" ObjectID="_1413810756" r:id="rId160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FATURA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FATURA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FATURA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FATUR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 xml:space="preserve">ID_FATURA </w:t>
            </w:r>
          </w:p>
          <w:p w:rsidR="008F0DE0" w:rsidRP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8F0DE0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8F0DE0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FATURAS</w:t>
            </w:r>
          </w:p>
          <w:p w:rsidR="00FC4F28" w:rsidRDefault="008F0DE0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8F0DE0">
              <w:rPr>
                <w:rFonts w:ascii="Arial" w:hAnsi="Arial" w:cs="Arial"/>
                <w:sz w:val="20"/>
                <w:szCs w:val="20"/>
              </w:rPr>
              <w:t xml:space="preserve">ID_FATURA </w:t>
            </w:r>
          </w:p>
          <w:p w:rsidR="008F0DE0" w:rsidRPr="008F0DE0" w:rsidRDefault="008F0DE0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 xml:space="preserve">ID_FATURA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B714EB">
        <w:rPr>
          <w:rFonts w:cs="Arial"/>
          <w:sz w:val="20"/>
          <w:lang w:val="pt-BR"/>
        </w:rPr>
        <w:t>m_verifica_limcred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9" type="#_x0000_t75" style="width:486.75pt;height:117.75pt" o:ole="">
            <v:imagedata r:id="rId155" o:title=""/>
          </v:shape>
          <o:OLEObject Type="Embed" ProgID="Visio.Drawing.11" ShapeID="_x0000_i1119" DrawAspect="Content" ObjectID="_1413810757" r:id="rId161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LIMCRED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LIMCRED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LIMCRE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LIMCRE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</w:p>
          <w:p w:rsidR="00725A4F" w:rsidRP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725A4F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725A4F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LIMCRED</w:t>
            </w:r>
          </w:p>
          <w:p w:rsidR="00FC4F28" w:rsidRDefault="00725A4F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25A4F">
              <w:rPr>
                <w:rFonts w:ascii="Arial" w:hAnsi="Arial" w:cs="Arial"/>
                <w:sz w:val="20"/>
                <w:szCs w:val="20"/>
              </w:rPr>
              <w:t xml:space="preserve">ID_CONTA </w:t>
            </w:r>
          </w:p>
          <w:p w:rsidR="00725A4F" w:rsidRPr="00725A4F" w:rsidRDefault="00725A4F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C65D3F">
        <w:rPr>
          <w:rFonts w:cs="Arial"/>
          <w:sz w:val="20"/>
          <w:lang w:val="pt-BR"/>
        </w:rPr>
        <w:t>m_verifica_localidade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1" w:name="_Toc250550872"/>
      <w:r w:rsidRPr="001A4BB2">
        <w:rPr>
          <w:rFonts w:cs="Arial"/>
        </w:rPr>
        <w:t>Desenho conceitual do Mapa</w:t>
      </w:r>
      <w:bookmarkEnd w:id="841"/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0" type="#_x0000_t75" style="width:486.75pt;height:117.75pt" o:ole="">
            <v:imagedata r:id="rId155" o:title=""/>
          </v:shape>
          <o:OLEObject Type="Embed" ProgID="Visio.Drawing.11" ShapeID="_x0000_i1120" DrawAspect="Content" ObjectID="_1413810758" r:id="rId162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2" w:name="_Toc250550873"/>
      <w:r w:rsidRPr="001A4BB2">
        <w:rPr>
          <w:rFonts w:cs="Arial"/>
        </w:rPr>
        <w:t>Origens</w:t>
      </w:r>
      <w:bookmarkEnd w:id="842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LOCALIDADE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3" w:name="_Toc250550874"/>
      <w:r w:rsidRPr="001A4BB2">
        <w:rPr>
          <w:rFonts w:cs="Arial"/>
        </w:rPr>
        <w:t>Destinos</w:t>
      </w:r>
      <w:bookmarkEnd w:id="843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bookmarkStart w:id="844" w:name="_Toc250550875"/>
      <w:r w:rsidRPr="001A4BB2">
        <w:rPr>
          <w:rFonts w:cs="Arial"/>
        </w:rPr>
        <w:t>Tabelas e Arquivos de Referência</w:t>
      </w:r>
      <w:bookmarkEnd w:id="844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LOCALIDADE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5" w:name="_Toc250550876"/>
      <w:r w:rsidRPr="001A4BB2">
        <w:rPr>
          <w:rFonts w:cs="Arial"/>
        </w:rPr>
        <w:t>Parâmetros e Variáveis</w:t>
      </w:r>
      <w:bookmarkEnd w:id="845"/>
      <w:r w:rsidRPr="001A4BB2">
        <w:rPr>
          <w:rFonts w:cs="Arial"/>
        </w:rPr>
        <w:t xml:space="preserve">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6" w:name="_Toc250550877"/>
      <w:r w:rsidRPr="001A4BB2">
        <w:rPr>
          <w:rFonts w:cs="Arial"/>
        </w:rPr>
        <w:t>Especificação das Transformações</w:t>
      </w:r>
      <w:bookmarkEnd w:id="846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LOCALIDAD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LOCALIDAD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5E08E8" w:rsidRP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KP_REJEITADOS</w:t>
            </w:r>
          </w:p>
          <w:p w:rsidR="00FC4F28" w:rsidRP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5E08E8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LOCALIDADES</w:t>
            </w:r>
          </w:p>
          <w:p w:rsidR="00FC4F28" w:rsidRDefault="005E08E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8E8">
              <w:rPr>
                <w:rFonts w:ascii="Arial" w:hAnsi="Arial" w:cs="Arial"/>
                <w:sz w:val="20"/>
                <w:szCs w:val="20"/>
              </w:rPr>
              <w:t xml:space="preserve">CODIGO </w:t>
            </w:r>
          </w:p>
          <w:p w:rsidR="005E08E8" w:rsidRPr="005E08E8" w:rsidRDefault="005E08E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56CB2">
        <w:rPr>
          <w:rFonts w:cs="Arial"/>
          <w:sz w:val="20"/>
          <w:lang w:val="pt-BR"/>
        </w:rPr>
        <w:t>m_verifica_moeda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1" type="#_x0000_t75" style="width:486.75pt;height:117.75pt" o:ole="">
            <v:imagedata r:id="rId155" o:title=""/>
          </v:shape>
          <o:OLEObject Type="Embed" ProgID="Visio.Drawing.11" ShapeID="_x0000_i1121" DrawAspect="Content" ObjectID="_1413810759" r:id="rId163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MOEDA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MOEDA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MOEDA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MOE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7442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DD7442" w:rsidRPr="00DD7442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DD7442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DD7442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7442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C53DF4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MOEDAS</w:t>
            </w:r>
          </w:p>
          <w:p w:rsidR="00FC4F28" w:rsidRDefault="00C53DF4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53DF4">
              <w:rPr>
                <w:rFonts w:ascii="Arial" w:hAnsi="Arial" w:cs="Arial"/>
                <w:sz w:val="20"/>
                <w:szCs w:val="20"/>
              </w:rPr>
              <w:t xml:space="preserve">ID_MOEDA </w:t>
            </w:r>
          </w:p>
          <w:p w:rsidR="00C53DF4" w:rsidRPr="00C53DF4" w:rsidRDefault="00C53DF4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C53DF4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C53DF4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473D73">
        <w:rPr>
          <w:rFonts w:cs="Arial"/>
          <w:sz w:val="20"/>
          <w:lang w:val="pt-BR"/>
        </w:rPr>
        <w:t>m_verifica_open_item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2" type="#_x0000_t75" style="width:486.75pt;height:117.75pt" o:ole="">
            <v:imagedata r:id="rId155" o:title=""/>
          </v:shape>
          <o:OLEObject Type="Embed" ProgID="Visio.Drawing.11" ShapeID="_x0000_i1122" DrawAspect="Content" ObjectID="_1413810760" r:id="rId164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473D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</w:t>
            </w:r>
            <w:r w:rsidRPr="00473D73">
              <w:rPr>
                <w:rFonts w:ascii="Arial" w:hAnsi="Arial" w:cs="Arial"/>
                <w:sz w:val="20"/>
                <w:szCs w:val="20"/>
              </w:rPr>
              <w:t>OPEN_ITEM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73D73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473D73">
              <w:rPr>
                <w:rFonts w:ascii="Arial" w:hAnsi="Arial" w:cs="Arial"/>
                <w:sz w:val="20"/>
              </w:rPr>
              <w:t>_ICS_OPEN_ITEM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473D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</w:t>
            </w:r>
            <w:r w:rsidRPr="00473D73">
              <w:rPr>
                <w:rFonts w:ascii="Arial" w:hAnsi="Arial" w:cs="Arial"/>
                <w:sz w:val="20"/>
                <w:szCs w:val="20"/>
                <w:lang w:val="en-US"/>
              </w:rPr>
              <w:t>OPEN_ITEM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</w:p>
          <w:p w:rsidR="00C30804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C30804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>OPEN_ITEM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C30804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C308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3080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C30804" w:rsidRPr="00C3080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</w:t>
            </w:r>
          </w:p>
          <w:p w:rsidR="00FC4F28" w:rsidRPr="00262EB2" w:rsidRDefault="00C30804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sz w:val="20"/>
                <w:szCs w:val="20"/>
                <w:lang w:val="en-US"/>
              </w:rPr>
              <w:t xml:space="preserve">OPEN_ITEM_ID </w:t>
            </w:r>
          </w:p>
          <w:p w:rsidR="00C30804" w:rsidRPr="00262EB2" w:rsidRDefault="00C30804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C30804" w:rsidRPr="00262EB2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</w:p>
          <w:p w:rsidR="00FC4F28" w:rsidRPr="00C3080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EC382F">
        <w:rPr>
          <w:rFonts w:cs="Arial"/>
          <w:sz w:val="20"/>
          <w:lang w:val="pt-BR"/>
        </w:rPr>
        <w:t>m_verifica_</w:t>
      </w:r>
      <w:r w:rsidRPr="00A074D9">
        <w:rPr>
          <w:rFonts w:cs="Arial"/>
          <w:sz w:val="20"/>
          <w:lang w:val="pt-BR"/>
        </w:rPr>
        <w:t>open_item_group</w:t>
      </w:r>
      <w:r>
        <w:rPr>
          <w:rFonts w:cs="Arial"/>
          <w:sz w:val="20"/>
          <w:lang w:val="pt-BR"/>
        </w:rPr>
        <w:t>_</w:t>
      </w:r>
      <w:r w:rsidRPr="00A074D9">
        <w:rPr>
          <w:rFonts w:cs="Arial"/>
          <w:sz w:val="20"/>
          <w:lang w:val="pt-BR"/>
        </w:rPr>
        <w:t>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3" type="#_x0000_t75" style="width:486.75pt;height:117.75pt" o:ole="">
            <v:imagedata r:id="rId155" o:title=""/>
          </v:shape>
          <o:OLEObject Type="Embed" ProgID="Visio.Drawing.11" ShapeID="_x0000_i1123" DrawAspect="Content" ObjectID="_1413810761" r:id="rId165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A074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74D9">
              <w:rPr>
                <w:rFonts w:ascii="Arial" w:hAnsi="Arial" w:cs="Arial"/>
                <w:sz w:val="20"/>
                <w:szCs w:val="20"/>
                <w:lang w:val="en-US"/>
              </w:rPr>
              <w:t>FF_BADFILE_OPEN_ITEM_GROUP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A074D9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A074D9">
              <w:rPr>
                <w:rFonts w:ascii="Arial" w:hAnsi="Arial" w:cs="Arial"/>
                <w:sz w:val="20"/>
              </w:rPr>
              <w:t>_ICS_OPEN_ITEM_GROUP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A074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</w:t>
            </w:r>
            <w:r w:rsidRPr="00A074D9">
              <w:rPr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OPEN_ITEM_GROUP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2E3299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E3299">
              <w:rPr>
                <w:rFonts w:ascii="Arial" w:hAnsi="Arial" w:cs="Arial"/>
                <w:b/>
                <w:sz w:val="16"/>
                <w:szCs w:val="16"/>
                <w:lang w:val="en-US"/>
              </w:rPr>
              <w:t>Selecionados – FF_BADFILE</w:t>
            </w:r>
            <w:r w:rsidR="002E3299" w:rsidRPr="002E3299">
              <w:rPr>
                <w:rFonts w:ascii="Arial" w:hAnsi="Arial" w:cs="Arial"/>
                <w:b/>
                <w:sz w:val="16"/>
                <w:szCs w:val="16"/>
                <w:lang w:val="en-US"/>
              </w:rPr>
              <w:t>_OPEN_ITEM_GROUP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E32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s</w:t>
            </w:r>
          </w:p>
          <w:p w:rsidR="00FC4F28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2E3299" w:rsidRP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2E3299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2E329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2E3299"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_GROUP</w:t>
            </w: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E3CBD">
              <w:rPr>
                <w:rFonts w:ascii="Arial" w:hAnsi="Arial" w:cs="Arial"/>
                <w:sz w:val="20"/>
                <w:szCs w:val="20"/>
                <w:lang w:val="en-US"/>
              </w:rPr>
              <w:t>TT_ID</w:t>
            </w: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2E3299" w:rsidRDefault="002E3299" w:rsidP="002E3299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5E0602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</w:rPr>
      </w:pPr>
      <w:r w:rsidRPr="005E0602">
        <w:rPr>
          <w:rFonts w:cs="Arial"/>
          <w:sz w:val="20"/>
        </w:rPr>
        <w:t>m_verifica_open_item_hist_difusao_ics</w:t>
      </w:r>
    </w:p>
    <w:p w:rsidR="00FC4F28" w:rsidRPr="005E0602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4" type="#_x0000_t75" style="width:486.75pt;height:117.75pt" o:ole="">
            <v:imagedata r:id="rId155" o:title=""/>
          </v:shape>
          <o:OLEObject Type="Embed" ProgID="Visio.Drawing.11" ShapeID="_x0000_i1124" DrawAspect="Content" ObjectID="_1413810762" r:id="rId166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FF_BADFILE_OPEN_ITEM_HIST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5E0602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5E0602">
              <w:rPr>
                <w:rFonts w:ascii="Arial" w:hAnsi="Arial" w:cs="Arial"/>
                <w:sz w:val="20"/>
              </w:rPr>
              <w:t>_ICS_OPEN_ITEM_HIST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</w:t>
            </w:r>
            <w:r w:rsidR="002E3CBD">
              <w:rPr>
                <w:rFonts w:ascii="Arial" w:hAnsi="Arial" w:cs="Arial"/>
                <w:sz w:val="20"/>
                <w:szCs w:val="20"/>
                <w:lang w:val="en-US"/>
              </w:rPr>
              <w:t>_OPEN_ITEM_HIS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2E3CBD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sz w:val="16"/>
                <w:szCs w:val="16"/>
                <w:lang w:val="en-US"/>
              </w:rPr>
              <w:t>Selecionados – FF_BADFILE</w:t>
            </w:r>
            <w:r w:rsidR="002E3CBD" w:rsidRPr="002E3CBD">
              <w:rPr>
                <w:rFonts w:ascii="Arial" w:hAnsi="Arial" w:cs="Arial"/>
                <w:b/>
                <w:sz w:val="16"/>
                <w:szCs w:val="16"/>
                <w:lang w:val="en-US"/>
              </w:rPr>
              <w:t>_OPEN_ITEM_HIST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s</w:t>
            </w:r>
          </w:p>
          <w:p w:rsidR="00FC4F28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2E3CBD" w:rsidRP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2E3CBD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</w:t>
            </w:r>
            <w:r w:rsidR="002E3CBD"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_HIST</w:t>
            </w:r>
          </w:p>
          <w:p w:rsidR="00FC4F28" w:rsidRPr="00262EB2" w:rsidRDefault="002E3CBD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sz w:val="20"/>
                <w:szCs w:val="20"/>
                <w:lang w:val="en-US"/>
              </w:rPr>
              <w:t>GROUP_ID</w:t>
            </w:r>
          </w:p>
          <w:p w:rsidR="002E3CBD" w:rsidRPr="00262EB2" w:rsidRDefault="002E3CBD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pagamento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5" type="#_x0000_t75" style="width:486.75pt;height:117.75pt" o:ole="">
            <v:imagedata r:id="rId155" o:title=""/>
          </v:shape>
          <o:OLEObject Type="Embed" ProgID="Visio.Drawing.11" ShapeID="_x0000_i1125" DrawAspect="Content" ObjectID="_1413810763" r:id="rId167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PAGAMENTO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PAGAMENTO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PAGAMENT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PAGAMENT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6D6B82" w:rsidRP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6D6B82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6D6B82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PAGAMENTOS</w:t>
            </w:r>
          </w:p>
          <w:p w:rsidR="00FC4F28" w:rsidRDefault="006D6B8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D6B82">
              <w:rPr>
                <w:rFonts w:ascii="Arial" w:hAnsi="Arial" w:cs="Arial"/>
                <w:sz w:val="20"/>
                <w:szCs w:val="20"/>
              </w:rPr>
              <w:t>ID_PAGAMENTO</w:t>
            </w:r>
          </w:p>
          <w:p w:rsidR="006D6B82" w:rsidRPr="006D6B82" w:rsidRDefault="006D6B8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5E0602">
        <w:rPr>
          <w:rFonts w:cs="Arial"/>
          <w:sz w:val="20"/>
          <w:lang w:val="pt-BR"/>
        </w:rPr>
        <w:t>m_verifica_tp_pagamento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6" type="#_x0000_t75" style="width:486.75pt;height:117.75pt" o:ole="">
            <v:imagedata r:id="rId155" o:title=""/>
          </v:shape>
          <o:OLEObject Type="Embed" ProgID="Visio.Drawing.11" ShapeID="_x0000_i1126" DrawAspect="Content" ObjectID="_1413810764" r:id="rId168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TP_PAGAMENTO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TP_PAGAMENTO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TP_PAGAMENT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TP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0C4EA1" w:rsidRP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0C4EA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0C4EA1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TP_PAGAMENTO</w:t>
            </w:r>
          </w:p>
          <w:p w:rsidR="00FC4F28" w:rsidRDefault="000C4EA1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0C4EA1">
              <w:rPr>
                <w:rFonts w:ascii="Arial" w:hAnsi="Arial" w:cs="Arial"/>
                <w:sz w:val="20"/>
                <w:szCs w:val="20"/>
              </w:rPr>
              <w:t>ID_TIPO_PAGAMENTO</w:t>
            </w:r>
          </w:p>
          <w:p w:rsidR="000C4EA1" w:rsidRPr="000C4EA1" w:rsidRDefault="000C4EA1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174176" w:rsidRDefault="00FC4F28" w:rsidP="00FC4F28">
      <w:pPr>
        <w:rPr>
          <w:rFonts w:ascii="Arial" w:hAnsi="Arial" w:cs="Arial"/>
          <w:sz w:val="20"/>
          <w:szCs w:val="20"/>
          <w:lang w:val="en-US"/>
        </w:rPr>
      </w:pPr>
    </w:p>
    <w:p w:rsidR="00FC4F28" w:rsidRPr="00FC4F28" w:rsidRDefault="00FC4F28" w:rsidP="00D1015F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8E3C1B" w:rsidRPr="00B26998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820135" w:rsidRDefault="008E3C1B" w:rsidP="00AF4CED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47" w:name="_Toc281485627"/>
      <w:r>
        <w:t>Considerações de Implementação</w:t>
      </w:r>
      <w:bookmarkEnd w:id="847"/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A9736B" w:rsidRDefault="008E3C1B">
      <w:pPr>
        <w:rPr>
          <w:rFonts w:ascii="Arial" w:hAnsi="Arial" w:cs="Arial"/>
          <w:sz w:val="20"/>
          <w:szCs w:val="20"/>
        </w:rPr>
      </w:pPr>
      <w:r w:rsidRPr="00A9736B">
        <w:rPr>
          <w:rFonts w:ascii="Arial" w:hAnsi="Arial" w:cs="Arial"/>
          <w:sz w:val="20"/>
          <w:szCs w:val="20"/>
        </w:rPr>
        <w:t>N/A</w:t>
      </w:r>
    </w:p>
    <w:p w:rsidR="008E3C1B" w:rsidRPr="00A9736B" w:rsidRDefault="008E3C1B">
      <w:pPr>
        <w:rPr>
          <w:rFonts w:ascii="Arial" w:hAnsi="Arial" w:cs="Arial"/>
          <w:sz w:val="18"/>
        </w:rPr>
      </w:pPr>
    </w:p>
    <w:p w:rsidR="008E3C1B" w:rsidRDefault="008E3C1B" w:rsidP="006A7C53">
      <w:pPr>
        <w:pStyle w:val="Ttulo2"/>
      </w:pPr>
      <w:bookmarkStart w:id="848" w:name="_Toc281485628"/>
      <w:r>
        <w:t>Premissas de Implementação</w:t>
      </w:r>
      <w:bookmarkEnd w:id="848"/>
    </w:p>
    <w:p w:rsidR="008E3C1B" w:rsidRPr="00E32469" w:rsidRDefault="008E3C1B">
      <w:pPr>
        <w:rPr>
          <w:rFonts w:ascii="Arial" w:hAnsi="Arial" w:cs="Arial"/>
          <w:i/>
          <w:iCs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484"/>
        <w:gridCol w:w="3286"/>
        <w:gridCol w:w="3123"/>
      </w:tblGrid>
      <w:tr w:rsidR="008E3C1B" w:rsidRPr="00E32469">
        <w:tc>
          <w:tcPr>
            <w:tcW w:w="3484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Premissas</w:t>
            </w:r>
          </w:p>
        </w:tc>
        <w:tc>
          <w:tcPr>
            <w:tcW w:w="3286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Justificativa</w:t>
            </w:r>
          </w:p>
        </w:tc>
        <w:tc>
          <w:tcPr>
            <w:tcW w:w="3123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Exceção</w:t>
            </w:r>
          </w:p>
        </w:tc>
      </w:tr>
      <w:tr w:rsidR="008E3C1B" w:rsidRPr="00820135" w:rsidTr="00D84E6F">
        <w:tc>
          <w:tcPr>
            <w:tcW w:w="3484" w:type="dxa"/>
          </w:tcPr>
          <w:p w:rsidR="008E3C1B" w:rsidRPr="000F3838" w:rsidRDefault="008E3C1B" w:rsidP="00D84E6F">
            <w:pPr>
              <w:pStyle w:val="Textoembloco"/>
              <w:spacing w:before="60" w:after="40"/>
              <w:rPr>
                <w:rFonts w:ascii="Arial" w:hAnsi="Arial" w:cs="Arial"/>
                <w:iCs/>
                <w:color w:val="FF0000"/>
                <w:sz w:val="20"/>
                <w:szCs w:val="20"/>
              </w:rPr>
            </w:pPr>
            <w:r w:rsidRPr="00121C27">
              <w:rPr>
                <w:color w:val="auto"/>
                <w:sz w:val="20"/>
                <w:szCs w:val="20"/>
              </w:rPr>
              <w:t>O usuário utilizado pelo Informatica PowerCenter para conexão na base de dados deverá ter permissão de leitura</w:t>
            </w:r>
            <w:r>
              <w:rPr>
                <w:color w:val="auto"/>
                <w:sz w:val="20"/>
                <w:szCs w:val="20"/>
              </w:rPr>
              <w:t xml:space="preserve"> e escrita</w:t>
            </w:r>
            <w:r w:rsidRPr="00121C27">
              <w:rPr>
                <w:color w:val="auto"/>
                <w:sz w:val="20"/>
                <w:szCs w:val="20"/>
              </w:rPr>
              <w:t xml:space="preserve"> de objetos no seu próprio esquema.</w:t>
            </w:r>
          </w:p>
        </w:tc>
        <w:tc>
          <w:tcPr>
            <w:tcW w:w="3286" w:type="dxa"/>
          </w:tcPr>
          <w:p w:rsidR="008E3C1B" w:rsidRPr="000F3838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21C27">
              <w:rPr>
                <w:sz w:val="20"/>
                <w:szCs w:val="20"/>
              </w:rPr>
              <w:t>Isso é importante para que o processo funcione corretamente</w:t>
            </w:r>
          </w:p>
        </w:tc>
        <w:tc>
          <w:tcPr>
            <w:tcW w:w="3123" w:type="dxa"/>
          </w:tcPr>
          <w:p w:rsidR="008E3C1B" w:rsidRPr="000F3838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21C27">
              <w:rPr>
                <w:sz w:val="20"/>
                <w:szCs w:val="20"/>
              </w:rPr>
              <w:t>N/A</w:t>
            </w:r>
          </w:p>
        </w:tc>
      </w:tr>
    </w:tbl>
    <w:p w:rsidR="008E3C1B" w:rsidRPr="00E32469" w:rsidRDefault="008E3C1B">
      <w:pPr>
        <w:rPr>
          <w:rFonts w:ascii="Arial" w:hAnsi="Arial" w:cs="Arial"/>
          <w:i/>
          <w:iCs/>
          <w:sz w:val="18"/>
        </w:rPr>
      </w:pPr>
    </w:p>
    <w:p w:rsidR="008E3C1B" w:rsidRPr="00820135" w:rsidRDefault="008E3C1B" w:rsidP="004F7E53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49" w:name="_Toc281485629"/>
      <w:r>
        <w:t>Considerações de Ambiente</w:t>
      </w:r>
      <w:bookmarkEnd w:id="849"/>
    </w:p>
    <w:p w:rsidR="008E3C1B" w:rsidRPr="004F7E53" w:rsidRDefault="008E3C1B" w:rsidP="00AF4CED">
      <w:pPr>
        <w:rPr>
          <w:rFonts w:ascii="Arial" w:hAnsi="Arial" w:cs="Arial"/>
          <w:color w:val="008000"/>
          <w:sz w:val="10"/>
          <w:szCs w:val="10"/>
        </w:rPr>
      </w:pPr>
    </w:p>
    <w:p w:rsidR="008E3C1B" w:rsidRDefault="008E3C1B" w:rsidP="006A7C53">
      <w:pPr>
        <w:pStyle w:val="Ttulo2"/>
      </w:pPr>
      <w:bookmarkStart w:id="850" w:name="_Toc281485630"/>
      <w:r>
        <w:t>Localização</w:t>
      </w:r>
      <w:bookmarkEnd w:id="850"/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  <w:r>
        <w:rPr>
          <w:rFonts w:ascii="Arial" w:hAnsi="Arial" w:cs="Arial"/>
          <w:iCs/>
          <w:sz w:val="20"/>
          <w:lang w:val="pt-BR"/>
        </w:rPr>
        <w:t>Servidor Informática de Integração / BBIPRD01.TELEMAR</w:t>
      </w:r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1" w:name="_Toc281485631"/>
      <w:r>
        <w:t>Diretórios</w:t>
      </w:r>
      <w:bookmarkEnd w:id="851"/>
    </w:p>
    <w:p w:rsidR="008E3C1B" w:rsidRDefault="008E3C1B" w:rsidP="00F11121">
      <w:pPr>
        <w:rPr>
          <w:i/>
          <w:iCs/>
          <w:color w:val="3366FF"/>
          <w:sz w:val="18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iCs/>
          <w:sz w:val="20"/>
          <w:szCs w:val="20"/>
        </w:rPr>
        <w:t>wf_extrai_atualizacao_fatura_ct3_arb_to_dw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</w:t>
      </w:r>
      <w:r>
        <w:rPr>
          <w:rFonts w:ascii="Arial" w:hAnsi="Arial" w:cs="Arial"/>
          <w:iCs/>
          <w:sz w:val="20"/>
          <w:szCs w:val="20"/>
          <w:lang w:val="en-US"/>
        </w:rPr>
        <w:t>ualizacao_fatura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Conf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EmProcessamento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Entrada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BadFiles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Scripts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Session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Workflow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Processado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Saida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Scripts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iCs/>
          <w:sz w:val="20"/>
          <w:szCs w:val="20"/>
        </w:rPr>
        <w:t>wf_extrai_atualizacao_fatura_ct4</w:t>
      </w:r>
      <w:r w:rsidRPr="00FC1B03">
        <w:rPr>
          <w:rFonts w:ascii="Arial" w:hAnsi="Arial" w:cs="Arial"/>
          <w:iCs/>
          <w:sz w:val="20"/>
          <w:szCs w:val="20"/>
        </w:rPr>
        <w:t>_arb_to_dw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Conf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mProcessamento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ntrada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BadFile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ession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Workflow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Processado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aida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D954F6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iCs/>
          <w:sz w:val="20"/>
          <w:szCs w:val="20"/>
        </w:rPr>
        <w:t>wf_extrai_atualizacao_fatura_ct5</w:t>
      </w:r>
      <w:r w:rsidRPr="00FC1B03">
        <w:rPr>
          <w:rFonts w:ascii="Arial" w:hAnsi="Arial" w:cs="Arial"/>
          <w:iCs/>
          <w:sz w:val="20"/>
          <w:szCs w:val="20"/>
        </w:rPr>
        <w:t>_arb_to_d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Conf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mProcessament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ntra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BadFile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ession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Workflo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Processad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ai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3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4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D954F6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5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5377CD" w:rsidRDefault="008E3C1B" w:rsidP="00F11121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3_arb_to_d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5377CD" w:rsidRDefault="008E3C1B" w:rsidP="00F11121">
      <w:pPr>
        <w:rPr>
          <w:lang w:val="en-US"/>
        </w:rPr>
      </w:pPr>
    </w:p>
    <w:p w:rsidR="008E3C1B" w:rsidRPr="005377CD" w:rsidRDefault="008E3C1B" w:rsidP="005377CD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</w:t>
      </w:r>
      <w:r>
        <w:rPr>
          <w:rFonts w:ascii="Arial" w:hAnsi="Arial" w:cs="Arial"/>
          <w:sz w:val="20"/>
          <w:szCs w:val="20"/>
          <w:lang w:val="en-US"/>
        </w:rPr>
        <w:t>4</w:t>
      </w:r>
      <w:r w:rsidRPr="005377CD">
        <w:rPr>
          <w:rFonts w:ascii="Arial" w:hAnsi="Arial" w:cs="Arial"/>
          <w:sz w:val="20"/>
          <w:szCs w:val="20"/>
          <w:lang w:val="en-US"/>
        </w:rPr>
        <w:t>_arb_to_d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lang w:val="en-US"/>
        </w:rPr>
      </w:pPr>
    </w:p>
    <w:p w:rsidR="008E3C1B" w:rsidRPr="005377CD" w:rsidRDefault="008E3C1B" w:rsidP="00346A80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</w:t>
      </w:r>
      <w:r>
        <w:rPr>
          <w:rFonts w:ascii="Arial" w:hAnsi="Arial" w:cs="Arial"/>
          <w:sz w:val="20"/>
          <w:szCs w:val="20"/>
          <w:lang w:val="en-US"/>
        </w:rPr>
        <w:t>5</w:t>
      </w:r>
      <w:r w:rsidRPr="005377CD">
        <w:rPr>
          <w:rFonts w:ascii="Arial" w:hAnsi="Arial" w:cs="Arial"/>
          <w:sz w:val="20"/>
          <w:szCs w:val="20"/>
          <w:lang w:val="en-US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lang w:val="en-US"/>
        </w:rPr>
      </w:pPr>
    </w:p>
    <w:p w:rsidR="008E3C1B" w:rsidRPr="005377CD" w:rsidRDefault="008E3C1B" w:rsidP="00F11121">
      <w:pPr>
        <w:rPr>
          <w:lang w:val="en-US"/>
        </w:rPr>
      </w:pPr>
    </w:p>
    <w:p w:rsidR="008E3C1B" w:rsidRPr="006418A5" w:rsidRDefault="008E3C1B" w:rsidP="00F11121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3_arb_to_d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6418A5" w:rsidRDefault="008E3C1B" w:rsidP="00F11121">
      <w:pPr>
        <w:rPr>
          <w:lang w:val="en-US"/>
        </w:rPr>
      </w:pPr>
    </w:p>
    <w:p w:rsidR="008E3C1B" w:rsidRPr="006418A5" w:rsidRDefault="008E3C1B" w:rsidP="006418A5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</w:t>
      </w:r>
      <w:r>
        <w:rPr>
          <w:rFonts w:ascii="Arial" w:hAnsi="Arial" w:cs="Arial"/>
          <w:sz w:val="20"/>
          <w:szCs w:val="20"/>
        </w:rPr>
        <w:t>4</w:t>
      </w:r>
      <w:r w:rsidRPr="006418A5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418A5" w:rsidRDefault="008E3C1B" w:rsidP="00346A80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</w:t>
      </w:r>
      <w:r>
        <w:rPr>
          <w:rFonts w:ascii="Arial" w:hAnsi="Arial" w:cs="Arial"/>
          <w:sz w:val="20"/>
          <w:szCs w:val="20"/>
        </w:rPr>
        <w:t>5</w:t>
      </w:r>
      <w:r w:rsidRPr="006418A5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F11121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becalho_fatura_ciclo1_ct3_arb_to_d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116396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116396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1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1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16396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3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3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27737A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506DB7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506DB7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9320DC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5C2ECD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Cache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Conf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EmProcessamento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Entrada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BadFiles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i_detalhamento_fatura_ciclo1_ct3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Session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Workflow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Processado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Saida</w:t>
      </w:r>
    </w:p>
    <w:p w:rsidR="008E3C1B" w:rsidRPr="00F11121" w:rsidRDefault="008E3C1B" w:rsidP="005C2E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B4375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FB4375">
        <w:rPr>
          <w:rFonts w:ascii="Arial" w:hAnsi="Arial" w:cs="Arial"/>
          <w:iCs/>
          <w:sz w:val="20"/>
          <w:szCs w:val="20"/>
        </w:rPr>
        <w:t>/app/batchprd/Workflows/wf_extrai_detalhamento_fatura_ciclo1_ct3_arb_to_dw/Temp</w:t>
      </w:r>
    </w:p>
    <w:p w:rsidR="008E3C1B" w:rsidRPr="00FB4375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1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FB437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6E6A6B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extrai_detalhamento_fatura_ciclo1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1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6E6A6B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6E6A6B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3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9F3BB4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9F3BB4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9F3BB4">
        <w:rPr>
          <w:rFonts w:ascii="Arial" w:hAnsi="Arial" w:cs="Arial"/>
          <w:iCs/>
          <w:sz w:val="20"/>
          <w:szCs w:val="20"/>
        </w:rPr>
        <w:t>/app/batchprd/Workflows/wf_extrai_detalhamento_fatura_ciclo2_ct3_arb_to_dw/Temp</w:t>
      </w:r>
    </w:p>
    <w:p w:rsidR="008E3C1B" w:rsidRPr="009F3BB4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262EB2" w:rsidRDefault="008E3C1B" w:rsidP="009F3BB4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iCs/>
          <w:sz w:val="20"/>
          <w:szCs w:val="20"/>
          <w:lang w:val="en-US"/>
        </w:rPr>
        <w:t>/app/batchprd/Workflows/wf_extrai_detalhamento_fatura_ciclo2_ct4_arb_to_dw/Scripts</w:t>
      </w:r>
    </w:p>
    <w:p w:rsidR="008E3C1B" w:rsidRPr="00150151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150151">
        <w:rPr>
          <w:rFonts w:ascii="Arial" w:hAnsi="Arial" w:cs="Arial"/>
          <w:iCs/>
          <w:sz w:val="20"/>
          <w:szCs w:val="20"/>
        </w:rPr>
        <w:t>/app/batchprd/Workflows/wf_extrai_detalhamento_fatura_ciclo2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150151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150151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150151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150151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3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15015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5653B8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653B8">
        <w:rPr>
          <w:rFonts w:ascii="Arial" w:hAnsi="Arial" w:cs="Arial"/>
          <w:iCs/>
          <w:sz w:val="20"/>
          <w:szCs w:val="20"/>
        </w:rPr>
        <w:t>/app/batchprd/Workflows/wf_extrai_detalhamento_fatura_ciclo3_ct3_arb_to_dw/Temp</w:t>
      </w:r>
    </w:p>
    <w:p w:rsidR="008E3C1B" w:rsidRPr="005653B8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5653B8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000F9E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/wf_extrai_detalhamento_fatura_ciclo3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000F9E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000F9E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 xml:space="preserve">- </w:t>
      </w:r>
      <w:r w:rsidRPr="00000F9E">
        <w:rPr>
          <w:rFonts w:ascii="Arial" w:hAnsi="Arial" w:cs="Arial"/>
          <w:iCs/>
          <w:sz w:val="20"/>
          <w:szCs w:val="20"/>
        </w:rPr>
        <w:t>wf_solicitacao_envio_sms_arbor_para_vas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Cache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Conf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EmProcessamento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Entrada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Log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Log/BadFile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Processado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Saida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Scripts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Temp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- wf_contabilidade_r2_arbor</w:t>
      </w: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contabilidade_r2_arbor/Log/BadFiles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</w:t>
      </w:r>
      <w:r w:rsidRPr="00000F9E">
        <w:rPr>
          <w:rFonts w:ascii="Arial" w:hAnsi="Arial" w:cs="Arial"/>
          <w:iCs/>
          <w:sz w:val="20"/>
          <w:szCs w:val="20"/>
          <w:lang w:val="en-US"/>
        </w:rPr>
        <w:t>contabilidade</w:t>
      </w:r>
      <w:r>
        <w:rPr>
          <w:rFonts w:ascii="Arial" w:hAnsi="Arial" w:cs="Arial"/>
          <w:iCs/>
          <w:sz w:val="20"/>
          <w:szCs w:val="20"/>
          <w:lang w:val="en-US"/>
        </w:rPr>
        <w:t>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</w:t>
      </w:r>
      <w:r w:rsidRPr="003A60CB">
        <w:rPr>
          <w:rFonts w:ascii="Arial" w:hAnsi="Arial" w:cs="Arial"/>
          <w:iCs/>
          <w:sz w:val="20"/>
          <w:szCs w:val="20"/>
          <w:lang w:val="en-US"/>
        </w:rPr>
        <w:t>contabilidade</w:t>
      </w:r>
      <w:r>
        <w:rPr>
          <w:rFonts w:ascii="Arial" w:hAnsi="Arial" w:cs="Arial"/>
          <w:iCs/>
          <w:sz w:val="20"/>
          <w:szCs w:val="20"/>
          <w:lang w:val="en-US"/>
        </w:rPr>
        <w:t>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contabilidade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/wf_c</w:t>
      </w:r>
      <w:r>
        <w:rPr>
          <w:rFonts w:ascii="Arial" w:hAnsi="Arial" w:cs="Arial"/>
          <w:iCs/>
          <w:sz w:val="20"/>
          <w:szCs w:val="20"/>
        </w:rPr>
        <w:t>onta</w:t>
      </w:r>
      <w:r w:rsidRPr="003A60CB">
        <w:rPr>
          <w:rFonts w:ascii="Arial" w:hAnsi="Arial" w:cs="Arial"/>
          <w:iCs/>
          <w:sz w:val="20"/>
          <w:szCs w:val="20"/>
        </w:rPr>
        <w:t>bilidade_r2_arbor/Saida</w:t>
      </w:r>
    </w:p>
    <w:p w:rsidR="008E3C1B" w:rsidRPr="003A60C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/wf_contabilidade_r2_arbor/Scripts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contabilidade_r2_arbor/Temp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rrega_produtos_aprovisionados_ba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Log/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</w:t>
      </w:r>
      <w:r>
        <w:rPr>
          <w:rFonts w:ascii="Arial" w:hAnsi="Arial" w:cs="Arial"/>
          <w:iCs/>
          <w:sz w:val="20"/>
          <w:szCs w:val="20"/>
        </w:rPr>
        <w:t>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Temp</w:t>
      </w:r>
    </w:p>
    <w:p w:rsidR="008E3C1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mg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mg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p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rj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Temp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-wf_siebel_arbor_sisraf_to_arbor_prod_aprov_contabilidade_ba</w:t>
      </w:r>
    </w:p>
    <w:p w:rsidR="008E3C1B" w:rsidRPr="00262EB2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Workflow</w:t>
      </w:r>
    </w:p>
    <w:p w:rsidR="008E3C1B" w:rsidRPr="006E6A6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-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m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m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Pr="00845C95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prod_aprov_contabilidade_p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pe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prod_aprov_contabilidade_</w:t>
      </w:r>
      <w:r>
        <w:rPr>
          <w:rFonts w:ascii="Arial" w:hAnsi="Arial" w:cs="Arial"/>
          <w:iCs/>
          <w:sz w:val="20"/>
          <w:szCs w:val="20"/>
        </w:rPr>
        <w:t>rj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rj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544D0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2544D0">
        <w:rPr>
          <w:rFonts w:ascii="Arial" w:hAnsi="Arial" w:cs="Arial"/>
          <w:iCs/>
          <w:sz w:val="20"/>
          <w:szCs w:val="20"/>
          <w:lang w:val="en-US"/>
        </w:rPr>
        <w:t>- wf_recarga_oi_controle_arbor_to_bll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2544D0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contas_duplicidade_siebel_to_pagg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1F054E">
        <w:rPr>
          <w:rFonts w:ascii="Arial" w:hAnsi="Arial" w:cs="Arial"/>
          <w:iCs/>
          <w:sz w:val="20"/>
          <w:szCs w:val="20"/>
          <w:lang w:val="en-US"/>
        </w:rPr>
        <w:t>wf_extrai_faturamento_conta_arb_to_gri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faturamento_servicos_arb_to_gri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contas_emitidas_arb_to_fcl4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1F054E">
        <w:rPr>
          <w:rFonts w:ascii="Arial" w:hAnsi="Arial" w:cs="Arial"/>
          <w:iCs/>
          <w:sz w:val="20"/>
          <w:szCs w:val="20"/>
          <w:lang w:val="en-US"/>
        </w:rPr>
        <w:t>wf_extrai_arrecadacao_faturamento_arb_to_cic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wf_extrai_arrecadacao_minutos_arb_to_cic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6E6A6B">
        <w:rPr>
          <w:rFonts w:ascii="Arial" w:hAnsi="Arial" w:cs="Arial"/>
          <w:iCs/>
          <w:sz w:val="20"/>
          <w:szCs w:val="20"/>
          <w:lang w:val="en-US"/>
        </w:rPr>
        <w:t>wf_extrai_clientes_inadimplentes_arbor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62EB2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szCs w:val="20"/>
          <w:lang w:val="en-US"/>
        </w:rPr>
        <w:t>-</w:t>
      </w:r>
      <w:r w:rsidRPr="00262EB2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- wf_recarga_oi_controle_bll_to_arbor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- wf_ordem_cobranca_3G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Cache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Conf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EmProcessamento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Entrada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Processado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Saida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Scripts</w:t>
      </w:r>
    </w:p>
    <w:p w:rsidR="008E3C1B" w:rsidRPr="006E6A6B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ordem_cobranca_3G/Temp</w:t>
      </w:r>
    </w:p>
    <w:p w:rsidR="008E3C1B" w:rsidRPr="006E6A6B" w:rsidRDefault="008E3C1B" w:rsidP="001F054E">
      <w:pPr>
        <w:rPr>
          <w:rFonts w:ascii="Arial" w:hAnsi="Arial" w:cs="Arial"/>
          <w:iCs/>
          <w:sz w:val="20"/>
          <w:szCs w:val="20"/>
        </w:rPr>
      </w:pP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 xml:space="preserve">- </w:t>
      </w:r>
      <w:r w:rsidRPr="00687509">
        <w:rPr>
          <w:rFonts w:ascii="Arial" w:hAnsi="Arial" w:cs="Arial"/>
          <w:iCs/>
          <w:sz w:val="20"/>
          <w:szCs w:val="20"/>
        </w:rPr>
        <w:t>wf_extrai_carrega_chamadas_faturar_arb_to_gri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Cache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Con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Entra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Log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faturar_arb_to_grif/Log/BadFiles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Processado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Saida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Script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faturar_arb_to_grif/Temp</w:t>
      </w:r>
    </w:p>
    <w:p w:rsidR="008E3C1B" w:rsidRPr="00687509" w:rsidRDefault="008E3C1B" w:rsidP="001F054E">
      <w:pPr>
        <w:rPr>
          <w:rFonts w:ascii="Arial" w:hAnsi="Arial" w:cs="Arial"/>
          <w:iCs/>
          <w:sz w:val="20"/>
          <w:szCs w:val="20"/>
        </w:rPr>
      </w:pP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 xml:space="preserve">- </w:t>
      </w:r>
      <w:r w:rsidRPr="00687509">
        <w:rPr>
          <w:rFonts w:ascii="Arial" w:hAnsi="Arial" w:cs="Arial"/>
          <w:iCs/>
          <w:sz w:val="20"/>
          <w:szCs w:val="20"/>
        </w:rPr>
        <w:t>wf_extrai_carrega_chamadas_rejeitadas_arb_to_gri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Cache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Con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Entra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Log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BadFile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Script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Session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Workflow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Processad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Sai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Scripts</w:t>
      </w:r>
    </w:p>
    <w:p w:rsidR="008E3C1B" w:rsidRPr="00256D87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256D87">
        <w:rPr>
          <w:rFonts w:ascii="Arial" w:hAnsi="Arial" w:cs="Arial"/>
          <w:iCs/>
          <w:sz w:val="20"/>
          <w:szCs w:val="20"/>
        </w:rPr>
        <w:t>/app/batchprd/Workflows/wf_extrai_carrega_chamadas_rejeitadas_arb_to_grif/Temp</w:t>
      </w:r>
    </w:p>
    <w:p w:rsidR="00256D87" w:rsidRDefault="00256D87" w:rsidP="00256D87">
      <w:pPr>
        <w:rPr>
          <w:rFonts w:ascii="Arial" w:hAnsi="Arial" w:cs="Arial"/>
          <w:i/>
          <w:iCs/>
          <w:sz w:val="20"/>
        </w:rPr>
      </w:pPr>
    </w:p>
    <w:p w:rsidR="00256D87" w:rsidRPr="00256D87" w:rsidRDefault="00256D87" w:rsidP="00256D87">
      <w:pPr>
        <w:rPr>
          <w:iCs/>
          <w:color w:val="3366FF"/>
          <w:sz w:val="18"/>
        </w:rPr>
      </w:pPr>
      <w:r w:rsidRPr="00256D87">
        <w:rPr>
          <w:iCs/>
          <w:color w:val="3366FF"/>
          <w:sz w:val="18"/>
        </w:rPr>
        <w:t>-</w:t>
      </w:r>
      <w:r w:rsidRPr="00262EB2">
        <w:rPr>
          <w:rFonts w:ascii="Arial" w:hAnsi="Arial" w:cs="Arial"/>
          <w:iCs/>
          <w:sz w:val="20"/>
          <w:szCs w:val="20"/>
        </w:rPr>
        <w:t xml:space="preserve"> wf_extrai_carrega_faturamento_ct3_arb_to_ics</w:t>
      </w:r>
    </w:p>
    <w:p w:rsidR="00256D87" w:rsidRPr="00262EB2" w:rsidRDefault="00256D87" w:rsidP="00256D87">
      <w:pPr>
        <w:rPr>
          <w:rFonts w:ascii="Arial" w:hAnsi="Arial" w:cs="Arial"/>
          <w:iCs/>
          <w:sz w:val="20"/>
          <w:szCs w:val="20"/>
        </w:rPr>
      </w:pPr>
      <w:r w:rsidRPr="00262EB2">
        <w:rPr>
          <w:rFonts w:ascii="Arial" w:hAnsi="Arial" w:cs="Arial"/>
          <w:iCs/>
          <w:sz w:val="20"/>
          <w:szCs w:val="20"/>
        </w:rPr>
        <w:t>/app/batchprd/Workflows/wf_extrai_carrega_faturamento_ct3_arb_to_ics/Cache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Conf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EmProcessament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Entra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BadFile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Session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Workflow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Processad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Sai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Scripts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Temp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</w:p>
    <w:p w:rsidR="00256D87" w:rsidRPr="00D42FF2" w:rsidRDefault="00256D87" w:rsidP="00256D87">
      <w:pPr>
        <w:rPr>
          <w:iCs/>
          <w:color w:val="3366FF"/>
          <w:sz w:val="18"/>
          <w:lang w:val="en-US"/>
        </w:rPr>
      </w:pPr>
      <w:r w:rsidRPr="00D42FF2">
        <w:rPr>
          <w:iCs/>
          <w:color w:val="3366FF"/>
          <w:sz w:val="18"/>
          <w:lang w:val="en-US"/>
        </w:rPr>
        <w:t>-</w:t>
      </w:r>
      <w:r w:rsidRPr="00256D87">
        <w:rPr>
          <w:rFonts w:ascii="Arial" w:hAnsi="Arial" w:cs="Arial"/>
          <w:iCs/>
          <w:sz w:val="20"/>
          <w:szCs w:val="20"/>
          <w:lang w:val="en-US"/>
        </w:rPr>
        <w:t xml:space="preserve"> 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256D87">
        <w:rPr>
          <w:rFonts w:ascii="Arial" w:hAnsi="Arial" w:cs="Arial"/>
          <w:iCs/>
          <w:sz w:val="20"/>
          <w:szCs w:val="20"/>
          <w:lang w:val="en-US"/>
        </w:rPr>
        <w:t>_arb_to_ic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</w:t>
      </w:r>
      <w:r>
        <w:rPr>
          <w:rFonts w:ascii="Arial" w:hAnsi="Arial" w:cs="Arial"/>
          <w:iCs/>
          <w:sz w:val="20"/>
          <w:szCs w:val="20"/>
          <w:lang w:val="en-US"/>
        </w:rPr>
        <w:t>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Cache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Conf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EmProcessament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Entra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BadFile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Session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Workflow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Processad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</w:t>
      </w:r>
      <w:r>
        <w:rPr>
          <w:rFonts w:ascii="Arial" w:hAnsi="Arial" w:cs="Arial"/>
          <w:iCs/>
          <w:sz w:val="20"/>
          <w:szCs w:val="20"/>
          <w:lang w:val="en-US"/>
        </w:rPr>
        <w:t>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Sai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Temp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</w:p>
    <w:p w:rsidR="00256D87" w:rsidRPr="00D42FF2" w:rsidRDefault="00256D87" w:rsidP="00256D87">
      <w:pPr>
        <w:rPr>
          <w:iCs/>
          <w:color w:val="3366FF"/>
          <w:sz w:val="18"/>
          <w:lang w:val="en-US"/>
        </w:rPr>
      </w:pPr>
      <w:r w:rsidRPr="00D42FF2">
        <w:rPr>
          <w:iCs/>
          <w:color w:val="3366FF"/>
          <w:sz w:val="18"/>
          <w:lang w:val="en-US"/>
        </w:rPr>
        <w:t>-</w:t>
      </w:r>
      <w:r w:rsidRPr="00256D87">
        <w:rPr>
          <w:rFonts w:ascii="Arial" w:hAnsi="Arial" w:cs="Arial"/>
          <w:iCs/>
          <w:sz w:val="20"/>
          <w:szCs w:val="20"/>
          <w:lang w:val="en-US"/>
        </w:rPr>
        <w:t xml:space="preserve"> 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5</w:t>
      </w:r>
      <w:r w:rsidRPr="00256D87">
        <w:rPr>
          <w:rFonts w:ascii="Arial" w:hAnsi="Arial" w:cs="Arial"/>
          <w:iCs/>
          <w:sz w:val="20"/>
          <w:szCs w:val="20"/>
          <w:lang w:val="en-US"/>
        </w:rPr>
        <w:t>_arb_to_ic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Cache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Conf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EmProcessamento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Entrada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BadFile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Script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Session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Workflow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Processado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Saida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Scripts</w:t>
      </w:r>
    </w:p>
    <w:p w:rsidR="00256D87" w:rsidRPr="00630EC8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Temp</w:t>
      </w: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4F7E53">
      <w:pPr>
        <w:rPr>
          <w:i/>
          <w:iCs/>
          <w:color w:val="3366FF"/>
          <w:sz w:val="18"/>
          <w:lang w:val="en-US"/>
        </w:rPr>
      </w:pPr>
    </w:p>
    <w:p w:rsidR="008E3C1B" w:rsidRDefault="008E3C1B" w:rsidP="006A7C53">
      <w:pPr>
        <w:pStyle w:val="Ttulo2"/>
      </w:pPr>
      <w:bookmarkStart w:id="852" w:name="_Toc281485632"/>
      <w:r>
        <w:t>Scripts</w:t>
      </w:r>
      <w:bookmarkEnd w:id="852"/>
    </w:p>
    <w:p w:rsidR="008E3C1B" w:rsidRPr="00923993" w:rsidRDefault="008E3C1B" w:rsidP="00D1015F">
      <w:pPr>
        <w:pStyle w:val="ABLOCKPARA"/>
        <w:rPr>
          <w:rFonts w:ascii="Arial" w:hAnsi="Arial" w:cs="Arial"/>
          <w:iCs/>
          <w:color w:val="FF0000"/>
          <w:sz w:val="20"/>
          <w:lang w:val="pt-BR"/>
        </w:rPr>
      </w:pPr>
      <w:r>
        <w:rPr>
          <w:rFonts w:ascii="Times New Roman" w:hAnsi="Times New Roman"/>
          <w:sz w:val="24"/>
          <w:szCs w:val="24"/>
          <w:lang w:eastAsia="en-US"/>
        </w:rPr>
        <w:t>N/A</w:t>
      </w:r>
    </w:p>
    <w:p w:rsidR="008E3C1B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3" w:name="_Toc281485633"/>
      <w:r>
        <w:t>Variáveis de Ambiente</w:t>
      </w:r>
      <w:bookmarkEnd w:id="853"/>
    </w:p>
    <w:p w:rsidR="008E3C1B" w:rsidRDefault="008E3C1B" w:rsidP="00331A8B">
      <w:pPr>
        <w:pStyle w:val="Textoembloco"/>
        <w:spacing w:before="240" w:after="240"/>
        <w:ind w:left="0"/>
        <w:rPr>
          <w:rFonts w:ascii="Arial" w:hAnsi="Arial" w:cs="Arial"/>
          <w:iCs/>
          <w:sz w:val="20"/>
        </w:rPr>
      </w:pPr>
      <w:r w:rsidRPr="00CD27CB">
        <w:rPr>
          <w:rFonts w:ascii="Arial" w:hAnsi="Arial" w:cs="Arial"/>
          <w:sz w:val="20"/>
          <w:szCs w:val="20"/>
        </w:rPr>
        <w:t>A variável de ambiente BTHOMEDIR deve estar definida no ambiente.</w:t>
      </w:r>
    </w:p>
    <w:p w:rsidR="008E3C1B" w:rsidRDefault="008E3C1B" w:rsidP="006A7C53">
      <w:pPr>
        <w:pStyle w:val="Ttulo2"/>
      </w:pPr>
      <w:bookmarkStart w:id="854" w:name="_Toc281485634"/>
      <w:r>
        <w:t>Volume Estimado</w:t>
      </w:r>
      <w:bookmarkEnd w:id="854"/>
    </w:p>
    <w:p w:rsidR="008E3C1B" w:rsidRPr="002A56F8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  <w:r>
        <w:rPr>
          <w:rFonts w:ascii="Arial" w:hAnsi="Arial" w:cs="Arial"/>
          <w:iCs/>
          <w:sz w:val="20"/>
          <w:lang w:val="pt-BR"/>
        </w:rPr>
        <w:t xml:space="preserve"> Náo haverá altera</w:t>
      </w:r>
      <w:r w:rsidRPr="006863B9">
        <w:rPr>
          <w:rFonts w:ascii="Arial" w:hAnsi="Arial" w:cs="Arial"/>
          <w:sz w:val="20"/>
          <w:lang w:val="pt-BR"/>
        </w:rPr>
        <w:t>ção na volumetria dos workflows</w:t>
      </w:r>
      <w:r>
        <w:rPr>
          <w:rFonts w:ascii="Arial" w:hAnsi="Arial" w:cs="Arial"/>
          <w:sz w:val="20"/>
          <w:lang w:val="pt-BR"/>
        </w:rPr>
        <w:t xml:space="preserve"> que estão sendo replicados. Para as cust 1, 2, 3, 4 e 5 a média de crescimento esperada é de 2 milh</w:t>
      </w:r>
      <w:r w:rsidRPr="002A56F8">
        <w:rPr>
          <w:rFonts w:ascii="Arial" w:hAnsi="Arial" w:cs="Arial"/>
          <w:sz w:val="20"/>
          <w:lang w:val="pt-BR"/>
        </w:rPr>
        <w:t>ões</w:t>
      </w:r>
      <w:r>
        <w:rPr>
          <w:rFonts w:ascii="Arial" w:hAnsi="Arial" w:cs="Arial"/>
          <w:sz w:val="20"/>
          <w:lang w:val="pt-BR"/>
        </w:rPr>
        <w:t xml:space="preserve"> de clientes por ano, o que daria 400 mil clientes por cust. Esta média de crescimento foi estimada para até 3 anos.</w:t>
      </w:r>
    </w:p>
    <w:p w:rsidR="008E3C1B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5" w:name="_Toc281485635"/>
      <w:r>
        <w:t>Política de Expurgo</w:t>
      </w:r>
      <w:bookmarkEnd w:id="855"/>
    </w:p>
    <w:p w:rsidR="008E3C1B" w:rsidRPr="00937751" w:rsidRDefault="008E3C1B" w:rsidP="007A6A7F">
      <w:pPr>
        <w:spacing w:before="240"/>
        <w:rPr>
          <w:rFonts w:ascii="Arial" w:hAnsi="Arial" w:cs="Arial"/>
          <w:sz w:val="20"/>
          <w:szCs w:val="20"/>
        </w:rPr>
      </w:pPr>
      <w:r w:rsidRPr="00937751">
        <w:rPr>
          <w:rFonts w:ascii="Arial" w:hAnsi="Arial" w:cs="Arial"/>
          <w:sz w:val="20"/>
          <w:szCs w:val="20"/>
        </w:rPr>
        <w:t>Não serão armazenados no servidor do Informática Power Center os arquivos gerados pela interface. Após a execução das interfaces, os arquivos serão entregues aos seus respectivos destinatários e serão removidos do servidor.</w:t>
      </w:r>
    </w:p>
    <w:p w:rsidR="008E3C1B" w:rsidRPr="00D6212E" w:rsidRDefault="008E3C1B" w:rsidP="007A6A7F">
      <w:pPr>
        <w:spacing w:after="240"/>
        <w:rPr>
          <w:rFonts w:ascii="Arial" w:hAnsi="Arial" w:cs="Arial"/>
          <w:sz w:val="20"/>
          <w:szCs w:val="20"/>
        </w:rPr>
      </w:pPr>
      <w:r w:rsidRPr="00937751">
        <w:rPr>
          <w:rFonts w:ascii="Arial" w:hAnsi="Arial" w:cs="Arial"/>
          <w:sz w:val="20"/>
          <w:szCs w:val="20"/>
        </w:rPr>
        <w:t>Os arquivos de log do workflow e sessões será mantido no banco do Informática durante 30 dias. Após isso os logs são expurgado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963"/>
      </w:tblGrid>
      <w:tr w:rsidR="008E3C1B" w:rsidRPr="00D6212E">
        <w:tc>
          <w:tcPr>
            <w:tcW w:w="9963" w:type="dxa"/>
            <w:shd w:val="clear" w:color="auto" w:fill="B3B3B3"/>
          </w:tcPr>
          <w:p w:rsidR="008E3C1B" w:rsidRPr="00D6212E" w:rsidRDefault="008E3C1B" w:rsidP="006A7C53">
            <w:pPr>
              <w:pStyle w:val="Ttulo2"/>
            </w:pPr>
            <w:bookmarkStart w:id="856" w:name="_Toc150930866"/>
            <w:bookmarkStart w:id="857" w:name="_Toc281485636"/>
            <w:r w:rsidRPr="00D6212E">
              <w:t>RunBook</w:t>
            </w:r>
            <w:bookmarkEnd w:id="856"/>
            <w:bookmarkEnd w:id="857"/>
          </w:p>
        </w:tc>
      </w:tr>
    </w:tbl>
    <w:p w:rsidR="008E3C1B" w:rsidRDefault="008E3C1B" w:rsidP="00622643">
      <w:pPr>
        <w:rPr>
          <w:rFonts w:ascii="Arial" w:hAnsi="Arial" w:cs="Arial"/>
          <w:sz w:val="20"/>
          <w:szCs w:val="20"/>
        </w:rPr>
      </w:pPr>
    </w:p>
    <w:p w:rsidR="008E3C1B" w:rsidRDefault="008E3C1B" w:rsidP="00622643">
      <w:pPr>
        <w:rPr>
          <w:rFonts w:ascii="Arial" w:hAnsi="Arial" w:cs="Arial"/>
          <w:i/>
          <w:color w:val="0000FF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O Runbook será criado em tempo de construção.</w:t>
      </w:r>
    </w:p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Pr="00CB1317" w:rsidRDefault="008E3C1B" w:rsidP="00CB131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58" w:name="_Toc281485637"/>
      <w:r w:rsidRPr="00CB1317">
        <w:t>Considerações de Segurança</w:t>
      </w:r>
      <w:bookmarkEnd w:id="858"/>
    </w:p>
    <w:p w:rsidR="008E3C1B" w:rsidRDefault="008E3C1B" w:rsidP="00CB1317">
      <w:pPr>
        <w:rPr>
          <w:rFonts w:ascii="Arial" w:hAnsi="Arial" w:cs="Arial"/>
          <w:i/>
          <w:iCs/>
          <w:color w:val="3366FF"/>
          <w:sz w:val="22"/>
          <w:szCs w:val="20"/>
        </w:rPr>
      </w:pPr>
    </w:p>
    <w:tbl>
      <w:tblPr>
        <w:tblW w:w="9834" w:type="dxa"/>
        <w:tblInd w:w="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42" w:type="dxa"/>
          <w:right w:w="142" w:type="dxa"/>
        </w:tblCellMar>
        <w:tblLook w:val="0000"/>
      </w:tblPr>
      <w:tblGrid>
        <w:gridCol w:w="2693"/>
        <w:gridCol w:w="3118"/>
        <w:gridCol w:w="4023"/>
      </w:tblGrid>
      <w:tr w:rsidR="008E3C1B" w:rsidRPr="00243F7D" w:rsidTr="00101311">
        <w:trPr>
          <w:cantSplit/>
          <w:trHeight w:val="332"/>
          <w:tblHeader/>
        </w:trPr>
        <w:tc>
          <w:tcPr>
            <w:tcW w:w="2693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Ativos</w:t>
            </w:r>
          </w:p>
        </w:tc>
        <w:tc>
          <w:tcPr>
            <w:tcW w:w="3118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Ameaças</w:t>
            </w:r>
          </w:p>
        </w:tc>
        <w:tc>
          <w:tcPr>
            <w:tcW w:w="4023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Mecanismos mitigação de risco</w:t>
            </w:r>
          </w:p>
        </w:tc>
      </w:tr>
      <w:tr w:rsidR="008E3C1B" w:rsidRPr="00E507D9" w:rsidTr="00101311">
        <w:trPr>
          <w:cantSplit/>
          <w:tblHeader/>
        </w:trPr>
        <w:tc>
          <w:tcPr>
            <w:tcW w:w="2693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  <w:tc>
          <w:tcPr>
            <w:tcW w:w="3118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  <w:tc>
          <w:tcPr>
            <w:tcW w:w="4023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</w:tr>
    </w:tbl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Pr="00923993" w:rsidRDefault="008E3C1B" w:rsidP="0083132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59" w:name="_Toc164593366"/>
      <w:bookmarkStart w:id="860" w:name="_Toc168394746"/>
      <w:bookmarkStart w:id="861" w:name="_Toc232240057"/>
      <w:bookmarkStart w:id="862" w:name="_Toc235957277"/>
      <w:bookmarkStart w:id="863" w:name="_Toc281485638"/>
      <w:r w:rsidRPr="00074622">
        <w:t>Planilha de Interfaces</w:t>
      </w:r>
      <w:bookmarkEnd w:id="859"/>
      <w:bookmarkEnd w:id="860"/>
      <w:bookmarkEnd w:id="861"/>
      <w:bookmarkEnd w:id="862"/>
      <w:r w:rsidRPr="00923993">
        <w:rPr>
          <w:rFonts w:cs="Arial"/>
          <w:i/>
          <w:color w:val="FF0000"/>
          <w:sz w:val="22"/>
          <w:szCs w:val="22"/>
        </w:rPr>
        <w:t>.</w:t>
      </w:r>
      <w:bookmarkEnd w:id="863"/>
    </w:p>
    <w:p w:rsidR="008E3C1B" w:rsidRPr="003F2D0F" w:rsidRDefault="008E3C1B" w:rsidP="00831327">
      <w:pPr>
        <w:rPr>
          <w:rFonts w:ascii="Arial" w:hAnsi="Arial" w:cs="Arial"/>
          <w:i/>
          <w:color w:val="0000FF"/>
          <w:sz w:val="22"/>
          <w:szCs w:val="22"/>
        </w:rPr>
      </w:pPr>
    </w:p>
    <w:p w:rsidR="008E3C1B" w:rsidRPr="000276B6" w:rsidRDefault="008E3C1B" w:rsidP="00831327">
      <w:pPr>
        <w:rPr>
          <w:rFonts w:ascii="Arial" w:hAnsi="Arial" w:cs="Arial"/>
          <w:iCs/>
        </w:rPr>
      </w:pPr>
      <w:r w:rsidRPr="000276B6">
        <w:rPr>
          <w:rFonts w:ascii="Arial" w:hAnsi="Arial" w:cs="Arial"/>
          <w:iCs/>
        </w:rPr>
        <w:t xml:space="preserve">    </w:t>
      </w:r>
      <w:r w:rsidR="00BA504D" w:rsidRPr="00395699">
        <w:rPr>
          <w:rFonts w:ascii="Arial" w:hAnsi="Arial" w:cs="Arial"/>
          <w:iCs/>
        </w:rPr>
        <w:object w:dxaOrig="1539" w:dyaOrig="996">
          <v:shape id="_x0000_i1127" type="#_x0000_t75" style="width:77.25pt;height:49.5pt" o:ole="">
            <v:imagedata r:id="rId169" o:title=""/>
          </v:shape>
          <o:OLEObject Type="Embed" ProgID="Excel.Sheet.8" ShapeID="_x0000_i1127" DrawAspect="Icon" ObjectID="_1413810765" r:id="rId170"/>
        </w:object>
      </w:r>
    </w:p>
    <w:p w:rsidR="008E3C1B" w:rsidRDefault="008E3C1B" w:rsidP="004229A8"/>
    <w:p w:rsidR="008E3C1B" w:rsidRPr="00074622" w:rsidRDefault="008E3C1B" w:rsidP="00C0047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64" w:name="_Toc281485639"/>
      <w:r>
        <w:t>Considerações de Testes</w:t>
      </w:r>
      <w:bookmarkEnd w:id="864"/>
    </w:p>
    <w:p w:rsidR="008E3C1B" w:rsidRDefault="008E3C1B" w:rsidP="004229A8"/>
    <w:p w:rsidR="008E3C1B" w:rsidRDefault="008E3C1B" w:rsidP="006A7C53">
      <w:pPr>
        <w:pStyle w:val="Ttulo2"/>
      </w:pPr>
      <w:bookmarkStart w:id="865" w:name="_Toc281485640"/>
      <w:r>
        <w:t>Cenários gerais de testes unitários</w:t>
      </w:r>
      <w:bookmarkEnd w:id="865"/>
    </w:p>
    <w:p w:rsidR="008E3C1B" w:rsidRDefault="008E3C1B" w:rsidP="00EE5AC9"/>
    <w:p w:rsidR="008E3C1B" w:rsidRDefault="008E3C1B" w:rsidP="00B02424">
      <w:pPr>
        <w:numPr>
          <w:ilvl w:val="0"/>
          <w:numId w:val="8"/>
        </w:numPr>
      </w:pPr>
      <w:r>
        <w:t xml:space="preserve">Para as interfaces novas que foram replicadas para CUST 3, CUST 4 e CUST 5, </w:t>
      </w:r>
      <w:r w:rsidRPr="00EE5AC9">
        <w:t>serão considerados os possíveis cenários de teste abaixo: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o workflow foi gerado com timestamp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a session foi gerado com timestamp.</w:t>
      </w:r>
    </w:p>
    <w:p w:rsidR="008E3C1B" w:rsidRDefault="008E3C1B" w:rsidP="00EE5AC9">
      <w:pPr>
        <w:ind w:left="1800"/>
      </w:pPr>
    </w:p>
    <w:p w:rsidR="008E3C1B" w:rsidRDefault="008E3C1B" w:rsidP="004D4157"/>
    <w:p w:rsidR="008E3C1B" w:rsidRDefault="008E3C1B" w:rsidP="00B02424">
      <w:pPr>
        <w:numPr>
          <w:ilvl w:val="0"/>
          <w:numId w:val="7"/>
        </w:numPr>
      </w:pPr>
      <w:r>
        <w:t xml:space="preserve">Para as interfaces que sofrerão somente inclusões de session, </w:t>
      </w:r>
      <w:r w:rsidRPr="00EE5AC9">
        <w:t>serão considerados os possíveis cenários de teste abaixo:</w:t>
      </w:r>
    </w:p>
    <w:p w:rsidR="008E3C1B" w:rsidRPr="008679A9" w:rsidRDefault="008E3C1B" w:rsidP="00B02424">
      <w:pPr>
        <w:numPr>
          <w:ilvl w:val="0"/>
          <w:numId w:val="10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a session foi gerado com timestamp.</w:t>
      </w:r>
    </w:p>
    <w:p w:rsidR="008E3C1B" w:rsidRDefault="008E3C1B" w:rsidP="00B02424">
      <w:pPr>
        <w:numPr>
          <w:ilvl w:val="0"/>
          <w:numId w:val="9"/>
        </w:numPr>
      </w:pPr>
      <w:r w:rsidRPr="00FA0711">
        <w:rPr>
          <w:rFonts w:ascii="Arial" w:hAnsi="Arial" w:cs="Arial"/>
          <w:sz w:val="20"/>
          <w:szCs w:val="20"/>
        </w:rPr>
        <w:t>Verificar se o fluxo de dados já existente não foi impactado devido as alterações realizadas</w:t>
      </w:r>
      <w:r>
        <w:rPr>
          <w:rFonts w:ascii="Arial" w:hAnsi="Arial" w:cs="Arial"/>
          <w:sz w:val="20"/>
          <w:szCs w:val="20"/>
        </w:rPr>
        <w:t xml:space="preserve"> nos workflows</w:t>
      </w:r>
    </w:p>
    <w:p w:rsidR="008E3C1B" w:rsidRDefault="008E3C1B" w:rsidP="00EE5AC9">
      <w:pPr>
        <w:ind w:left="720"/>
      </w:pPr>
    </w:p>
    <w:p w:rsidR="008E3C1B" w:rsidRDefault="008E3C1B" w:rsidP="00EE5AC9">
      <w:pPr>
        <w:pStyle w:val="PargrafodaLista"/>
      </w:pPr>
    </w:p>
    <w:p w:rsidR="008E3C1B" w:rsidRDefault="008E3C1B" w:rsidP="00B02424">
      <w:pPr>
        <w:numPr>
          <w:ilvl w:val="0"/>
          <w:numId w:val="7"/>
        </w:numPr>
      </w:pPr>
      <w:r>
        <w:t xml:space="preserve">Para as interfaces que sofrerão somente alterações em seus respectivos mapas, </w:t>
      </w:r>
      <w:r w:rsidRPr="00EE5AC9">
        <w:t>serão considerados os possíveis cenários de teste abaixo:</w:t>
      </w:r>
    </w:p>
    <w:p w:rsidR="008E3C1B" w:rsidRPr="008679A9" w:rsidRDefault="008E3C1B" w:rsidP="00B02424">
      <w:pPr>
        <w:numPr>
          <w:ilvl w:val="0"/>
          <w:numId w:val="11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11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11"/>
        </w:numPr>
      </w:pPr>
      <w:r w:rsidRPr="00121CA6">
        <w:rPr>
          <w:rFonts w:ascii="Arial" w:hAnsi="Arial" w:cs="Arial"/>
          <w:sz w:val="20"/>
          <w:szCs w:val="20"/>
          <w:lang w:eastAsia="en-US"/>
        </w:rPr>
        <w:t xml:space="preserve">Validar o mapeamento dos campos </w:t>
      </w:r>
      <w:r>
        <w:rPr>
          <w:rFonts w:ascii="Arial" w:hAnsi="Arial" w:cs="Arial"/>
          <w:sz w:val="20"/>
          <w:szCs w:val="20"/>
          <w:lang w:eastAsia="en-US"/>
        </w:rPr>
        <w:t>das interfaces envolvidas para este documento</w:t>
      </w:r>
    </w:p>
    <w:p w:rsidR="008E3C1B" w:rsidRPr="008679A9" w:rsidRDefault="008E3C1B" w:rsidP="00B02424">
      <w:pPr>
        <w:numPr>
          <w:ilvl w:val="0"/>
          <w:numId w:val="11"/>
        </w:numPr>
      </w:pPr>
      <w:r w:rsidRPr="008679A9">
        <w:rPr>
          <w:rFonts w:ascii="Arial" w:hAnsi="Arial" w:cs="Arial"/>
          <w:sz w:val="20"/>
          <w:szCs w:val="20"/>
        </w:rPr>
        <w:t>Verificar se o fluxo de dados já existente não foi impactado devido as alterações realizadas</w:t>
      </w:r>
      <w:r>
        <w:rPr>
          <w:rFonts w:ascii="Arial" w:hAnsi="Arial" w:cs="Arial"/>
          <w:sz w:val="20"/>
          <w:szCs w:val="20"/>
        </w:rPr>
        <w:t xml:space="preserve"> nos</w:t>
      </w:r>
      <w:r w:rsidRPr="008679A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mapas</w:t>
      </w:r>
    </w:p>
    <w:p w:rsidR="008E3C1B" w:rsidRDefault="008E3C1B" w:rsidP="00B02424">
      <w:pPr>
        <w:numPr>
          <w:ilvl w:val="0"/>
          <w:numId w:val="11"/>
        </w:numPr>
      </w:pPr>
      <w:r>
        <w:rPr>
          <w:rFonts w:ascii="Arial" w:hAnsi="Arial" w:cs="Arial"/>
          <w:sz w:val="20"/>
          <w:szCs w:val="20"/>
        </w:rPr>
        <w:t xml:space="preserve">Verificar a nova lógica de transformação gerada pela adequação dos mapas para criação da CUST 2 e CUST 3. </w:t>
      </w:r>
    </w:p>
    <w:p w:rsidR="008E3C1B" w:rsidRDefault="008E3C1B" w:rsidP="004229A8"/>
    <w:p w:rsidR="008E3C1B" w:rsidRDefault="008E3C1B" w:rsidP="004229A8"/>
    <w:p w:rsidR="008E3C1B" w:rsidRDefault="008E3C1B" w:rsidP="006A7C53">
      <w:pPr>
        <w:pStyle w:val="Ttulo2"/>
      </w:pPr>
      <w:bookmarkStart w:id="866" w:name="_Toc281485641"/>
      <w:r>
        <w:t>Conectores</w:t>
      </w:r>
      <w:bookmarkEnd w:id="866"/>
    </w:p>
    <w:p w:rsidR="008E3C1B" w:rsidRPr="00C17AB4" w:rsidRDefault="008E3C1B" w:rsidP="00C17AB4">
      <w:pPr>
        <w:rPr>
          <w:lang w:eastAsia="en-US"/>
        </w:rPr>
      </w:pPr>
    </w:p>
    <w:p w:rsidR="008E3C1B" w:rsidRPr="00C17AB4" w:rsidRDefault="008E3C1B" w:rsidP="005A280E">
      <w:pPr>
        <w:rPr>
          <w:rFonts w:ascii="Arial" w:hAnsi="Arial" w:cs="Arial"/>
          <w:sz w:val="20"/>
          <w:szCs w:val="20"/>
        </w:rPr>
      </w:pPr>
      <w:r w:rsidRPr="00C17AB4">
        <w:rPr>
          <w:rFonts w:ascii="Arial" w:hAnsi="Arial" w:cs="Arial"/>
          <w:sz w:val="20"/>
          <w:szCs w:val="20"/>
        </w:rPr>
        <w:t>N/A</w:t>
      </w:r>
    </w:p>
    <w:p w:rsidR="008E3C1B" w:rsidRDefault="008E3C1B" w:rsidP="004229A8"/>
    <w:p w:rsidR="008E3C1B" w:rsidRPr="00C00477" w:rsidRDefault="008E3C1B" w:rsidP="00641E36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pt-BR"/>
        </w:rPr>
      </w:pPr>
      <w:bookmarkStart w:id="867" w:name="_Toc232240059"/>
      <w:bookmarkStart w:id="868" w:name="_Toc281485642"/>
      <w:r w:rsidRPr="00C00477">
        <w:rPr>
          <w:lang w:val="pt-BR"/>
        </w:rPr>
        <w:t>Anexos</w:t>
      </w:r>
      <w:bookmarkEnd w:id="867"/>
      <w:bookmarkEnd w:id="868"/>
    </w:p>
    <w:p w:rsidR="00CF2ACA" w:rsidRDefault="00CF2ACA" w:rsidP="00CF2ACA">
      <w:pPr>
        <w:rPr>
          <w:rFonts w:ascii="Arial" w:hAnsi="Arial" w:cs="Arial"/>
          <w:b/>
          <w:sz w:val="20"/>
        </w:rPr>
      </w:pPr>
    </w:p>
    <w:p w:rsidR="00CF2ACA" w:rsidRDefault="00CF2ACA" w:rsidP="00CF2ACA">
      <w:pPr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>- Datamapping Inf 12 – ARB X ICS</w:t>
      </w:r>
    </w:p>
    <w:p w:rsidR="00CF2ACA" w:rsidRPr="008E16A9" w:rsidRDefault="00CF2ACA" w:rsidP="00CF2ACA">
      <w:pPr>
        <w:rPr>
          <w:rFonts w:ascii="Arial" w:hAnsi="Arial" w:cs="Arial"/>
          <w:b/>
          <w:sz w:val="20"/>
        </w:rPr>
      </w:pPr>
    </w:p>
    <w:p w:rsidR="008E3C1B" w:rsidRPr="00820135" w:rsidRDefault="00CF2ACA" w:rsidP="00CF2ACA">
      <w:pPr>
        <w:rPr>
          <w:rFonts w:ascii="Arial" w:hAnsi="Arial" w:cs="Arial"/>
        </w:rPr>
      </w:pPr>
      <w:r w:rsidRPr="006B3092">
        <w:rPr>
          <w:rFonts w:ascii="Arial" w:hAnsi="Arial" w:cs="Arial"/>
        </w:rPr>
        <w:object w:dxaOrig="1539" w:dyaOrig="996">
          <v:shape id="_x0000_i1128" type="#_x0000_t75" style="width:77.25pt;height:49.5pt" o:ole="">
            <v:imagedata r:id="rId171" o:title=""/>
          </v:shape>
          <o:OLEObject Type="Embed" ProgID="Excel.Sheet.12" ShapeID="_x0000_i1128" DrawAspect="Icon" ObjectID="_1413810766" r:id="rId172"/>
        </w:object>
      </w:r>
    </w:p>
    <w:sectPr w:rsidR="008E3C1B" w:rsidRPr="00820135" w:rsidSect="004229A8">
      <w:headerReference w:type="even" r:id="rId173"/>
      <w:headerReference w:type="default" r:id="rId174"/>
      <w:footerReference w:type="even" r:id="rId175"/>
      <w:footerReference w:type="default" r:id="rId176"/>
      <w:headerReference w:type="first" r:id="rId177"/>
      <w:footerReference w:type="first" r:id="rId178"/>
      <w:pgSz w:w="11907" w:h="16840" w:code="9"/>
      <w:pgMar w:top="1440" w:right="1077" w:bottom="1247" w:left="1077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7223" w:rsidRDefault="001D7223">
      <w:r>
        <w:separator/>
      </w:r>
    </w:p>
  </w:endnote>
  <w:endnote w:type="continuationSeparator" w:id="0">
    <w:p w:rsidR="001D7223" w:rsidRDefault="001D72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Bold">
    <w:altName w:val="Arial"/>
    <w:charset w:val="00"/>
    <w:family w:val="swiss"/>
    <w:pitch w:val="variable"/>
    <w:sig w:usb0="00003A87" w:usb1="00000000" w:usb2="00000000" w:usb3="00000000" w:csb0="000000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rial (W1)">
    <w:altName w:val="Arial"/>
    <w:charset w:val="00"/>
    <w:family w:val="swiss"/>
    <w:pitch w:val="variable"/>
    <w:sig w:usb0="00000000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1828" w:rsidRDefault="00C11828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3440" w:rsidRPr="00F44FF5" w:rsidRDefault="004F3440" w:rsidP="00F44FF5">
    <w:pPr>
      <w:pStyle w:val="Rodap"/>
      <w:pBdr>
        <w:top w:val="threeDEmboss" w:sz="6" w:space="1" w:color="auto"/>
      </w:pBdr>
      <w:tabs>
        <w:tab w:val="right" w:pos="9720"/>
      </w:tabs>
      <w:spacing w:after="40"/>
      <w:ind w:right="360"/>
      <w:rPr>
        <w:rFonts w:cs="Arial"/>
        <w:sz w:val="18"/>
        <w:szCs w:val="16"/>
        <w:lang w:val="pt-BR"/>
      </w:rPr>
    </w:pPr>
    <w:r w:rsidRPr="00F44FF5">
      <w:rPr>
        <w:rFonts w:cs="Arial"/>
        <w:sz w:val="18"/>
        <w:szCs w:val="16"/>
        <w:lang w:val="pt-BR"/>
      </w:rPr>
      <w:t xml:space="preserve">ESPECIFICAÇÃO TÉCNICA </w:t>
    </w:r>
    <w:r>
      <w:rPr>
        <w:rFonts w:cs="Arial"/>
        <w:sz w:val="18"/>
        <w:szCs w:val="16"/>
        <w:lang w:val="pt-BR"/>
      </w:rPr>
      <w:t>INFORMATICA</w:t>
    </w:r>
    <w:r w:rsidRPr="00F44FF5">
      <w:rPr>
        <w:rFonts w:cs="Arial"/>
        <w:sz w:val="18"/>
        <w:szCs w:val="16"/>
        <w:lang w:val="pt-BR"/>
      </w:rPr>
      <w:t xml:space="preserve">                                                                                                                    </w:t>
    </w:r>
    <w:r w:rsidRPr="00F44FF5">
      <w:rPr>
        <w:rFonts w:cs="Arial"/>
        <w:sz w:val="18"/>
        <w:szCs w:val="16"/>
        <w:lang w:val="pt-BR"/>
      </w:rPr>
      <w:tab/>
    </w:r>
    <w:r w:rsidR="006615E3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PAGE </w:instrText>
    </w:r>
    <w:r w:rsidR="006615E3" w:rsidRPr="00F44FF5">
      <w:rPr>
        <w:rStyle w:val="Nmerodepgina"/>
        <w:rFonts w:cs="Arial"/>
        <w:sz w:val="18"/>
        <w:lang w:val="pt-BR"/>
      </w:rPr>
      <w:fldChar w:fldCharType="separate"/>
    </w:r>
    <w:r w:rsidR="00C11828">
      <w:rPr>
        <w:rStyle w:val="Nmerodepgina"/>
        <w:rFonts w:cs="Arial"/>
        <w:noProof/>
        <w:sz w:val="18"/>
        <w:lang w:val="pt-BR"/>
      </w:rPr>
      <w:t>2</w:t>
    </w:r>
    <w:r w:rsidR="006615E3" w:rsidRPr="00F44FF5">
      <w:rPr>
        <w:rStyle w:val="Nmerodepgina"/>
        <w:rFonts w:cs="Arial"/>
        <w:sz w:val="18"/>
        <w:lang w:val="pt-BR"/>
      </w:rPr>
      <w:fldChar w:fldCharType="end"/>
    </w:r>
    <w:r w:rsidRPr="00F44FF5">
      <w:rPr>
        <w:rStyle w:val="Nmerodepgina"/>
        <w:rFonts w:cs="Arial"/>
        <w:sz w:val="18"/>
        <w:lang w:val="pt-BR"/>
      </w:rPr>
      <w:t>/</w:t>
    </w:r>
    <w:r w:rsidR="006615E3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NUMPAGES </w:instrText>
    </w:r>
    <w:r w:rsidR="006615E3" w:rsidRPr="00F44FF5">
      <w:rPr>
        <w:rStyle w:val="Nmerodepgina"/>
        <w:rFonts w:cs="Arial"/>
        <w:sz w:val="18"/>
        <w:lang w:val="pt-BR"/>
      </w:rPr>
      <w:fldChar w:fldCharType="separate"/>
    </w:r>
    <w:r w:rsidR="00C11828">
      <w:rPr>
        <w:rStyle w:val="Nmerodepgina"/>
        <w:rFonts w:cs="Arial"/>
        <w:noProof/>
        <w:sz w:val="18"/>
        <w:lang w:val="pt-BR"/>
      </w:rPr>
      <w:t>41</w:t>
    </w:r>
    <w:r w:rsidR="006615E3" w:rsidRPr="00F44FF5">
      <w:rPr>
        <w:rStyle w:val="Nmerodepgina"/>
        <w:rFonts w:cs="Arial"/>
        <w:sz w:val="18"/>
        <w:lang w:val="pt-BR"/>
      </w:rPr>
      <w:fldChar w:fldCharType="end"/>
    </w:r>
  </w:p>
  <w:p w:rsidR="004F3440" w:rsidRDefault="004F3440" w:rsidP="00F44FF5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Data atualização em: 01/04/2010</w:t>
    </w:r>
  </w:p>
  <w:p w:rsidR="004F3440" w:rsidRPr="004229A8" w:rsidRDefault="004F3440" w:rsidP="00F44FF5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Versão 1.3</w:t>
    </w:r>
  </w:p>
  <w:p w:rsidR="004F3440" w:rsidRPr="00F44FF5" w:rsidRDefault="004F3440" w:rsidP="00F44FF5">
    <w:pPr>
      <w:pStyle w:val="Rodap"/>
      <w:pBdr>
        <w:top w:val="threeDEmboss" w:sz="6" w:space="1" w:color="auto"/>
      </w:pBdr>
      <w:spacing w:after="40"/>
      <w:ind w:right="360"/>
      <w:jc w:val="center"/>
      <w:rPr>
        <w:rFonts w:cs="Arial"/>
        <w:sz w:val="18"/>
        <w:szCs w:val="16"/>
        <w:lang w:val="pt-BR"/>
      </w:rPr>
    </w:pPr>
    <w:r w:rsidRPr="00F44FF5">
      <w:rPr>
        <w:rFonts w:cs="Arial"/>
        <w:b/>
        <w:sz w:val="18"/>
        <w:lang w:val="pt-BR"/>
      </w:rPr>
      <w:t xml:space="preserve">Documento confidencial e de propriedade </w:t>
    </w:r>
    <w:r>
      <w:rPr>
        <w:rFonts w:cs="Arial"/>
        <w:b/>
        <w:sz w:val="18"/>
        <w:lang w:val="pt-BR"/>
      </w:rPr>
      <w:t>da Oi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3440" w:rsidRPr="00F44FF5" w:rsidRDefault="004F3440" w:rsidP="002B38FC">
    <w:pPr>
      <w:pStyle w:val="Rodap"/>
      <w:pBdr>
        <w:top w:val="threeDEmboss" w:sz="6" w:space="1" w:color="auto"/>
      </w:pBdr>
      <w:tabs>
        <w:tab w:val="right" w:pos="9720"/>
      </w:tabs>
      <w:spacing w:after="40"/>
      <w:ind w:right="360"/>
      <w:rPr>
        <w:rFonts w:cs="Arial"/>
        <w:sz w:val="18"/>
        <w:szCs w:val="16"/>
        <w:lang w:val="pt-BR"/>
      </w:rPr>
    </w:pPr>
    <w:r w:rsidRPr="00F44FF5">
      <w:rPr>
        <w:rFonts w:cs="Arial"/>
        <w:sz w:val="18"/>
        <w:szCs w:val="16"/>
        <w:lang w:val="pt-BR"/>
      </w:rPr>
      <w:t xml:space="preserve">ESPECIFICAÇÃO TÉCNICA </w:t>
    </w:r>
    <w:r>
      <w:rPr>
        <w:rFonts w:cs="Arial"/>
        <w:sz w:val="18"/>
        <w:szCs w:val="16"/>
        <w:lang w:val="pt-BR"/>
      </w:rPr>
      <w:t>INFORMATICA</w:t>
    </w:r>
    <w:r w:rsidRPr="00F44FF5">
      <w:rPr>
        <w:rFonts w:cs="Arial"/>
        <w:sz w:val="18"/>
        <w:szCs w:val="16"/>
        <w:lang w:val="pt-BR"/>
      </w:rPr>
      <w:t xml:space="preserve">                                                                                                                    </w:t>
    </w:r>
    <w:r w:rsidRPr="00F44FF5">
      <w:rPr>
        <w:rFonts w:cs="Arial"/>
        <w:sz w:val="18"/>
        <w:szCs w:val="16"/>
        <w:lang w:val="pt-BR"/>
      </w:rPr>
      <w:tab/>
    </w:r>
    <w:r w:rsidR="006615E3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PAGE </w:instrText>
    </w:r>
    <w:r w:rsidR="006615E3" w:rsidRPr="00F44FF5">
      <w:rPr>
        <w:rStyle w:val="Nmerodepgina"/>
        <w:rFonts w:cs="Arial"/>
        <w:sz w:val="18"/>
        <w:lang w:val="pt-BR"/>
      </w:rPr>
      <w:fldChar w:fldCharType="separate"/>
    </w:r>
    <w:r w:rsidR="00C11828">
      <w:rPr>
        <w:rStyle w:val="Nmerodepgina"/>
        <w:rFonts w:cs="Arial"/>
        <w:noProof/>
        <w:sz w:val="18"/>
        <w:lang w:val="pt-BR"/>
      </w:rPr>
      <w:t>1</w:t>
    </w:r>
    <w:r w:rsidR="006615E3" w:rsidRPr="00F44FF5">
      <w:rPr>
        <w:rStyle w:val="Nmerodepgina"/>
        <w:rFonts w:cs="Arial"/>
        <w:sz w:val="18"/>
        <w:lang w:val="pt-BR"/>
      </w:rPr>
      <w:fldChar w:fldCharType="end"/>
    </w:r>
    <w:r w:rsidRPr="00F44FF5">
      <w:rPr>
        <w:rStyle w:val="Nmerodepgina"/>
        <w:rFonts w:cs="Arial"/>
        <w:sz w:val="18"/>
        <w:lang w:val="pt-BR"/>
      </w:rPr>
      <w:t>/</w:t>
    </w:r>
    <w:r w:rsidR="006615E3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NUMPAGES </w:instrText>
    </w:r>
    <w:r w:rsidR="006615E3" w:rsidRPr="00F44FF5">
      <w:rPr>
        <w:rStyle w:val="Nmerodepgina"/>
        <w:rFonts w:cs="Arial"/>
        <w:sz w:val="18"/>
        <w:lang w:val="pt-BR"/>
      </w:rPr>
      <w:fldChar w:fldCharType="separate"/>
    </w:r>
    <w:r w:rsidR="00C11828">
      <w:rPr>
        <w:rStyle w:val="Nmerodepgina"/>
        <w:rFonts w:cs="Arial"/>
        <w:noProof/>
        <w:sz w:val="18"/>
        <w:lang w:val="pt-BR"/>
      </w:rPr>
      <w:t>39</w:t>
    </w:r>
    <w:r w:rsidR="006615E3" w:rsidRPr="00F44FF5">
      <w:rPr>
        <w:rStyle w:val="Nmerodepgina"/>
        <w:rFonts w:cs="Arial"/>
        <w:sz w:val="18"/>
        <w:lang w:val="pt-BR"/>
      </w:rPr>
      <w:fldChar w:fldCharType="end"/>
    </w:r>
  </w:p>
  <w:p w:rsidR="004F3440" w:rsidRDefault="004F3440" w:rsidP="002B38FC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Data atualização em: 01/04/2010</w:t>
    </w:r>
  </w:p>
  <w:p w:rsidR="004F3440" w:rsidRPr="004229A8" w:rsidRDefault="004F3440" w:rsidP="002B38FC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Versão 1.3</w:t>
    </w:r>
  </w:p>
  <w:p w:rsidR="004F3440" w:rsidRPr="004229A8" w:rsidRDefault="004F3440" w:rsidP="004229A8">
    <w:pPr>
      <w:pStyle w:val="Rodap"/>
      <w:pBdr>
        <w:top w:val="threeDEmboss" w:sz="6" w:space="1" w:color="auto"/>
      </w:pBdr>
      <w:spacing w:after="40"/>
      <w:ind w:right="360"/>
      <w:jc w:val="center"/>
      <w:rPr>
        <w:lang w:val="pt-BR"/>
      </w:rPr>
    </w:pPr>
    <w:r w:rsidRPr="00F44FF5">
      <w:rPr>
        <w:rFonts w:cs="Arial"/>
        <w:b/>
        <w:sz w:val="18"/>
        <w:lang w:val="pt-BR"/>
      </w:rPr>
      <w:t xml:space="preserve">Documento confidencial e de propriedade </w:t>
    </w:r>
    <w:r>
      <w:rPr>
        <w:rFonts w:cs="Arial"/>
        <w:b/>
        <w:sz w:val="18"/>
        <w:lang w:val="pt-BR"/>
      </w:rPr>
      <w:t>da Oi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7223" w:rsidRDefault="001D7223">
      <w:r>
        <w:separator/>
      </w:r>
    </w:p>
  </w:footnote>
  <w:footnote w:type="continuationSeparator" w:id="0">
    <w:p w:rsidR="001D7223" w:rsidRDefault="001D722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1828" w:rsidRDefault="00C11828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414"/>
      <w:gridCol w:w="3086"/>
      <w:gridCol w:w="1980"/>
      <w:gridCol w:w="2592"/>
    </w:tblGrid>
    <w:tr w:rsidR="004F3440" w:rsidTr="004229A8">
      <w:trPr>
        <w:cantSplit/>
        <w:trHeight w:val="532"/>
        <w:jc w:val="center"/>
      </w:trPr>
      <w:tc>
        <w:tcPr>
          <w:tcW w:w="1414" w:type="dxa"/>
          <w:vMerge w:val="restart"/>
          <w:vAlign w:val="center"/>
        </w:tcPr>
        <w:p w:rsidR="004F3440" w:rsidRDefault="004F3440" w:rsidP="004229A8">
          <w:pPr>
            <w:pStyle w:val="Cabealho"/>
            <w:rPr>
              <w:color w:val="3366FF"/>
              <w:lang w:val="pt-PT"/>
            </w:rPr>
          </w:pPr>
        </w:p>
      </w:tc>
      <w:tc>
        <w:tcPr>
          <w:tcW w:w="3086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Especificação Técnica Informática</w:t>
          </w:r>
        </w:p>
      </w:tc>
      <w:tc>
        <w:tcPr>
          <w:tcW w:w="1980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</w:p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Nr. Demanda:47216</w:t>
          </w:r>
        </w:p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  <w:tc>
        <w:tcPr>
          <w:tcW w:w="2592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  <w:r w:rsidRPr="0031610D">
            <w:rPr>
              <w:b/>
              <w:sz w:val="16"/>
              <w:lang w:val="pt-PT"/>
            </w:rPr>
            <w:t>Criação de duas ba</w:t>
          </w:r>
          <w:r>
            <w:rPr>
              <w:b/>
              <w:sz w:val="16"/>
              <w:lang w:val="pt-PT"/>
            </w:rPr>
            <w:t>ses novas base no Arbor (CUST3,</w:t>
          </w:r>
          <w:r w:rsidRPr="0031610D">
            <w:rPr>
              <w:b/>
              <w:sz w:val="16"/>
              <w:lang w:val="pt-PT"/>
            </w:rPr>
            <w:t xml:space="preserve"> CUST4</w:t>
          </w:r>
          <w:r>
            <w:rPr>
              <w:b/>
              <w:sz w:val="16"/>
              <w:lang w:val="pt-PT"/>
            </w:rPr>
            <w:t xml:space="preserve"> e CUST5</w:t>
          </w:r>
          <w:r w:rsidRPr="0031610D">
            <w:rPr>
              <w:b/>
              <w:sz w:val="16"/>
              <w:lang w:val="pt-PT"/>
            </w:rPr>
            <w:t>)</w:t>
          </w:r>
        </w:p>
      </w:tc>
    </w:tr>
    <w:tr w:rsidR="004F3440" w:rsidRPr="00903781" w:rsidTr="004229A8">
      <w:trPr>
        <w:cantSplit/>
        <w:trHeight w:val="533"/>
        <w:jc w:val="center"/>
      </w:trPr>
      <w:tc>
        <w:tcPr>
          <w:tcW w:w="1414" w:type="dxa"/>
          <w:vMerge/>
          <w:vAlign w:val="center"/>
        </w:tcPr>
        <w:p w:rsidR="004F3440" w:rsidRDefault="004F3440" w:rsidP="004229A8">
          <w:pPr>
            <w:pStyle w:val="Cabealho"/>
            <w:jc w:val="center"/>
            <w:rPr>
              <w:sz w:val="16"/>
              <w:lang w:val="pt-PT"/>
            </w:rPr>
          </w:pPr>
        </w:p>
      </w:tc>
      <w:tc>
        <w:tcPr>
          <w:tcW w:w="3086" w:type="dxa"/>
          <w:vAlign w:val="center"/>
        </w:tcPr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Preparado por: Rafael Miranda Ferreira</w:t>
          </w:r>
        </w:p>
      </w:tc>
      <w:tc>
        <w:tcPr>
          <w:tcW w:w="1980" w:type="dxa"/>
          <w:vAlign w:val="center"/>
        </w:tcPr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Revisado por:</w:t>
          </w:r>
        </w:p>
      </w:tc>
      <w:tc>
        <w:tcPr>
          <w:tcW w:w="2592" w:type="dxa"/>
          <w:vAlign w:val="center"/>
        </w:tcPr>
        <w:p w:rsidR="004F3440" w:rsidRDefault="004F3440" w:rsidP="004229A8">
          <w:pPr>
            <w:pStyle w:val="Cabealho"/>
            <w:rPr>
              <w:sz w:val="16"/>
              <w:lang w:val="pt-PT"/>
            </w:rPr>
          </w:pPr>
          <w:r>
            <w:rPr>
              <w:b/>
              <w:sz w:val="16"/>
              <w:lang w:val="pt-PT"/>
            </w:rPr>
            <w:t>Versão:1.0</w:t>
          </w:r>
        </w:p>
      </w:tc>
    </w:tr>
  </w:tbl>
  <w:p w:rsidR="004F3440" w:rsidRDefault="004F3440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1828" w:rsidRDefault="00C11828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DE2FE7"/>
    <w:multiLevelType w:val="hybridMultilevel"/>
    <w:tmpl w:val="BE7C135C"/>
    <w:lvl w:ilvl="0" w:tplc="31281A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26DD18C7"/>
    <w:multiLevelType w:val="hybridMultilevel"/>
    <w:tmpl w:val="FBA0E3B6"/>
    <w:lvl w:ilvl="0" w:tplc="0409000D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03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3D564347"/>
    <w:multiLevelType w:val="hybridMultilevel"/>
    <w:tmpl w:val="C1C4237E"/>
    <w:lvl w:ilvl="0" w:tplc="B6904FC8">
      <w:numFmt w:val="bullet"/>
      <w:lvlText w:val="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DC84917"/>
    <w:multiLevelType w:val="multilevel"/>
    <w:tmpl w:val="01E62684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  <w:b/>
      </w:rPr>
    </w:lvl>
    <w:lvl w:ilvl="1">
      <w:start w:val="1"/>
      <w:numFmt w:val="decimal"/>
      <w:pStyle w:val="Ttulo2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cs="Times New Roman" w:hint="default"/>
        <w:sz w:val="20"/>
        <w:szCs w:val="2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i w:val="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Times New Roman" w:hint="default"/>
        <w:sz w:val="20"/>
        <w:szCs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2016"/>
        </w:tabs>
        <w:ind w:left="201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4">
    <w:nsid w:val="59527196"/>
    <w:multiLevelType w:val="hybridMultilevel"/>
    <w:tmpl w:val="D1C040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5D926FF9"/>
    <w:multiLevelType w:val="hybridMultilevel"/>
    <w:tmpl w:val="AD40F7D8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60BC5341"/>
    <w:multiLevelType w:val="hybridMultilevel"/>
    <w:tmpl w:val="48D6CFB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0C5198"/>
    <w:multiLevelType w:val="hybridMultilevel"/>
    <w:tmpl w:val="D2E8BEE4"/>
    <w:lvl w:ilvl="0" w:tplc="040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8">
    <w:nsid w:val="67D364FD"/>
    <w:multiLevelType w:val="hybridMultilevel"/>
    <w:tmpl w:val="D1F09650"/>
    <w:lvl w:ilvl="0" w:tplc="B6904FC8">
      <w:numFmt w:val="bullet"/>
      <w:lvlText w:val="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A136C9E"/>
    <w:multiLevelType w:val="hybridMultilevel"/>
    <w:tmpl w:val="5872771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B362635"/>
    <w:multiLevelType w:val="hybridMultilevel"/>
    <w:tmpl w:val="FF4E08B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7D685975"/>
    <w:multiLevelType w:val="hybridMultilevel"/>
    <w:tmpl w:val="5B66BB0A"/>
    <w:lvl w:ilvl="0" w:tplc="B6904FC8">
      <w:numFmt w:val="bullet"/>
      <w:lvlText w:val=""/>
      <w:lvlJc w:val="left"/>
      <w:pPr>
        <w:ind w:left="106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6"/>
  </w:num>
  <w:num w:numId="7">
    <w:abstractNumId w:val="5"/>
  </w:num>
  <w:num w:numId="8">
    <w:abstractNumId w:val="9"/>
  </w:num>
  <w:num w:numId="9">
    <w:abstractNumId w:val="8"/>
  </w:num>
  <w:num w:numId="10">
    <w:abstractNumId w:val="11"/>
  </w:num>
  <w:num w:numId="11">
    <w:abstractNumId w:val="2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</w:num>
  <w:num w:numId="22">
    <w:abstractNumId w:val="3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"/>
  </w:num>
  <w:num w:numId="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"/>
  </w:num>
  <w:num w:numId="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</w:num>
  <w:num w:numId="31">
    <w:abstractNumId w:val="7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hideSpellingErrors/>
  <w:hideGrammaticalErrors/>
  <w:stylePaneFormatFilter w:val="3F01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docVars>
    <w:docVar w:name="_AMO_XmlVersion" w:val="Empty"/>
  </w:docVars>
  <w:rsids>
    <w:rsidRoot w:val="006756D1"/>
    <w:rsid w:val="00000F9E"/>
    <w:rsid w:val="0000102D"/>
    <w:rsid w:val="000018BB"/>
    <w:rsid w:val="000019A5"/>
    <w:rsid w:val="00002C4B"/>
    <w:rsid w:val="00002EB4"/>
    <w:rsid w:val="0000327C"/>
    <w:rsid w:val="000032A5"/>
    <w:rsid w:val="000033E5"/>
    <w:rsid w:val="0000344F"/>
    <w:rsid w:val="0000364F"/>
    <w:rsid w:val="00003729"/>
    <w:rsid w:val="00004820"/>
    <w:rsid w:val="00004923"/>
    <w:rsid w:val="00004B9C"/>
    <w:rsid w:val="0000580A"/>
    <w:rsid w:val="00007432"/>
    <w:rsid w:val="00011B02"/>
    <w:rsid w:val="000121A7"/>
    <w:rsid w:val="00012CB4"/>
    <w:rsid w:val="00012E91"/>
    <w:rsid w:val="000131BD"/>
    <w:rsid w:val="00013410"/>
    <w:rsid w:val="00013518"/>
    <w:rsid w:val="00013B0F"/>
    <w:rsid w:val="00013BAF"/>
    <w:rsid w:val="000148C1"/>
    <w:rsid w:val="000159E6"/>
    <w:rsid w:val="00016024"/>
    <w:rsid w:val="000163B3"/>
    <w:rsid w:val="00016785"/>
    <w:rsid w:val="000169D7"/>
    <w:rsid w:val="00016A16"/>
    <w:rsid w:val="00016E5B"/>
    <w:rsid w:val="00016FE9"/>
    <w:rsid w:val="00017F8B"/>
    <w:rsid w:val="000204FA"/>
    <w:rsid w:val="000207EF"/>
    <w:rsid w:val="00021580"/>
    <w:rsid w:val="00021A47"/>
    <w:rsid w:val="00021F64"/>
    <w:rsid w:val="0002280B"/>
    <w:rsid w:val="00022BAD"/>
    <w:rsid w:val="0002307A"/>
    <w:rsid w:val="00024B61"/>
    <w:rsid w:val="00024C70"/>
    <w:rsid w:val="00024FF7"/>
    <w:rsid w:val="000252CD"/>
    <w:rsid w:val="00025514"/>
    <w:rsid w:val="00025958"/>
    <w:rsid w:val="00025D39"/>
    <w:rsid w:val="00026286"/>
    <w:rsid w:val="00026367"/>
    <w:rsid w:val="00026C1C"/>
    <w:rsid w:val="000276B6"/>
    <w:rsid w:val="00027D52"/>
    <w:rsid w:val="00030E92"/>
    <w:rsid w:val="00031356"/>
    <w:rsid w:val="000323A9"/>
    <w:rsid w:val="0003336A"/>
    <w:rsid w:val="00033BFD"/>
    <w:rsid w:val="000340EC"/>
    <w:rsid w:val="0003534A"/>
    <w:rsid w:val="0003565E"/>
    <w:rsid w:val="00035981"/>
    <w:rsid w:val="00035D4F"/>
    <w:rsid w:val="00036346"/>
    <w:rsid w:val="00036E81"/>
    <w:rsid w:val="0003752E"/>
    <w:rsid w:val="0003787D"/>
    <w:rsid w:val="000403EA"/>
    <w:rsid w:val="00040D9F"/>
    <w:rsid w:val="00041212"/>
    <w:rsid w:val="0004124C"/>
    <w:rsid w:val="000414B1"/>
    <w:rsid w:val="000415B2"/>
    <w:rsid w:val="00041A1F"/>
    <w:rsid w:val="00041B23"/>
    <w:rsid w:val="00042343"/>
    <w:rsid w:val="00042670"/>
    <w:rsid w:val="00042D68"/>
    <w:rsid w:val="00043556"/>
    <w:rsid w:val="00043A38"/>
    <w:rsid w:val="000443B3"/>
    <w:rsid w:val="00045F2E"/>
    <w:rsid w:val="00046023"/>
    <w:rsid w:val="0004611C"/>
    <w:rsid w:val="00046277"/>
    <w:rsid w:val="00046383"/>
    <w:rsid w:val="00046719"/>
    <w:rsid w:val="0004678F"/>
    <w:rsid w:val="00046EC4"/>
    <w:rsid w:val="00050D02"/>
    <w:rsid w:val="0005356F"/>
    <w:rsid w:val="00054134"/>
    <w:rsid w:val="000562C0"/>
    <w:rsid w:val="000567D7"/>
    <w:rsid w:val="00056840"/>
    <w:rsid w:val="0005785F"/>
    <w:rsid w:val="00057AA2"/>
    <w:rsid w:val="00057FEC"/>
    <w:rsid w:val="00061073"/>
    <w:rsid w:val="00061A17"/>
    <w:rsid w:val="00061DE5"/>
    <w:rsid w:val="00062071"/>
    <w:rsid w:val="0006247C"/>
    <w:rsid w:val="00063242"/>
    <w:rsid w:val="00064540"/>
    <w:rsid w:val="000652AD"/>
    <w:rsid w:val="00065B9A"/>
    <w:rsid w:val="00066FC2"/>
    <w:rsid w:val="000679C2"/>
    <w:rsid w:val="00067EA9"/>
    <w:rsid w:val="00070166"/>
    <w:rsid w:val="000702E3"/>
    <w:rsid w:val="00070594"/>
    <w:rsid w:val="00071290"/>
    <w:rsid w:val="0007273E"/>
    <w:rsid w:val="000729FE"/>
    <w:rsid w:val="00072D28"/>
    <w:rsid w:val="00073545"/>
    <w:rsid w:val="00073B42"/>
    <w:rsid w:val="00073C4E"/>
    <w:rsid w:val="00073EB8"/>
    <w:rsid w:val="000744D4"/>
    <w:rsid w:val="00074622"/>
    <w:rsid w:val="00075309"/>
    <w:rsid w:val="00075581"/>
    <w:rsid w:val="00075B50"/>
    <w:rsid w:val="00075B86"/>
    <w:rsid w:val="00075E8E"/>
    <w:rsid w:val="000761AF"/>
    <w:rsid w:val="00076364"/>
    <w:rsid w:val="00076B00"/>
    <w:rsid w:val="000771B9"/>
    <w:rsid w:val="000777A3"/>
    <w:rsid w:val="000806F7"/>
    <w:rsid w:val="000821CE"/>
    <w:rsid w:val="000824DB"/>
    <w:rsid w:val="00082DE6"/>
    <w:rsid w:val="000840E9"/>
    <w:rsid w:val="0008478B"/>
    <w:rsid w:val="00085D73"/>
    <w:rsid w:val="00086ADF"/>
    <w:rsid w:val="0008796C"/>
    <w:rsid w:val="000901E5"/>
    <w:rsid w:val="0009057A"/>
    <w:rsid w:val="00090BB5"/>
    <w:rsid w:val="00091431"/>
    <w:rsid w:val="000914DA"/>
    <w:rsid w:val="00092171"/>
    <w:rsid w:val="00092174"/>
    <w:rsid w:val="000922C1"/>
    <w:rsid w:val="0009351C"/>
    <w:rsid w:val="000937D7"/>
    <w:rsid w:val="00095369"/>
    <w:rsid w:val="00095940"/>
    <w:rsid w:val="000959CD"/>
    <w:rsid w:val="0009798A"/>
    <w:rsid w:val="000A05FE"/>
    <w:rsid w:val="000A14F5"/>
    <w:rsid w:val="000A18FA"/>
    <w:rsid w:val="000A20B3"/>
    <w:rsid w:val="000A280C"/>
    <w:rsid w:val="000A3790"/>
    <w:rsid w:val="000A3AEC"/>
    <w:rsid w:val="000A4477"/>
    <w:rsid w:val="000A4A3E"/>
    <w:rsid w:val="000A5DEF"/>
    <w:rsid w:val="000A65D2"/>
    <w:rsid w:val="000A6E52"/>
    <w:rsid w:val="000B00A2"/>
    <w:rsid w:val="000B01D8"/>
    <w:rsid w:val="000B11E8"/>
    <w:rsid w:val="000B1887"/>
    <w:rsid w:val="000B2158"/>
    <w:rsid w:val="000B2722"/>
    <w:rsid w:val="000B2EE2"/>
    <w:rsid w:val="000B3B52"/>
    <w:rsid w:val="000B43B4"/>
    <w:rsid w:val="000B450E"/>
    <w:rsid w:val="000B493D"/>
    <w:rsid w:val="000B4B97"/>
    <w:rsid w:val="000B565C"/>
    <w:rsid w:val="000B6102"/>
    <w:rsid w:val="000B6C65"/>
    <w:rsid w:val="000B7086"/>
    <w:rsid w:val="000B7201"/>
    <w:rsid w:val="000C0B06"/>
    <w:rsid w:val="000C13B4"/>
    <w:rsid w:val="000C1846"/>
    <w:rsid w:val="000C1B85"/>
    <w:rsid w:val="000C1DA1"/>
    <w:rsid w:val="000C2035"/>
    <w:rsid w:val="000C35EC"/>
    <w:rsid w:val="000C4EA1"/>
    <w:rsid w:val="000C548B"/>
    <w:rsid w:val="000C54AE"/>
    <w:rsid w:val="000C54C6"/>
    <w:rsid w:val="000C5BCD"/>
    <w:rsid w:val="000C615C"/>
    <w:rsid w:val="000C6A4F"/>
    <w:rsid w:val="000C6E90"/>
    <w:rsid w:val="000C7266"/>
    <w:rsid w:val="000D0308"/>
    <w:rsid w:val="000D0355"/>
    <w:rsid w:val="000D044C"/>
    <w:rsid w:val="000D1091"/>
    <w:rsid w:val="000D1349"/>
    <w:rsid w:val="000D19DC"/>
    <w:rsid w:val="000D218B"/>
    <w:rsid w:val="000D361B"/>
    <w:rsid w:val="000D3C9C"/>
    <w:rsid w:val="000D3D53"/>
    <w:rsid w:val="000D502B"/>
    <w:rsid w:val="000D5484"/>
    <w:rsid w:val="000D61A1"/>
    <w:rsid w:val="000D67D4"/>
    <w:rsid w:val="000D6880"/>
    <w:rsid w:val="000D6A4D"/>
    <w:rsid w:val="000D78B6"/>
    <w:rsid w:val="000E07D4"/>
    <w:rsid w:val="000E0E90"/>
    <w:rsid w:val="000E144E"/>
    <w:rsid w:val="000E23C7"/>
    <w:rsid w:val="000E2CE6"/>
    <w:rsid w:val="000E42D5"/>
    <w:rsid w:val="000E60BA"/>
    <w:rsid w:val="000E6C45"/>
    <w:rsid w:val="000E760F"/>
    <w:rsid w:val="000E763E"/>
    <w:rsid w:val="000E7A0E"/>
    <w:rsid w:val="000F0EFC"/>
    <w:rsid w:val="000F1946"/>
    <w:rsid w:val="000F1A52"/>
    <w:rsid w:val="000F1E8D"/>
    <w:rsid w:val="000F24C2"/>
    <w:rsid w:val="000F2AE1"/>
    <w:rsid w:val="000F2ED3"/>
    <w:rsid w:val="000F3838"/>
    <w:rsid w:val="000F46AA"/>
    <w:rsid w:val="000F4CDE"/>
    <w:rsid w:val="000F6CCA"/>
    <w:rsid w:val="000F7EF8"/>
    <w:rsid w:val="00100600"/>
    <w:rsid w:val="00100EF6"/>
    <w:rsid w:val="00101311"/>
    <w:rsid w:val="0010155C"/>
    <w:rsid w:val="00101A89"/>
    <w:rsid w:val="00101C4D"/>
    <w:rsid w:val="00101E72"/>
    <w:rsid w:val="00101EEC"/>
    <w:rsid w:val="001028E7"/>
    <w:rsid w:val="001033E1"/>
    <w:rsid w:val="001035AF"/>
    <w:rsid w:val="001038CA"/>
    <w:rsid w:val="00103AA4"/>
    <w:rsid w:val="00103F63"/>
    <w:rsid w:val="00104097"/>
    <w:rsid w:val="00104CA0"/>
    <w:rsid w:val="00105605"/>
    <w:rsid w:val="00105635"/>
    <w:rsid w:val="00105DC4"/>
    <w:rsid w:val="00105DF5"/>
    <w:rsid w:val="00105F61"/>
    <w:rsid w:val="00106516"/>
    <w:rsid w:val="00106566"/>
    <w:rsid w:val="00106A46"/>
    <w:rsid w:val="00106C1A"/>
    <w:rsid w:val="00106CEE"/>
    <w:rsid w:val="00110417"/>
    <w:rsid w:val="00110B29"/>
    <w:rsid w:val="00111D53"/>
    <w:rsid w:val="001128F4"/>
    <w:rsid w:val="0011302B"/>
    <w:rsid w:val="00113844"/>
    <w:rsid w:val="00113E58"/>
    <w:rsid w:val="00114475"/>
    <w:rsid w:val="00114EBA"/>
    <w:rsid w:val="001152CC"/>
    <w:rsid w:val="00115E77"/>
    <w:rsid w:val="00116280"/>
    <w:rsid w:val="001162E4"/>
    <w:rsid w:val="00116396"/>
    <w:rsid w:val="0011663E"/>
    <w:rsid w:val="0011675B"/>
    <w:rsid w:val="00117404"/>
    <w:rsid w:val="00117434"/>
    <w:rsid w:val="00117F4E"/>
    <w:rsid w:val="00121834"/>
    <w:rsid w:val="00121C27"/>
    <w:rsid w:val="00121CA6"/>
    <w:rsid w:val="00122BDE"/>
    <w:rsid w:val="0012369B"/>
    <w:rsid w:val="00123760"/>
    <w:rsid w:val="00123A1D"/>
    <w:rsid w:val="001240A6"/>
    <w:rsid w:val="00127430"/>
    <w:rsid w:val="001277D9"/>
    <w:rsid w:val="00130B35"/>
    <w:rsid w:val="00130B57"/>
    <w:rsid w:val="00130E42"/>
    <w:rsid w:val="001317A9"/>
    <w:rsid w:val="00131A09"/>
    <w:rsid w:val="0013222E"/>
    <w:rsid w:val="00133709"/>
    <w:rsid w:val="00133A2C"/>
    <w:rsid w:val="00134DCF"/>
    <w:rsid w:val="00135A49"/>
    <w:rsid w:val="00135B6B"/>
    <w:rsid w:val="001360BE"/>
    <w:rsid w:val="00136ABA"/>
    <w:rsid w:val="00136E65"/>
    <w:rsid w:val="00137998"/>
    <w:rsid w:val="00140F63"/>
    <w:rsid w:val="00142313"/>
    <w:rsid w:val="00142FB2"/>
    <w:rsid w:val="0014393B"/>
    <w:rsid w:val="00144214"/>
    <w:rsid w:val="001444F8"/>
    <w:rsid w:val="00145127"/>
    <w:rsid w:val="00145C23"/>
    <w:rsid w:val="001461BB"/>
    <w:rsid w:val="001462E6"/>
    <w:rsid w:val="0014648F"/>
    <w:rsid w:val="001476E1"/>
    <w:rsid w:val="00150151"/>
    <w:rsid w:val="00150512"/>
    <w:rsid w:val="0015150C"/>
    <w:rsid w:val="001519AB"/>
    <w:rsid w:val="00151C5A"/>
    <w:rsid w:val="00151D08"/>
    <w:rsid w:val="001521E8"/>
    <w:rsid w:val="00152A67"/>
    <w:rsid w:val="00152B78"/>
    <w:rsid w:val="0015328F"/>
    <w:rsid w:val="0015331D"/>
    <w:rsid w:val="00153376"/>
    <w:rsid w:val="00153994"/>
    <w:rsid w:val="00153C7C"/>
    <w:rsid w:val="001545C0"/>
    <w:rsid w:val="001545EB"/>
    <w:rsid w:val="00154FBE"/>
    <w:rsid w:val="00156145"/>
    <w:rsid w:val="001563FC"/>
    <w:rsid w:val="001564E4"/>
    <w:rsid w:val="00156E4B"/>
    <w:rsid w:val="00157264"/>
    <w:rsid w:val="00157622"/>
    <w:rsid w:val="00160516"/>
    <w:rsid w:val="00160E2B"/>
    <w:rsid w:val="00161434"/>
    <w:rsid w:val="00161EDC"/>
    <w:rsid w:val="00163089"/>
    <w:rsid w:val="00163FA4"/>
    <w:rsid w:val="001648DD"/>
    <w:rsid w:val="00164B80"/>
    <w:rsid w:val="001654C2"/>
    <w:rsid w:val="00166464"/>
    <w:rsid w:val="0016694C"/>
    <w:rsid w:val="00166BDF"/>
    <w:rsid w:val="00167050"/>
    <w:rsid w:val="00167E0A"/>
    <w:rsid w:val="00170CE7"/>
    <w:rsid w:val="001711FA"/>
    <w:rsid w:val="00172FBA"/>
    <w:rsid w:val="00173B85"/>
    <w:rsid w:val="00173C42"/>
    <w:rsid w:val="0017485A"/>
    <w:rsid w:val="00174D4D"/>
    <w:rsid w:val="00175501"/>
    <w:rsid w:val="001759C2"/>
    <w:rsid w:val="00175AF1"/>
    <w:rsid w:val="00175B80"/>
    <w:rsid w:val="00175BE0"/>
    <w:rsid w:val="0017762B"/>
    <w:rsid w:val="0017779B"/>
    <w:rsid w:val="001779D1"/>
    <w:rsid w:val="00177EA6"/>
    <w:rsid w:val="0018054A"/>
    <w:rsid w:val="00180995"/>
    <w:rsid w:val="00180B61"/>
    <w:rsid w:val="0018173F"/>
    <w:rsid w:val="00181872"/>
    <w:rsid w:val="00181A61"/>
    <w:rsid w:val="00181BB2"/>
    <w:rsid w:val="00182488"/>
    <w:rsid w:val="00182DF7"/>
    <w:rsid w:val="00182E42"/>
    <w:rsid w:val="0018309D"/>
    <w:rsid w:val="00183C14"/>
    <w:rsid w:val="00183D49"/>
    <w:rsid w:val="00183FFD"/>
    <w:rsid w:val="00184102"/>
    <w:rsid w:val="00184795"/>
    <w:rsid w:val="00184B16"/>
    <w:rsid w:val="00184F92"/>
    <w:rsid w:val="001852EC"/>
    <w:rsid w:val="0018590C"/>
    <w:rsid w:val="00185E41"/>
    <w:rsid w:val="0018638E"/>
    <w:rsid w:val="00186498"/>
    <w:rsid w:val="001865B1"/>
    <w:rsid w:val="001871D5"/>
    <w:rsid w:val="0018734C"/>
    <w:rsid w:val="00187740"/>
    <w:rsid w:val="001900F5"/>
    <w:rsid w:val="00190806"/>
    <w:rsid w:val="00191C22"/>
    <w:rsid w:val="001928E4"/>
    <w:rsid w:val="00193B0E"/>
    <w:rsid w:val="00193B12"/>
    <w:rsid w:val="00194CCE"/>
    <w:rsid w:val="00195EA0"/>
    <w:rsid w:val="0019692E"/>
    <w:rsid w:val="00196AB8"/>
    <w:rsid w:val="00196AFF"/>
    <w:rsid w:val="00196EE1"/>
    <w:rsid w:val="001A0FC3"/>
    <w:rsid w:val="001A1D14"/>
    <w:rsid w:val="001A256F"/>
    <w:rsid w:val="001A3310"/>
    <w:rsid w:val="001A37AC"/>
    <w:rsid w:val="001A3896"/>
    <w:rsid w:val="001A3BC9"/>
    <w:rsid w:val="001A506B"/>
    <w:rsid w:val="001A5694"/>
    <w:rsid w:val="001A5B9E"/>
    <w:rsid w:val="001A64A6"/>
    <w:rsid w:val="001A695C"/>
    <w:rsid w:val="001A6968"/>
    <w:rsid w:val="001A78BE"/>
    <w:rsid w:val="001A7C3E"/>
    <w:rsid w:val="001B0238"/>
    <w:rsid w:val="001B1107"/>
    <w:rsid w:val="001B24F9"/>
    <w:rsid w:val="001B2FD3"/>
    <w:rsid w:val="001B341D"/>
    <w:rsid w:val="001B3877"/>
    <w:rsid w:val="001B5208"/>
    <w:rsid w:val="001B6D52"/>
    <w:rsid w:val="001B78AA"/>
    <w:rsid w:val="001B7E1B"/>
    <w:rsid w:val="001B7F0D"/>
    <w:rsid w:val="001C04A8"/>
    <w:rsid w:val="001C1BCF"/>
    <w:rsid w:val="001C1CC6"/>
    <w:rsid w:val="001C3375"/>
    <w:rsid w:val="001C3A78"/>
    <w:rsid w:val="001C4223"/>
    <w:rsid w:val="001C4439"/>
    <w:rsid w:val="001C48A6"/>
    <w:rsid w:val="001C4ECE"/>
    <w:rsid w:val="001C50B2"/>
    <w:rsid w:val="001C5F5C"/>
    <w:rsid w:val="001C661A"/>
    <w:rsid w:val="001C7275"/>
    <w:rsid w:val="001C7EFF"/>
    <w:rsid w:val="001D00E4"/>
    <w:rsid w:val="001D020A"/>
    <w:rsid w:val="001D032C"/>
    <w:rsid w:val="001D04D1"/>
    <w:rsid w:val="001D0507"/>
    <w:rsid w:val="001D0940"/>
    <w:rsid w:val="001D0A88"/>
    <w:rsid w:val="001D0E06"/>
    <w:rsid w:val="001D1C4F"/>
    <w:rsid w:val="001D1CED"/>
    <w:rsid w:val="001D2AEB"/>
    <w:rsid w:val="001D5427"/>
    <w:rsid w:val="001D5AA6"/>
    <w:rsid w:val="001D7223"/>
    <w:rsid w:val="001D7D2F"/>
    <w:rsid w:val="001E025D"/>
    <w:rsid w:val="001E0501"/>
    <w:rsid w:val="001E14BB"/>
    <w:rsid w:val="001E23AA"/>
    <w:rsid w:val="001E347D"/>
    <w:rsid w:val="001E3564"/>
    <w:rsid w:val="001E5656"/>
    <w:rsid w:val="001E5BD4"/>
    <w:rsid w:val="001E5E39"/>
    <w:rsid w:val="001E620A"/>
    <w:rsid w:val="001E6521"/>
    <w:rsid w:val="001E7049"/>
    <w:rsid w:val="001E73AB"/>
    <w:rsid w:val="001F054E"/>
    <w:rsid w:val="001F0E4B"/>
    <w:rsid w:val="001F23FE"/>
    <w:rsid w:val="001F2743"/>
    <w:rsid w:val="001F3A15"/>
    <w:rsid w:val="001F3E14"/>
    <w:rsid w:val="001F41E5"/>
    <w:rsid w:val="001F455C"/>
    <w:rsid w:val="001F47D8"/>
    <w:rsid w:val="001F5AD7"/>
    <w:rsid w:val="001F5D8F"/>
    <w:rsid w:val="001F6136"/>
    <w:rsid w:val="001F6565"/>
    <w:rsid w:val="001F66EF"/>
    <w:rsid w:val="001F6CAB"/>
    <w:rsid w:val="001F782B"/>
    <w:rsid w:val="001F78C7"/>
    <w:rsid w:val="002001B6"/>
    <w:rsid w:val="00200358"/>
    <w:rsid w:val="00200763"/>
    <w:rsid w:val="00200BFB"/>
    <w:rsid w:val="00201162"/>
    <w:rsid w:val="002016D5"/>
    <w:rsid w:val="00202DBD"/>
    <w:rsid w:val="00204005"/>
    <w:rsid w:val="0020453B"/>
    <w:rsid w:val="002057E3"/>
    <w:rsid w:val="002068D4"/>
    <w:rsid w:val="00207557"/>
    <w:rsid w:val="002104B8"/>
    <w:rsid w:val="00210D94"/>
    <w:rsid w:val="00211876"/>
    <w:rsid w:val="002126CB"/>
    <w:rsid w:val="00212A58"/>
    <w:rsid w:val="00212E22"/>
    <w:rsid w:val="002133C4"/>
    <w:rsid w:val="002137AC"/>
    <w:rsid w:val="00213DF2"/>
    <w:rsid w:val="00213DFE"/>
    <w:rsid w:val="00214C65"/>
    <w:rsid w:val="002159FC"/>
    <w:rsid w:val="0021642E"/>
    <w:rsid w:val="00216BC7"/>
    <w:rsid w:val="0021775C"/>
    <w:rsid w:val="002210A4"/>
    <w:rsid w:val="002210C4"/>
    <w:rsid w:val="00222522"/>
    <w:rsid w:val="002226A8"/>
    <w:rsid w:val="00222AA1"/>
    <w:rsid w:val="002234FC"/>
    <w:rsid w:val="002235B0"/>
    <w:rsid w:val="00223F6F"/>
    <w:rsid w:val="00223F8B"/>
    <w:rsid w:val="002244D2"/>
    <w:rsid w:val="00224E53"/>
    <w:rsid w:val="00224FCB"/>
    <w:rsid w:val="00226A8C"/>
    <w:rsid w:val="0023017D"/>
    <w:rsid w:val="00230810"/>
    <w:rsid w:val="002311B2"/>
    <w:rsid w:val="002322E2"/>
    <w:rsid w:val="00232C4E"/>
    <w:rsid w:val="00232F85"/>
    <w:rsid w:val="002332C1"/>
    <w:rsid w:val="0023423D"/>
    <w:rsid w:val="002343E5"/>
    <w:rsid w:val="00234A73"/>
    <w:rsid w:val="00234EC3"/>
    <w:rsid w:val="002350A4"/>
    <w:rsid w:val="0023583A"/>
    <w:rsid w:val="00235C39"/>
    <w:rsid w:val="00235FD5"/>
    <w:rsid w:val="00236687"/>
    <w:rsid w:val="00236DA8"/>
    <w:rsid w:val="00236E8C"/>
    <w:rsid w:val="002401BA"/>
    <w:rsid w:val="002402A9"/>
    <w:rsid w:val="00240D12"/>
    <w:rsid w:val="00241301"/>
    <w:rsid w:val="00241529"/>
    <w:rsid w:val="00241994"/>
    <w:rsid w:val="002427E6"/>
    <w:rsid w:val="00243F7D"/>
    <w:rsid w:val="002444D0"/>
    <w:rsid w:val="0024473F"/>
    <w:rsid w:val="002454F7"/>
    <w:rsid w:val="002458A6"/>
    <w:rsid w:val="00246112"/>
    <w:rsid w:val="002461A4"/>
    <w:rsid w:val="002461A5"/>
    <w:rsid w:val="00246C60"/>
    <w:rsid w:val="00246D03"/>
    <w:rsid w:val="002479F9"/>
    <w:rsid w:val="002509C3"/>
    <w:rsid w:val="00250B2A"/>
    <w:rsid w:val="00253B0F"/>
    <w:rsid w:val="00253E4D"/>
    <w:rsid w:val="002544D0"/>
    <w:rsid w:val="002554B4"/>
    <w:rsid w:val="00256775"/>
    <w:rsid w:val="00256A6B"/>
    <w:rsid w:val="00256A77"/>
    <w:rsid w:val="00256BF6"/>
    <w:rsid w:val="00256D29"/>
    <w:rsid w:val="00256D87"/>
    <w:rsid w:val="002577F7"/>
    <w:rsid w:val="002603EE"/>
    <w:rsid w:val="00261BB9"/>
    <w:rsid w:val="00262376"/>
    <w:rsid w:val="00262705"/>
    <w:rsid w:val="00262EB2"/>
    <w:rsid w:val="0026376E"/>
    <w:rsid w:val="002637B9"/>
    <w:rsid w:val="00263F92"/>
    <w:rsid w:val="002654B0"/>
    <w:rsid w:val="0026577F"/>
    <w:rsid w:val="002657C6"/>
    <w:rsid w:val="0026584A"/>
    <w:rsid w:val="00266037"/>
    <w:rsid w:val="00267405"/>
    <w:rsid w:val="0026755D"/>
    <w:rsid w:val="00270DB8"/>
    <w:rsid w:val="00271B5F"/>
    <w:rsid w:val="002726DB"/>
    <w:rsid w:val="0027313D"/>
    <w:rsid w:val="0027324F"/>
    <w:rsid w:val="0027326F"/>
    <w:rsid w:val="002738AC"/>
    <w:rsid w:val="00273916"/>
    <w:rsid w:val="00274C9F"/>
    <w:rsid w:val="00274EB6"/>
    <w:rsid w:val="00276A9E"/>
    <w:rsid w:val="00276CAC"/>
    <w:rsid w:val="0027737A"/>
    <w:rsid w:val="00277DC1"/>
    <w:rsid w:val="00280BAC"/>
    <w:rsid w:val="0028105C"/>
    <w:rsid w:val="00281E03"/>
    <w:rsid w:val="00282B4D"/>
    <w:rsid w:val="00282EA5"/>
    <w:rsid w:val="002846AE"/>
    <w:rsid w:val="00286790"/>
    <w:rsid w:val="00286B1B"/>
    <w:rsid w:val="00287315"/>
    <w:rsid w:val="002875F6"/>
    <w:rsid w:val="0028780C"/>
    <w:rsid w:val="002878FF"/>
    <w:rsid w:val="0028793F"/>
    <w:rsid w:val="00291232"/>
    <w:rsid w:val="00291699"/>
    <w:rsid w:val="002922EE"/>
    <w:rsid w:val="002935E8"/>
    <w:rsid w:val="00293EEC"/>
    <w:rsid w:val="0029416F"/>
    <w:rsid w:val="0029462B"/>
    <w:rsid w:val="00294ABD"/>
    <w:rsid w:val="00295286"/>
    <w:rsid w:val="0029646B"/>
    <w:rsid w:val="00296582"/>
    <w:rsid w:val="00296B4A"/>
    <w:rsid w:val="00296CDE"/>
    <w:rsid w:val="00296F49"/>
    <w:rsid w:val="002979E6"/>
    <w:rsid w:val="00297BF7"/>
    <w:rsid w:val="002A08CF"/>
    <w:rsid w:val="002A0C5C"/>
    <w:rsid w:val="002A24FF"/>
    <w:rsid w:val="002A2694"/>
    <w:rsid w:val="002A55EE"/>
    <w:rsid w:val="002A56F8"/>
    <w:rsid w:val="002A767C"/>
    <w:rsid w:val="002A7700"/>
    <w:rsid w:val="002A7E2D"/>
    <w:rsid w:val="002A7EE4"/>
    <w:rsid w:val="002B06CA"/>
    <w:rsid w:val="002B090F"/>
    <w:rsid w:val="002B0CAC"/>
    <w:rsid w:val="002B0D0B"/>
    <w:rsid w:val="002B0EAC"/>
    <w:rsid w:val="002B19D8"/>
    <w:rsid w:val="002B1B75"/>
    <w:rsid w:val="002B1BFF"/>
    <w:rsid w:val="002B2111"/>
    <w:rsid w:val="002B2630"/>
    <w:rsid w:val="002B2BFC"/>
    <w:rsid w:val="002B33C2"/>
    <w:rsid w:val="002B38FC"/>
    <w:rsid w:val="002B5993"/>
    <w:rsid w:val="002B5D22"/>
    <w:rsid w:val="002B5DD1"/>
    <w:rsid w:val="002B6298"/>
    <w:rsid w:val="002B6967"/>
    <w:rsid w:val="002B6A1C"/>
    <w:rsid w:val="002B6AF2"/>
    <w:rsid w:val="002C0327"/>
    <w:rsid w:val="002C0C4D"/>
    <w:rsid w:val="002C2CB6"/>
    <w:rsid w:val="002C34CB"/>
    <w:rsid w:val="002C3A36"/>
    <w:rsid w:val="002C43D8"/>
    <w:rsid w:val="002C4500"/>
    <w:rsid w:val="002C4927"/>
    <w:rsid w:val="002C4A37"/>
    <w:rsid w:val="002C4F74"/>
    <w:rsid w:val="002C57E3"/>
    <w:rsid w:val="002C5A56"/>
    <w:rsid w:val="002C68E1"/>
    <w:rsid w:val="002C751E"/>
    <w:rsid w:val="002D01AB"/>
    <w:rsid w:val="002D0350"/>
    <w:rsid w:val="002D07B1"/>
    <w:rsid w:val="002D11D1"/>
    <w:rsid w:val="002D13C1"/>
    <w:rsid w:val="002D1D1B"/>
    <w:rsid w:val="002D26B9"/>
    <w:rsid w:val="002D2FDC"/>
    <w:rsid w:val="002D38CE"/>
    <w:rsid w:val="002D449D"/>
    <w:rsid w:val="002D4536"/>
    <w:rsid w:val="002D4D6E"/>
    <w:rsid w:val="002D51F3"/>
    <w:rsid w:val="002D5210"/>
    <w:rsid w:val="002D53AF"/>
    <w:rsid w:val="002D53E8"/>
    <w:rsid w:val="002D57A8"/>
    <w:rsid w:val="002D584D"/>
    <w:rsid w:val="002D652B"/>
    <w:rsid w:val="002D68AE"/>
    <w:rsid w:val="002D7361"/>
    <w:rsid w:val="002E1FD9"/>
    <w:rsid w:val="002E21B4"/>
    <w:rsid w:val="002E2360"/>
    <w:rsid w:val="002E2500"/>
    <w:rsid w:val="002E251D"/>
    <w:rsid w:val="002E2B0D"/>
    <w:rsid w:val="002E3299"/>
    <w:rsid w:val="002E32A7"/>
    <w:rsid w:val="002E3393"/>
    <w:rsid w:val="002E3CBD"/>
    <w:rsid w:val="002E4291"/>
    <w:rsid w:val="002E5453"/>
    <w:rsid w:val="002E5783"/>
    <w:rsid w:val="002E5B80"/>
    <w:rsid w:val="002E5E6A"/>
    <w:rsid w:val="002E6049"/>
    <w:rsid w:val="002E7A99"/>
    <w:rsid w:val="002F027D"/>
    <w:rsid w:val="002F0553"/>
    <w:rsid w:val="002F0892"/>
    <w:rsid w:val="002F10B7"/>
    <w:rsid w:val="002F118A"/>
    <w:rsid w:val="002F11FF"/>
    <w:rsid w:val="002F2479"/>
    <w:rsid w:val="002F2E0C"/>
    <w:rsid w:val="002F3278"/>
    <w:rsid w:val="002F3997"/>
    <w:rsid w:val="002F4BF2"/>
    <w:rsid w:val="002F5063"/>
    <w:rsid w:val="002F5A14"/>
    <w:rsid w:val="002F5D30"/>
    <w:rsid w:val="002F5E54"/>
    <w:rsid w:val="002F5F24"/>
    <w:rsid w:val="002F6023"/>
    <w:rsid w:val="002F65A1"/>
    <w:rsid w:val="002F6B1A"/>
    <w:rsid w:val="002F6B52"/>
    <w:rsid w:val="002F6CE8"/>
    <w:rsid w:val="002F75A4"/>
    <w:rsid w:val="002F7803"/>
    <w:rsid w:val="002F796F"/>
    <w:rsid w:val="002F7FAE"/>
    <w:rsid w:val="00300B88"/>
    <w:rsid w:val="00301036"/>
    <w:rsid w:val="00302197"/>
    <w:rsid w:val="00303182"/>
    <w:rsid w:val="00303198"/>
    <w:rsid w:val="00305335"/>
    <w:rsid w:val="0030595E"/>
    <w:rsid w:val="00305E7B"/>
    <w:rsid w:val="00305FA0"/>
    <w:rsid w:val="00306241"/>
    <w:rsid w:val="00306631"/>
    <w:rsid w:val="00306F10"/>
    <w:rsid w:val="0031015A"/>
    <w:rsid w:val="003106C3"/>
    <w:rsid w:val="003112E1"/>
    <w:rsid w:val="00311E7E"/>
    <w:rsid w:val="003123E6"/>
    <w:rsid w:val="00312D3C"/>
    <w:rsid w:val="00312E19"/>
    <w:rsid w:val="00313205"/>
    <w:rsid w:val="003132DD"/>
    <w:rsid w:val="00313419"/>
    <w:rsid w:val="00313477"/>
    <w:rsid w:val="00314289"/>
    <w:rsid w:val="003144BD"/>
    <w:rsid w:val="003147E8"/>
    <w:rsid w:val="00314C91"/>
    <w:rsid w:val="00315859"/>
    <w:rsid w:val="0031610D"/>
    <w:rsid w:val="00316960"/>
    <w:rsid w:val="00316C0C"/>
    <w:rsid w:val="00317D8E"/>
    <w:rsid w:val="00317EF9"/>
    <w:rsid w:val="00321298"/>
    <w:rsid w:val="00321544"/>
    <w:rsid w:val="00322C23"/>
    <w:rsid w:val="00322E6B"/>
    <w:rsid w:val="00325796"/>
    <w:rsid w:val="00325D4F"/>
    <w:rsid w:val="00326A22"/>
    <w:rsid w:val="00326F62"/>
    <w:rsid w:val="003309DF"/>
    <w:rsid w:val="00331A8B"/>
    <w:rsid w:val="003328E1"/>
    <w:rsid w:val="0033466D"/>
    <w:rsid w:val="00334982"/>
    <w:rsid w:val="00334ADA"/>
    <w:rsid w:val="00335022"/>
    <w:rsid w:val="00335CFD"/>
    <w:rsid w:val="0033641A"/>
    <w:rsid w:val="00336874"/>
    <w:rsid w:val="00336F2E"/>
    <w:rsid w:val="00337542"/>
    <w:rsid w:val="003375A8"/>
    <w:rsid w:val="00337688"/>
    <w:rsid w:val="00340734"/>
    <w:rsid w:val="0034092F"/>
    <w:rsid w:val="00340B3F"/>
    <w:rsid w:val="0034204F"/>
    <w:rsid w:val="003433AE"/>
    <w:rsid w:val="00343995"/>
    <w:rsid w:val="0034541F"/>
    <w:rsid w:val="00345ADE"/>
    <w:rsid w:val="0034681F"/>
    <w:rsid w:val="00346952"/>
    <w:rsid w:val="00346A80"/>
    <w:rsid w:val="00346D03"/>
    <w:rsid w:val="00347A5C"/>
    <w:rsid w:val="0035008E"/>
    <w:rsid w:val="003502B8"/>
    <w:rsid w:val="0035103C"/>
    <w:rsid w:val="00351655"/>
    <w:rsid w:val="00351AEF"/>
    <w:rsid w:val="0035486C"/>
    <w:rsid w:val="0035493E"/>
    <w:rsid w:val="00355E12"/>
    <w:rsid w:val="00357333"/>
    <w:rsid w:val="0036024D"/>
    <w:rsid w:val="003602D5"/>
    <w:rsid w:val="003607BB"/>
    <w:rsid w:val="003623B4"/>
    <w:rsid w:val="00364FBE"/>
    <w:rsid w:val="0036530E"/>
    <w:rsid w:val="00366069"/>
    <w:rsid w:val="00367765"/>
    <w:rsid w:val="003677A1"/>
    <w:rsid w:val="00367E31"/>
    <w:rsid w:val="00367E62"/>
    <w:rsid w:val="00370469"/>
    <w:rsid w:val="00370EAA"/>
    <w:rsid w:val="00370FC8"/>
    <w:rsid w:val="00371506"/>
    <w:rsid w:val="00371AE0"/>
    <w:rsid w:val="00371BB2"/>
    <w:rsid w:val="00371E44"/>
    <w:rsid w:val="00372043"/>
    <w:rsid w:val="0037271F"/>
    <w:rsid w:val="00373958"/>
    <w:rsid w:val="00374157"/>
    <w:rsid w:val="0037635E"/>
    <w:rsid w:val="00376B17"/>
    <w:rsid w:val="00377387"/>
    <w:rsid w:val="003774FE"/>
    <w:rsid w:val="00377756"/>
    <w:rsid w:val="00377AE7"/>
    <w:rsid w:val="0038006F"/>
    <w:rsid w:val="003804B8"/>
    <w:rsid w:val="00381496"/>
    <w:rsid w:val="003819F6"/>
    <w:rsid w:val="00381E1C"/>
    <w:rsid w:val="00382305"/>
    <w:rsid w:val="003823C0"/>
    <w:rsid w:val="00382DEC"/>
    <w:rsid w:val="0038390A"/>
    <w:rsid w:val="00383A5A"/>
    <w:rsid w:val="00383AF7"/>
    <w:rsid w:val="003842C0"/>
    <w:rsid w:val="00384472"/>
    <w:rsid w:val="003845CB"/>
    <w:rsid w:val="00384BFC"/>
    <w:rsid w:val="00385058"/>
    <w:rsid w:val="00385240"/>
    <w:rsid w:val="00385913"/>
    <w:rsid w:val="00386A3C"/>
    <w:rsid w:val="00387EED"/>
    <w:rsid w:val="003903A5"/>
    <w:rsid w:val="0039055F"/>
    <w:rsid w:val="00390B4F"/>
    <w:rsid w:val="00390DFB"/>
    <w:rsid w:val="00390F8B"/>
    <w:rsid w:val="00391491"/>
    <w:rsid w:val="003918DD"/>
    <w:rsid w:val="003918FA"/>
    <w:rsid w:val="00391ED0"/>
    <w:rsid w:val="003937A8"/>
    <w:rsid w:val="00393D64"/>
    <w:rsid w:val="003943BF"/>
    <w:rsid w:val="00394909"/>
    <w:rsid w:val="00395699"/>
    <w:rsid w:val="00395703"/>
    <w:rsid w:val="00395D2A"/>
    <w:rsid w:val="00396137"/>
    <w:rsid w:val="0039631C"/>
    <w:rsid w:val="003972FA"/>
    <w:rsid w:val="003A03A1"/>
    <w:rsid w:val="003A0D93"/>
    <w:rsid w:val="003A201F"/>
    <w:rsid w:val="003A2520"/>
    <w:rsid w:val="003A3CBD"/>
    <w:rsid w:val="003A4459"/>
    <w:rsid w:val="003A473A"/>
    <w:rsid w:val="003A48AC"/>
    <w:rsid w:val="003A50B8"/>
    <w:rsid w:val="003A5494"/>
    <w:rsid w:val="003A54ED"/>
    <w:rsid w:val="003A5619"/>
    <w:rsid w:val="003A60CB"/>
    <w:rsid w:val="003A66C5"/>
    <w:rsid w:val="003A737A"/>
    <w:rsid w:val="003B0781"/>
    <w:rsid w:val="003B1BC6"/>
    <w:rsid w:val="003B1CB8"/>
    <w:rsid w:val="003B2FB5"/>
    <w:rsid w:val="003B3182"/>
    <w:rsid w:val="003B346B"/>
    <w:rsid w:val="003B5C24"/>
    <w:rsid w:val="003B69FA"/>
    <w:rsid w:val="003B6B80"/>
    <w:rsid w:val="003B7068"/>
    <w:rsid w:val="003B7153"/>
    <w:rsid w:val="003B74EB"/>
    <w:rsid w:val="003B77FE"/>
    <w:rsid w:val="003B7C72"/>
    <w:rsid w:val="003C23F9"/>
    <w:rsid w:val="003C34E2"/>
    <w:rsid w:val="003C3AE3"/>
    <w:rsid w:val="003C4A76"/>
    <w:rsid w:val="003C576D"/>
    <w:rsid w:val="003C5975"/>
    <w:rsid w:val="003C6042"/>
    <w:rsid w:val="003C60DB"/>
    <w:rsid w:val="003C61E8"/>
    <w:rsid w:val="003C63DE"/>
    <w:rsid w:val="003C7720"/>
    <w:rsid w:val="003D03AC"/>
    <w:rsid w:val="003D1175"/>
    <w:rsid w:val="003D1AB4"/>
    <w:rsid w:val="003D2086"/>
    <w:rsid w:val="003D2267"/>
    <w:rsid w:val="003D23E6"/>
    <w:rsid w:val="003D2FE3"/>
    <w:rsid w:val="003D3489"/>
    <w:rsid w:val="003D39D5"/>
    <w:rsid w:val="003D3C13"/>
    <w:rsid w:val="003D47AC"/>
    <w:rsid w:val="003D4FAE"/>
    <w:rsid w:val="003D529A"/>
    <w:rsid w:val="003D5307"/>
    <w:rsid w:val="003D5523"/>
    <w:rsid w:val="003D581F"/>
    <w:rsid w:val="003D71B4"/>
    <w:rsid w:val="003D77D9"/>
    <w:rsid w:val="003D7921"/>
    <w:rsid w:val="003E0045"/>
    <w:rsid w:val="003E060C"/>
    <w:rsid w:val="003E0627"/>
    <w:rsid w:val="003E091C"/>
    <w:rsid w:val="003E18F7"/>
    <w:rsid w:val="003E1A25"/>
    <w:rsid w:val="003E1A82"/>
    <w:rsid w:val="003E25E6"/>
    <w:rsid w:val="003E2631"/>
    <w:rsid w:val="003E3059"/>
    <w:rsid w:val="003E541A"/>
    <w:rsid w:val="003E596E"/>
    <w:rsid w:val="003E5F41"/>
    <w:rsid w:val="003E6A54"/>
    <w:rsid w:val="003E7B1A"/>
    <w:rsid w:val="003E7CF6"/>
    <w:rsid w:val="003F0060"/>
    <w:rsid w:val="003F030F"/>
    <w:rsid w:val="003F0FD9"/>
    <w:rsid w:val="003F14C4"/>
    <w:rsid w:val="003F250F"/>
    <w:rsid w:val="003F2D0F"/>
    <w:rsid w:val="003F48BD"/>
    <w:rsid w:val="003F4B35"/>
    <w:rsid w:val="003F4D21"/>
    <w:rsid w:val="003F51CB"/>
    <w:rsid w:val="003F5829"/>
    <w:rsid w:val="003F5899"/>
    <w:rsid w:val="003F7A47"/>
    <w:rsid w:val="004015DA"/>
    <w:rsid w:val="004016AA"/>
    <w:rsid w:val="00401BCD"/>
    <w:rsid w:val="00401C7F"/>
    <w:rsid w:val="00402071"/>
    <w:rsid w:val="00404B39"/>
    <w:rsid w:val="00406021"/>
    <w:rsid w:val="004060EA"/>
    <w:rsid w:val="00406459"/>
    <w:rsid w:val="004104E1"/>
    <w:rsid w:val="00410FEC"/>
    <w:rsid w:val="004114B9"/>
    <w:rsid w:val="00412073"/>
    <w:rsid w:val="00412485"/>
    <w:rsid w:val="00412834"/>
    <w:rsid w:val="0041335F"/>
    <w:rsid w:val="00413E8E"/>
    <w:rsid w:val="0041447B"/>
    <w:rsid w:val="004149C9"/>
    <w:rsid w:val="00414FEA"/>
    <w:rsid w:val="004150F1"/>
    <w:rsid w:val="00415AE3"/>
    <w:rsid w:val="0041617B"/>
    <w:rsid w:val="00416835"/>
    <w:rsid w:val="0041715A"/>
    <w:rsid w:val="00417616"/>
    <w:rsid w:val="00417CBE"/>
    <w:rsid w:val="00417D21"/>
    <w:rsid w:val="00417F2F"/>
    <w:rsid w:val="00421306"/>
    <w:rsid w:val="0042160B"/>
    <w:rsid w:val="00421C40"/>
    <w:rsid w:val="004222DF"/>
    <w:rsid w:val="004229A8"/>
    <w:rsid w:val="004230D7"/>
    <w:rsid w:val="00424D8F"/>
    <w:rsid w:val="00425153"/>
    <w:rsid w:val="004253A3"/>
    <w:rsid w:val="00426A1E"/>
    <w:rsid w:val="00426D7C"/>
    <w:rsid w:val="00427862"/>
    <w:rsid w:val="00427F1B"/>
    <w:rsid w:val="004304D2"/>
    <w:rsid w:val="00430607"/>
    <w:rsid w:val="00431582"/>
    <w:rsid w:val="0043170D"/>
    <w:rsid w:val="00432A1B"/>
    <w:rsid w:val="004337DE"/>
    <w:rsid w:val="00433984"/>
    <w:rsid w:val="00433F9C"/>
    <w:rsid w:val="00435E90"/>
    <w:rsid w:val="004367A4"/>
    <w:rsid w:val="00436A4E"/>
    <w:rsid w:val="00436ACB"/>
    <w:rsid w:val="00437A8D"/>
    <w:rsid w:val="00440C6F"/>
    <w:rsid w:val="00442099"/>
    <w:rsid w:val="004428E9"/>
    <w:rsid w:val="00442BD1"/>
    <w:rsid w:val="00442BEF"/>
    <w:rsid w:val="00442C0B"/>
    <w:rsid w:val="00442D12"/>
    <w:rsid w:val="00444ABC"/>
    <w:rsid w:val="00444EAC"/>
    <w:rsid w:val="00445101"/>
    <w:rsid w:val="004454B4"/>
    <w:rsid w:val="00445869"/>
    <w:rsid w:val="004458D9"/>
    <w:rsid w:val="00445E01"/>
    <w:rsid w:val="00446306"/>
    <w:rsid w:val="004463AE"/>
    <w:rsid w:val="00446434"/>
    <w:rsid w:val="00446DE6"/>
    <w:rsid w:val="004470B1"/>
    <w:rsid w:val="004471B9"/>
    <w:rsid w:val="00447419"/>
    <w:rsid w:val="0044775D"/>
    <w:rsid w:val="00447D5E"/>
    <w:rsid w:val="004501C8"/>
    <w:rsid w:val="004514E1"/>
    <w:rsid w:val="00453349"/>
    <w:rsid w:val="00453AA4"/>
    <w:rsid w:val="004552A9"/>
    <w:rsid w:val="0045552E"/>
    <w:rsid w:val="00455E0E"/>
    <w:rsid w:val="004566C3"/>
    <w:rsid w:val="0045696F"/>
    <w:rsid w:val="00461AF9"/>
    <w:rsid w:val="00462DD0"/>
    <w:rsid w:val="004630D6"/>
    <w:rsid w:val="004636BA"/>
    <w:rsid w:val="0046412D"/>
    <w:rsid w:val="00464455"/>
    <w:rsid w:val="004651F9"/>
    <w:rsid w:val="00467122"/>
    <w:rsid w:val="00467C5B"/>
    <w:rsid w:val="00470051"/>
    <w:rsid w:val="00470203"/>
    <w:rsid w:val="0047088D"/>
    <w:rsid w:val="004716DD"/>
    <w:rsid w:val="00471AE2"/>
    <w:rsid w:val="00472265"/>
    <w:rsid w:val="0047258B"/>
    <w:rsid w:val="004728AD"/>
    <w:rsid w:val="00472F06"/>
    <w:rsid w:val="0047555B"/>
    <w:rsid w:val="00475668"/>
    <w:rsid w:val="00476057"/>
    <w:rsid w:val="00476563"/>
    <w:rsid w:val="0048103A"/>
    <w:rsid w:val="00481085"/>
    <w:rsid w:val="004816F8"/>
    <w:rsid w:val="00481C25"/>
    <w:rsid w:val="00481C35"/>
    <w:rsid w:val="00482845"/>
    <w:rsid w:val="00482B40"/>
    <w:rsid w:val="00482B9D"/>
    <w:rsid w:val="00482FC3"/>
    <w:rsid w:val="0048324E"/>
    <w:rsid w:val="0048329A"/>
    <w:rsid w:val="00483669"/>
    <w:rsid w:val="00483A8A"/>
    <w:rsid w:val="00483BD5"/>
    <w:rsid w:val="00484254"/>
    <w:rsid w:val="0048537F"/>
    <w:rsid w:val="00486322"/>
    <w:rsid w:val="00487478"/>
    <w:rsid w:val="00487638"/>
    <w:rsid w:val="00490829"/>
    <w:rsid w:val="00490B41"/>
    <w:rsid w:val="00491578"/>
    <w:rsid w:val="00491702"/>
    <w:rsid w:val="00491A78"/>
    <w:rsid w:val="00491FC8"/>
    <w:rsid w:val="00492A80"/>
    <w:rsid w:val="00493DD0"/>
    <w:rsid w:val="00496598"/>
    <w:rsid w:val="00496D11"/>
    <w:rsid w:val="00496EFB"/>
    <w:rsid w:val="004974C8"/>
    <w:rsid w:val="004A041D"/>
    <w:rsid w:val="004A0C35"/>
    <w:rsid w:val="004A1014"/>
    <w:rsid w:val="004A107E"/>
    <w:rsid w:val="004A212D"/>
    <w:rsid w:val="004A3924"/>
    <w:rsid w:val="004A3F91"/>
    <w:rsid w:val="004A47B7"/>
    <w:rsid w:val="004A4E91"/>
    <w:rsid w:val="004A5CFF"/>
    <w:rsid w:val="004A676A"/>
    <w:rsid w:val="004A76F4"/>
    <w:rsid w:val="004A77E7"/>
    <w:rsid w:val="004A7D4D"/>
    <w:rsid w:val="004A7F38"/>
    <w:rsid w:val="004B027F"/>
    <w:rsid w:val="004B06D1"/>
    <w:rsid w:val="004B0759"/>
    <w:rsid w:val="004B0E0E"/>
    <w:rsid w:val="004B1138"/>
    <w:rsid w:val="004B310E"/>
    <w:rsid w:val="004B3470"/>
    <w:rsid w:val="004B39C6"/>
    <w:rsid w:val="004B3AEA"/>
    <w:rsid w:val="004B4020"/>
    <w:rsid w:val="004B40E4"/>
    <w:rsid w:val="004B4236"/>
    <w:rsid w:val="004B48AB"/>
    <w:rsid w:val="004B4965"/>
    <w:rsid w:val="004B4F07"/>
    <w:rsid w:val="004B593C"/>
    <w:rsid w:val="004B5DAB"/>
    <w:rsid w:val="004B7D3C"/>
    <w:rsid w:val="004C0493"/>
    <w:rsid w:val="004C0822"/>
    <w:rsid w:val="004C0967"/>
    <w:rsid w:val="004C0E04"/>
    <w:rsid w:val="004C11CF"/>
    <w:rsid w:val="004C1392"/>
    <w:rsid w:val="004C2432"/>
    <w:rsid w:val="004C316A"/>
    <w:rsid w:val="004C32DC"/>
    <w:rsid w:val="004C3474"/>
    <w:rsid w:val="004C3F13"/>
    <w:rsid w:val="004C42BF"/>
    <w:rsid w:val="004C44F0"/>
    <w:rsid w:val="004C5B69"/>
    <w:rsid w:val="004C5C48"/>
    <w:rsid w:val="004C66AC"/>
    <w:rsid w:val="004D05DA"/>
    <w:rsid w:val="004D0DED"/>
    <w:rsid w:val="004D1300"/>
    <w:rsid w:val="004D16CA"/>
    <w:rsid w:val="004D20BD"/>
    <w:rsid w:val="004D2220"/>
    <w:rsid w:val="004D24F1"/>
    <w:rsid w:val="004D40DC"/>
    <w:rsid w:val="004D4157"/>
    <w:rsid w:val="004D4B48"/>
    <w:rsid w:val="004D4DC2"/>
    <w:rsid w:val="004D5984"/>
    <w:rsid w:val="004D5A8D"/>
    <w:rsid w:val="004D5B84"/>
    <w:rsid w:val="004D5CB9"/>
    <w:rsid w:val="004D66F2"/>
    <w:rsid w:val="004D6DE4"/>
    <w:rsid w:val="004D79D0"/>
    <w:rsid w:val="004E053B"/>
    <w:rsid w:val="004E08E2"/>
    <w:rsid w:val="004E0A92"/>
    <w:rsid w:val="004E1185"/>
    <w:rsid w:val="004E17CB"/>
    <w:rsid w:val="004E198C"/>
    <w:rsid w:val="004E2780"/>
    <w:rsid w:val="004E3641"/>
    <w:rsid w:val="004E37CD"/>
    <w:rsid w:val="004E3B08"/>
    <w:rsid w:val="004E3FB5"/>
    <w:rsid w:val="004E4EAB"/>
    <w:rsid w:val="004E6491"/>
    <w:rsid w:val="004E660C"/>
    <w:rsid w:val="004E66C2"/>
    <w:rsid w:val="004E74B5"/>
    <w:rsid w:val="004E7B78"/>
    <w:rsid w:val="004E7B85"/>
    <w:rsid w:val="004F0785"/>
    <w:rsid w:val="004F0A52"/>
    <w:rsid w:val="004F0DC0"/>
    <w:rsid w:val="004F1CD0"/>
    <w:rsid w:val="004F33AB"/>
    <w:rsid w:val="004F3440"/>
    <w:rsid w:val="004F3A2A"/>
    <w:rsid w:val="004F4676"/>
    <w:rsid w:val="004F4745"/>
    <w:rsid w:val="004F59DD"/>
    <w:rsid w:val="004F6DBF"/>
    <w:rsid w:val="004F7E53"/>
    <w:rsid w:val="005000B7"/>
    <w:rsid w:val="005002C4"/>
    <w:rsid w:val="00503339"/>
    <w:rsid w:val="005033B1"/>
    <w:rsid w:val="00503413"/>
    <w:rsid w:val="005036AE"/>
    <w:rsid w:val="00503765"/>
    <w:rsid w:val="00503E50"/>
    <w:rsid w:val="0050408E"/>
    <w:rsid w:val="00505088"/>
    <w:rsid w:val="0050551B"/>
    <w:rsid w:val="00505526"/>
    <w:rsid w:val="005055C9"/>
    <w:rsid w:val="005055D6"/>
    <w:rsid w:val="00506C80"/>
    <w:rsid w:val="00506CD1"/>
    <w:rsid w:val="00506DB7"/>
    <w:rsid w:val="00507567"/>
    <w:rsid w:val="00507C6B"/>
    <w:rsid w:val="00510388"/>
    <w:rsid w:val="00511549"/>
    <w:rsid w:val="00511C05"/>
    <w:rsid w:val="00511E02"/>
    <w:rsid w:val="0051219A"/>
    <w:rsid w:val="00512BF8"/>
    <w:rsid w:val="00513839"/>
    <w:rsid w:val="005139C1"/>
    <w:rsid w:val="00513E49"/>
    <w:rsid w:val="00515E8A"/>
    <w:rsid w:val="0051659E"/>
    <w:rsid w:val="00516B29"/>
    <w:rsid w:val="00517595"/>
    <w:rsid w:val="005202E9"/>
    <w:rsid w:val="0052126C"/>
    <w:rsid w:val="005213D8"/>
    <w:rsid w:val="00521A77"/>
    <w:rsid w:val="00521C39"/>
    <w:rsid w:val="00521E2B"/>
    <w:rsid w:val="00521EEC"/>
    <w:rsid w:val="005224B2"/>
    <w:rsid w:val="00523487"/>
    <w:rsid w:val="0052366E"/>
    <w:rsid w:val="00523998"/>
    <w:rsid w:val="00523B26"/>
    <w:rsid w:val="00523C8C"/>
    <w:rsid w:val="0052402D"/>
    <w:rsid w:val="00524CBE"/>
    <w:rsid w:val="00525969"/>
    <w:rsid w:val="00525B44"/>
    <w:rsid w:val="00525E6D"/>
    <w:rsid w:val="00526128"/>
    <w:rsid w:val="0052714D"/>
    <w:rsid w:val="005277CB"/>
    <w:rsid w:val="005305C1"/>
    <w:rsid w:val="00530C74"/>
    <w:rsid w:val="00531A02"/>
    <w:rsid w:val="00531E1B"/>
    <w:rsid w:val="005325F5"/>
    <w:rsid w:val="00532832"/>
    <w:rsid w:val="00533187"/>
    <w:rsid w:val="0053373D"/>
    <w:rsid w:val="00534565"/>
    <w:rsid w:val="00534ADC"/>
    <w:rsid w:val="00534D08"/>
    <w:rsid w:val="005358B9"/>
    <w:rsid w:val="00536631"/>
    <w:rsid w:val="00536679"/>
    <w:rsid w:val="00536803"/>
    <w:rsid w:val="00536D24"/>
    <w:rsid w:val="00536DBF"/>
    <w:rsid w:val="00536E0C"/>
    <w:rsid w:val="005377CD"/>
    <w:rsid w:val="005379DB"/>
    <w:rsid w:val="00537C2A"/>
    <w:rsid w:val="00537FB4"/>
    <w:rsid w:val="005413BC"/>
    <w:rsid w:val="00541A09"/>
    <w:rsid w:val="00541BC2"/>
    <w:rsid w:val="005426B1"/>
    <w:rsid w:val="00542CFA"/>
    <w:rsid w:val="00543389"/>
    <w:rsid w:val="0054348C"/>
    <w:rsid w:val="00543D57"/>
    <w:rsid w:val="00543E82"/>
    <w:rsid w:val="00544D31"/>
    <w:rsid w:val="00546190"/>
    <w:rsid w:val="00547D96"/>
    <w:rsid w:val="00550593"/>
    <w:rsid w:val="00550BEE"/>
    <w:rsid w:val="00550FDA"/>
    <w:rsid w:val="005517B4"/>
    <w:rsid w:val="00552260"/>
    <w:rsid w:val="00552276"/>
    <w:rsid w:val="00552670"/>
    <w:rsid w:val="0055330B"/>
    <w:rsid w:val="005539D8"/>
    <w:rsid w:val="00553FA5"/>
    <w:rsid w:val="0055548C"/>
    <w:rsid w:val="00555A2E"/>
    <w:rsid w:val="00555B97"/>
    <w:rsid w:val="00556C56"/>
    <w:rsid w:val="00556D25"/>
    <w:rsid w:val="00556D82"/>
    <w:rsid w:val="005613C8"/>
    <w:rsid w:val="00561540"/>
    <w:rsid w:val="00561E52"/>
    <w:rsid w:val="00562D1A"/>
    <w:rsid w:val="0056314A"/>
    <w:rsid w:val="005632C8"/>
    <w:rsid w:val="005638F2"/>
    <w:rsid w:val="00563EE6"/>
    <w:rsid w:val="005640D4"/>
    <w:rsid w:val="0056447E"/>
    <w:rsid w:val="00564865"/>
    <w:rsid w:val="0056533E"/>
    <w:rsid w:val="005653B8"/>
    <w:rsid w:val="0056671D"/>
    <w:rsid w:val="00567AD5"/>
    <w:rsid w:val="00567CBB"/>
    <w:rsid w:val="0057161C"/>
    <w:rsid w:val="005716A2"/>
    <w:rsid w:val="005725AD"/>
    <w:rsid w:val="005725C3"/>
    <w:rsid w:val="00573AD3"/>
    <w:rsid w:val="00573DDE"/>
    <w:rsid w:val="00574CC7"/>
    <w:rsid w:val="00575C7F"/>
    <w:rsid w:val="0057793D"/>
    <w:rsid w:val="00577C63"/>
    <w:rsid w:val="00577CF3"/>
    <w:rsid w:val="005809B1"/>
    <w:rsid w:val="00580E56"/>
    <w:rsid w:val="005816D0"/>
    <w:rsid w:val="00581A68"/>
    <w:rsid w:val="00582AF8"/>
    <w:rsid w:val="00582C18"/>
    <w:rsid w:val="00583013"/>
    <w:rsid w:val="005830F9"/>
    <w:rsid w:val="00583C25"/>
    <w:rsid w:val="00583D88"/>
    <w:rsid w:val="00584B2E"/>
    <w:rsid w:val="00584F54"/>
    <w:rsid w:val="005853DE"/>
    <w:rsid w:val="00585DB1"/>
    <w:rsid w:val="00586B4D"/>
    <w:rsid w:val="00586C19"/>
    <w:rsid w:val="005913CB"/>
    <w:rsid w:val="005920B3"/>
    <w:rsid w:val="00592323"/>
    <w:rsid w:val="00592D75"/>
    <w:rsid w:val="0059335C"/>
    <w:rsid w:val="00593824"/>
    <w:rsid w:val="00594FE0"/>
    <w:rsid w:val="00595D52"/>
    <w:rsid w:val="00596794"/>
    <w:rsid w:val="00596A4C"/>
    <w:rsid w:val="00596BA7"/>
    <w:rsid w:val="00596C9E"/>
    <w:rsid w:val="0059755D"/>
    <w:rsid w:val="00597A60"/>
    <w:rsid w:val="005A0B1E"/>
    <w:rsid w:val="005A0E36"/>
    <w:rsid w:val="005A1182"/>
    <w:rsid w:val="005A1785"/>
    <w:rsid w:val="005A2378"/>
    <w:rsid w:val="005A280E"/>
    <w:rsid w:val="005A2E39"/>
    <w:rsid w:val="005A2E8C"/>
    <w:rsid w:val="005A3DFD"/>
    <w:rsid w:val="005A48BC"/>
    <w:rsid w:val="005A4C10"/>
    <w:rsid w:val="005A5971"/>
    <w:rsid w:val="005A5B02"/>
    <w:rsid w:val="005A6112"/>
    <w:rsid w:val="005A6F34"/>
    <w:rsid w:val="005B092B"/>
    <w:rsid w:val="005B0B3A"/>
    <w:rsid w:val="005B1CD3"/>
    <w:rsid w:val="005B2877"/>
    <w:rsid w:val="005B304E"/>
    <w:rsid w:val="005B364D"/>
    <w:rsid w:val="005B37BD"/>
    <w:rsid w:val="005B4088"/>
    <w:rsid w:val="005B4178"/>
    <w:rsid w:val="005B48DE"/>
    <w:rsid w:val="005B5E25"/>
    <w:rsid w:val="005B60BF"/>
    <w:rsid w:val="005B7452"/>
    <w:rsid w:val="005B7C15"/>
    <w:rsid w:val="005B7DB5"/>
    <w:rsid w:val="005C204A"/>
    <w:rsid w:val="005C29C8"/>
    <w:rsid w:val="005C2C07"/>
    <w:rsid w:val="005C2ECD"/>
    <w:rsid w:val="005C3161"/>
    <w:rsid w:val="005C326F"/>
    <w:rsid w:val="005C44F6"/>
    <w:rsid w:val="005C4F37"/>
    <w:rsid w:val="005C4F8F"/>
    <w:rsid w:val="005C66BB"/>
    <w:rsid w:val="005C6EE6"/>
    <w:rsid w:val="005C6FB1"/>
    <w:rsid w:val="005C725D"/>
    <w:rsid w:val="005C7F27"/>
    <w:rsid w:val="005D0C20"/>
    <w:rsid w:val="005D0E7D"/>
    <w:rsid w:val="005D1109"/>
    <w:rsid w:val="005D169F"/>
    <w:rsid w:val="005D2434"/>
    <w:rsid w:val="005D30D1"/>
    <w:rsid w:val="005D31C5"/>
    <w:rsid w:val="005D3251"/>
    <w:rsid w:val="005D3270"/>
    <w:rsid w:val="005D3BCD"/>
    <w:rsid w:val="005D3D5E"/>
    <w:rsid w:val="005D46A2"/>
    <w:rsid w:val="005D50F0"/>
    <w:rsid w:val="005D55D0"/>
    <w:rsid w:val="005D5FCA"/>
    <w:rsid w:val="005D6202"/>
    <w:rsid w:val="005D7FB5"/>
    <w:rsid w:val="005D7FD0"/>
    <w:rsid w:val="005E0332"/>
    <w:rsid w:val="005E04E7"/>
    <w:rsid w:val="005E08E8"/>
    <w:rsid w:val="005E0A1C"/>
    <w:rsid w:val="005E0BA7"/>
    <w:rsid w:val="005E2F8D"/>
    <w:rsid w:val="005E3E3C"/>
    <w:rsid w:val="005E4765"/>
    <w:rsid w:val="005E505D"/>
    <w:rsid w:val="005E54FA"/>
    <w:rsid w:val="005E6772"/>
    <w:rsid w:val="005E6A11"/>
    <w:rsid w:val="005E76B7"/>
    <w:rsid w:val="005F01FB"/>
    <w:rsid w:val="005F0326"/>
    <w:rsid w:val="005F05B2"/>
    <w:rsid w:val="005F0C01"/>
    <w:rsid w:val="005F17AC"/>
    <w:rsid w:val="005F3D86"/>
    <w:rsid w:val="005F4425"/>
    <w:rsid w:val="005F4CB3"/>
    <w:rsid w:val="005F5296"/>
    <w:rsid w:val="005F5333"/>
    <w:rsid w:val="005F552F"/>
    <w:rsid w:val="005F5791"/>
    <w:rsid w:val="005F59C8"/>
    <w:rsid w:val="005F5DD2"/>
    <w:rsid w:val="005F6A5B"/>
    <w:rsid w:val="005F7AD0"/>
    <w:rsid w:val="005F7BCE"/>
    <w:rsid w:val="00600907"/>
    <w:rsid w:val="00600DAF"/>
    <w:rsid w:val="0060142E"/>
    <w:rsid w:val="00601C47"/>
    <w:rsid w:val="00602EA9"/>
    <w:rsid w:val="0060495E"/>
    <w:rsid w:val="006057F5"/>
    <w:rsid w:val="00605B3A"/>
    <w:rsid w:val="00605D32"/>
    <w:rsid w:val="006063E8"/>
    <w:rsid w:val="006068B5"/>
    <w:rsid w:val="00606DFE"/>
    <w:rsid w:val="006073C9"/>
    <w:rsid w:val="00607E2C"/>
    <w:rsid w:val="0061018E"/>
    <w:rsid w:val="006102B4"/>
    <w:rsid w:val="00611781"/>
    <w:rsid w:val="00612B60"/>
    <w:rsid w:val="00612DC3"/>
    <w:rsid w:val="006133D9"/>
    <w:rsid w:val="0061343A"/>
    <w:rsid w:val="006145A3"/>
    <w:rsid w:val="00614969"/>
    <w:rsid w:val="00614C30"/>
    <w:rsid w:val="00614C5F"/>
    <w:rsid w:val="00614CB9"/>
    <w:rsid w:val="00615A43"/>
    <w:rsid w:val="00617042"/>
    <w:rsid w:val="006209F8"/>
    <w:rsid w:val="00620E22"/>
    <w:rsid w:val="00621BF8"/>
    <w:rsid w:val="00621DB7"/>
    <w:rsid w:val="00621FC9"/>
    <w:rsid w:val="00622643"/>
    <w:rsid w:val="006227A4"/>
    <w:rsid w:val="00622BAF"/>
    <w:rsid w:val="00622BDD"/>
    <w:rsid w:val="00622C88"/>
    <w:rsid w:val="00622DCE"/>
    <w:rsid w:val="00622EA1"/>
    <w:rsid w:val="006234B9"/>
    <w:rsid w:val="00624026"/>
    <w:rsid w:val="00625118"/>
    <w:rsid w:val="00625E6E"/>
    <w:rsid w:val="00627479"/>
    <w:rsid w:val="006275DB"/>
    <w:rsid w:val="00630ADD"/>
    <w:rsid w:val="00630BDC"/>
    <w:rsid w:val="00630C93"/>
    <w:rsid w:val="00630F3F"/>
    <w:rsid w:val="00631A76"/>
    <w:rsid w:val="00631B2F"/>
    <w:rsid w:val="00631E28"/>
    <w:rsid w:val="00631E8B"/>
    <w:rsid w:val="00631FB4"/>
    <w:rsid w:val="00632269"/>
    <w:rsid w:val="0063269F"/>
    <w:rsid w:val="0063323C"/>
    <w:rsid w:val="006335DD"/>
    <w:rsid w:val="00633D0C"/>
    <w:rsid w:val="00633F30"/>
    <w:rsid w:val="006344A8"/>
    <w:rsid w:val="006354FF"/>
    <w:rsid w:val="006355C3"/>
    <w:rsid w:val="006358A0"/>
    <w:rsid w:val="00636245"/>
    <w:rsid w:val="00636AFF"/>
    <w:rsid w:val="0064109D"/>
    <w:rsid w:val="0064174D"/>
    <w:rsid w:val="006417D7"/>
    <w:rsid w:val="006418A5"/>
    <w:rsid w:val="00641CA3"/>
    <w:rsid w:val="00641E36"/>
    <w:rsid w:val="00642290"/>
    <w:rsid w:val="006424D7"/>
    <w:rsid w:val="0064285B"/>
    <w:rsid w:val="00642BD0"/>
    <w:rsid w:val="00643CC2"/>
    <w:rsid w:val="00643F10"/>
    <w:rsid w:val="00644799"/>
    <w:rsid w:val="00646453"/>
    <w:rsid w:val="00647C6B"/>
    <w:rsid w:val="00647EB5"/>
    <w:rsid w:val="006500A4"/>
    <w:rsid w:val="00651105"/>
    <w:rsid w:val="00651A23"/>
    <w:rsid w:val="00652937"/>
    <w:rsid w:val="00654845"/>
    <w:rsid w:val="00654D25"/>
    <w:rsid w:val="0065533C"/>
    <w:rsid w:val="00655E43"/>
    <w:rsid w:val="0065654C"/>
    <w:rsid w:val="00656F66"/>
    <w:rsid w:val="00657158"/>
    <w:rsid w:val="00657765"/>
    <w:rsid w:val="00657EBF"/>
    <w:rsid w:val="00660588"/>
    <w:rsid w:val="00661146"/>
    <w:rsid w:val="00661339"/>
    <w:rsid w:val="00661503"/>
    <w:rsid w:val="006615E3"/>
    <w:rsid w:val="006623D8"/>
    <w:rsid w:val="00663280"/>
    <w:rsid w:val="0066388F"/>
    <w:rsid w:val="006646CC"/>
    <w:rsid w:val="00664A82"/>
    <w:rsid w:val="00664C63"/>
    <w:rsid w:val="0066500F"/>
    <w:rsid w:val="00665308"/>
    <w:rsid w:val="0066624D"/>
    <w:rsid w:val="00666B4D"/>
    <w:rsid w:val="006674EF"/>
    <w:rsid w:val="00667780"/>
    <w:rsid w:val="00667A81"/>
    <w:rsid w:val="00667C32"/>
    <w:rsid w:val="00670AEA"/>
    <w:rsid w:val="0067124D"/>
    <w:rsid w:val="00671E95"/>
    <w:rsid w:val="0067381C"/>
    <w:rsid w:val="0067449C"/>
    <w:rsid w:val="006753C7"/>
    <w:rsid w:val="00675606"/>
    <w:rsid w:val="006756D1"/>
    <w:rsid w:val="00675EA4"/>
    <w:rsid w:val="006761EE"/>
    <w:rsid w:val="006767E9"/>
    <w:rsid w:val="0067699E"/>
    <w:rsid w:val="00676D0A"/>
    <w:rsid w:val="00676F9F"/>
    <w:rsid w:val="00677D62"/>
    <w:rsid w:val="00677DE6"/>
    <w:rsid w:val="006803F1"/>
    <w:rsid w:val="00680D89"/>
    <w:rsid w:val="00680D95"/>
    <w:rsid w:val="00681161"/>
    <w:rsid w:val="0068145C"/>
    <w:rsid w:val="00682014"/>
    <w:rsid w:val="006826FB"/>
    <w:rsid w:val="006830A9"/>
    <w:rsid w:val="0068368A"/>
    <w:rsid w:val="00683826"/>
    <w:rsid w:val="00684A96"/>
    <w:rsid w:val="0068587A"/>
    <w:rsid w:val="006863B9"/>
    <w:rsid w:val="00687509"/>
    <w:rsid w:val="00687CE5"/>
    <w:rsid w:val="00687F33"/>
    <w:rsid w:val="006908C4"/>
    <w:rsid w:val="00690978"/>
    <w:rsid w:val="00690D1E"/>
    <w:rsid w:val="00691643"/>
    <w:rsid w:val="00691669"/>
    <w:rsid w:val="00692472"/>
    <w:rsid w:val="00693812"/>
    <w:rsid w:val="00693DD4"/>
    <w:rsid w:val="00693F32"/>
    <w:rsid w:val="0069428B"/>
    <w:rsid w:val="006943F3"/>
    <w:rsid w:val="00696CD0"/>
    <w:rsid w:val="00696D53"/>
    <w:rsid w:val="00696F89"/>
    <w:rsid w:val="006975B8"/>
    <w:rsid w:val="00697721"/>
    <w:rsid w:val="006A1CA8"/>
    <w:rsid w:val="006A1DED"/>
    <w:rsid w:val="006A2808"/>
    <w:rsid w:val="006A4156"/>
    <w:rsid w:val="006A41ED"/>
    <w:rsid w:val="006A431A"/>
    <w:rsid w:val="006A4432"/>
    <w:rsid w:val="006A49D5"/>
    <w:rsid w:val="006A4D9D"/>
    <w:rsid w:val="006A607A"/>
    <w:rsid w:val="006A667B"/>
    <w:rsid w:val="006A691D"/>
    <w:rsid w:val="006A7089"/>
    <w:rsid w:val="006A7C53"/>
    <w:rsid w:val="006B204A"/>
    <w:rsid w:val="006B2203"/>
    <w:rsid w:val="006B2367"/>
    <w:rsid w:val="006B2569"/>
    <w:rsid w:val="006B2DAB"/>
    <w:rsid w:val="006B3092"/>
    <w:rsid w:val="006B4DAF"/>
    <w:rsid w:val="006B57CE"/>
    <w:rsid w:val="006B6BD4"/>
    <w:rsid w:val="006B6BE9"/>
    <w:rsid w:val="006B72B7"/>
    <w:rsid w:val="006C05EA"/>
    <w:rsid w:val="006C216C"/>
    <w:rsid w:val="006C29B8"/>
    <w:rsid w:val="006C304B"/>
    <w:rsid w:val="006C31BA"/>
    <w:rsid w:val="006C3F4A"/>
    <w:rsid w:val="006C499D"/>
    <w:rsid w:val="006C4DCE"/>
    <w:rsid w:val="006C5447"/>
    <w:rsid w:val="006C5553"/>
    <w:rsid w:val="006C5870"/>
    <w:rsid w:val="006C6C6A"/>
    <w:rsid w:val="006C7F31"/>
    <w:rsid w:val="006D037A"/>
    <w:rsid w:val="006D2A51"/>
    <w:rsid w:val="006D2BF7"/>
    <w:rsid w:val="006D32F7"/>
    <w:rsid w:val="006D3680"/>
    <w:rsid w:val="006D3E55"/>
    <w:rsid w:val="006D4127"/>
    <w:rsid w:val="006D4787"/>
    <w:rsid w:val="006D4B5E"/>
    <w:rsid w:val="006D531F"/>
    <w:rsid w:val="006D5562"/>
    <w:rsid w:val="006D5573"/>
    <w:rsid w:val="006D5B55"/>
    <w:rsid w:val="006D5DF9"/>
    <w:rsid w:val="006D659D"/>
    <w:rsid w:val="006D68FC"/>
    <w:rsid w:val="006D6B82"/>
    <w:rsid w:val="006D6E1E"/>
    <w:rsid w:val="006D720F"/>
    <w:rsid w:val="006E16E2"/>
    <w:rsid w:val="006E1A7D"/>
    <w:rsid w:val="006E2B5A"/>
    <w:rsid w:val="006E2CB1"/>
    <w:rsid w:val="006E3D57"/>
    <w:rsid w:val="006E40F4"/>
    <w:rsid w:val="006E4D78"/>
    <w:rsid w:val="006E5016"/>
    <w:rsid w:val="006E581E"/>
    <w:rsid w:val="006E6A15"/>
    <w:rsid w:val="006E6A6B"/>
    <w:rsid w:val="006E6A96"/>
    <w:rsid w:val="006E6CC7"/>
    <w:rsid w:val="006E7042"/>
    <w:rsid w:val="006F2C5C"/>
    <w:rsid w:val="006F2F25"/>
    <w:rsid w:val="006F354B"/>
    <w:rsid w:val="006F3E6B"/>
    <w:rsid w:val="006F4403"/>
    <w:rsid w:val="006F44BE"/>
    <w:rsid w:val="006F55B7"/>
    <w:rsid w:val="006F5923"/>
    <w:rsid w:val="006F6215"/>
    <w:rsid w:val="006F6F69"/>
    <w:rsid w:val="006F7447"/>
    <w:rsid w:val="006F76E5"/>
    <w:rsid w:val="007009B8"/>
    <w:rsid w:val="0070134F"/>
    <w:rsid w:val="007025F0"/>
    <w:rsid w:val="007029E8"/>
    <w:rsid w:val="00702B5B"/>
    <w:rsid w:val="00702BCA"/>
    <w:rsid w:val="00703D75"/>
    <w:rsid w:val="00703FFE"/>
    <w:rsid w:val="00704A14"/>
    <w:rsid w:val="0070565D"/>
    <w:rsid w:val="00705701"/>
    <w:rsid w:val="0070693B"/>
    <w:rsid w:val="00707362"/>
    <w:rsid w:val="0070785D"/>
    <w:rsid w:val="00707937"/>
    <w:rsid w:val="00707EFA"/>
    <w:rsid w:val="00707F37"/>
    <w:rsid w:val="00710434"/>
    <w:rsid w:val="0071075C"/>
    <w:rsid w:val="00710D5D"/>
    <w:rsid w:val="00710E96"/>
    <w:rsid w:val="00710EF4"/>
    <w:rsid w:val="00711B0E"/>
    <w:rsid w:val="00711F66"/>
    <w:rsid w:val="00712342"/>
    <w:rsid w:val="0071309F"/>
    <w:rsid w:val="00713992"/>
    <w:rsid w:val="00714729"/>
    <w:rsid w:val="00714AD7"/>
    <w:rsid w:val="007153C2"/>
    <w:rsid w:val="0071593B"/>
    <w:rsid w:val="00715BE0"/>
    <w:rsid w:val="007164AB"/>
    <w:rsid w:val="00716B07"/>
    <w:rsid w:val="00716CF2"/>
    <w:rsid w:val="0071727A"/>
    <w:rsid w:val="00717AEA"/>
    <w:rsid w:val="00720159"/>
    <w:rsid w:val="00720212"/>
    <w:rsid w:val="00720739"/>
    <w:rsid w:val="00720BD2"/>
    <w:rsid w:val="00721994"/>
    <w:rsid w:val="00721A14"/>
    <w:rsid w:val="00721C9B"/>
    <w:rsid w:val="007220AD"/>
    <w:rsid w:val="00722569"/>
    <w:rsid w:val="00722701"/>
    <w:rsid w:val="007229EB"/>
    <w:rsid w:val="00722A02"/>
    <w:rsid w:val="00723254"/>
    <w:rsid w:val="00724123"/>
    <w:rsid w:val="0072421F"/>
    <w:rsid w:val="00724424"/>
    <w:rsid w:val="00724F3E"/>
    <w:rsid w:val="0072547A"/>
    <w:rsid w:val="00725580"/>
    <w:rsid w:val="00725626"/>
    <w:rsid w:val="00725816"/>
    <w:rsid w:val="00725A4F"/>
    <w:rsid w:val="007263E9"/>
    <w:rsid w:val="0072667E"/>
    <w:rsid w:val="00726692"/>
    <w:rsid w:val="0072693F"/>
    <w:rsid w:val="00726D50"/>
    <w:rsid w:val="00727365"/>
    <w:rsid w:val="00727824"/>
    <w:rsid w:val="00727B46"/>
    <w:rsid w:val="00730857"/>
    <w:rsid w:val="007313C5"/>
    <w:rsid w:val="00732485"/>
    <w:rsid w:val="00732EE4"/>
    <w:rsid w:val="0073307D"/>
    <w:rsid w:val="00733B5F"/>
    <w:rsid w:val="00734024"/>
    <w:rsid w:val="00735509"/>
    <w:rsid w:val="00735663"/>
    <w:rsid w:val="00735B16"/>
    <w:rsid w:val="0073642D"/>
    <w:rsid w:val="00736A76"/>
    <w:rsid w:val="007371B6"/>
    <w:rsid w:val="007378E0"/>
    <w:rsid w:val="007400A8"/>
    <w:rsid w:val="00740353"/>
    <w:rsid w:val="00741096"/>
    <w:rsid w:val="0074186C"/>
    <w:rsid w:val="00741EBE"/>
    <w:rsid w:val="00742B08"/>
    <w:rsid w:val="00743837"/>
    <w:rsid w:val="00743BB9"/>
    <w:rsid w:val="007444E2"/>
    <w:rsid w:val="007445F2"/>
    <w:rsid w:val="007451A5"/>
    <w:rsid w:val="00745AF0"/>
    <w:rsid w:val="00745C7E"/>
    <w:rsid w:val="00745C9D"/>
    <w:rsid w:val="00745D68"/>
    <w:rsid w:val="0074668E"/>
    <w:rsid w:val="00746861"/>
    <w:rsid w:val="00746FCD"/>
    <w:rsid w:val="0074765A"/>
    <w:rsid w:val="007478C1"/>
    <w:rsid w:val="007478C4"/>
    <w:rsid w:val="007478CD"/>
    <w:rsid w:val="00747D1B"/>
    <w:rsid w:val="007515B4"/>
    <w:rsid w:val="0075187D"/>
    <w:rsid w:val="0075281B"/>
    <w:rsid w:val="0075289E"/>
    <w:rsid w:val="00752C13"/>
    <w:rsid w:val="007533AA"/>
    <w:rsid w:val="00753516"/>
    <w:rsid w:val="007548FF"/>
    <w:rsid w:val="007558D8"/>
    <w:rsid w:val="00757564"/>
    <w:rsid w:val="00757565"/>
    <w:rsid w:val="0076012F"/>
    <w:rsid w:val="007604DA"/>
    <w:rsid w:val="0076257D"/>
    <w:rsid w:val="00764C61"/>
    <w:rsid w:val="00764D2A"/>
    <w:rsid w:val="00765253"/>
    <w:rsid w:val="00765A1B"/>
    <w:rsid w:val="00765FD0"/>
    <w:rsid w:val="00766263"/>
    <w:rsid w:val="00766658"/>
    <w:rsid w:val="0076690F"/>
    <w:rsid w:val="00767D24"/>
    <w:rsid w:val="00770769"/>
    <w:rsid w:val="00770909"/>
    <w:rsid w:val="00770AA7"/>
    <w:rsid w:val="0077114D"/>
    <w:rsid w:val="0077132B"/>
    <w:rsid w:val="007718EA"/>
    <w:rsid w:val="00771C60"/>
    <w:rsid w:val="007720A6"/>
    <w:rsid w:val="007738A2"/>
    <w:rsid w:val="007739EF"/>
    <w:rsid w:val="00774A80"/>
    <w:rsid w:val="00774AAF"/>
    <w:rsid w:val="00775013"/>
    <w:rsid w:val="00775912"/>
    <w:rsid w:val="007762A5"/>
    <w:rsid w:val="00776619"/>
    <w:rsid w:val="00776772"/>
    <w:rsid w:val="007769B4"/>
    <w:rsid w:val="0077771C"/>
    <w:rsid w:val="007802B3"/>
    <w:rsid w:val="0078032E"/>
    <w:rsid w:val="0078131B"/>
    <w:rsid w:val="00781E1C"/>
    <w:rsid w:val="0078473A"/>
    <w:rsid w:val="00784874"/>
    <w:rsid w:val="007849BA"/>
    <w:rsid w:val="00784C57"/>
    <w:rsid w:val="00785589"/>
    <w:rsid w:val="00785899"/>
    <w:rsid w:val="007858BF"/>
    <w:rsid w:val="00785AF1"/>
    <w:rsid w:val="007876C3"/>
    <w:rsid w:val="007906E8"/>
    <w:rsid w:val="0079079E"/>
    <w:rsid w:val="00790B25"/>
    <w:rsid w:val="00790BB3"/>
    <w:rsid w:val="0079135E"/>
    <w:rsid w:val="00791C6C"/>
    <w:rsid w:val="00791C8B"/>
    <w:rsid w:val="00791FCE"/>
    <w:rsid w:val="007929D7"/>
    <w:rsid w:val="00792E48"/>
    <w:rsid w:val="00793957"/>
    <w:rsid w:val="007942DD"/>
    <w:rsid w:val="00794EE8"/>
    <w:rsid w:val="00796048"/>
    <w:rsid w:val="00796264"/>
    <w:rsid w:val="0079637D"/>
    <w:rsid w:val="00796663"/>
    <w:rsid w:val="00796CB0"/>
    <w:rsid w:val="007970FC"/>
    <w:rsid w:val="00797632"/>
    <w:rsid w:val="00797946"/>
    <w:rsid w:val="007A069D"/>
    <w:rsid w:val="007A156B"/>
    <w:rsid w:val="007A15E6"/>
    <w:rsid w:val="007A23B1"/>
    <w:rsid w:val="007A29B9"/>
    <w:rsid w:val="007A3533"/>
    <w:rsid w:val="007A3FAA"/>
    <w:rsid w:val="007A6A7F"/>
    <w:rsid w:val="007A6C62"/>
    <w:rsid w:val="007A6CD9"/>
    <w:rsid w:val="007A6D29"/>
    <w:rsid w:val="007A6EAB"/>
    <w:rsid w:val="007A7863"/>
    <w:rsid w:val="007B069C"/>
    <w:rsid w:val="007B15D5"/>
    <w:rsid w:val="007B17A4"/>
    <w:rsid w:val="007B190E"/>
    <w:rsid w:val="007B1974"/>
    <w:rsid w:val="007B238C"/>
    <w:rsid w:val="007B24AF"/>
    <w:rsid w:val="007B26CE"/>
    <w:rsid w:val="007B2780"/>
    <w:rsid w:val="007B27D0"/>
    <w:rsid w:val="007B2826"/>
    <w:rsid w:val="007B2C43"/>
    <w:rsid w:val="007B30D3"/>
    <w:rsid w:val="007B4493"/>
    <w:rsid w:val="007B4741"/>
    <w:rsid w:val="007B4A65"/>
    <w:rsid w:val="007B4C99"/>
    <w:rsid w:val="007B5DE1"/>
    <w:rsid w:val="007B699B"/>
    <w:rsid w:val="007B6ADF"/>
    <w:rsid w:val="007B6C0F"/>
    <w:rsid w:val="007B6F31"/>
    <w:rsid w:val="007B6F7D"/>
    <w:rsid w:val="007B7F0B"/>
    <w:rsid w:val="007B7F3A"/>
    <w:rsid w:val="007C1568"/>
    <w:rsid w:val="007C1C07"/>
    <w:rsid w:val="007C2F25"/>
    <w:rsid w:val="007C40E5"/>
    <w:rsid w:val="007C4141"/>
    <w:rsid w:val="007C4FC1"/>
    <w:rsid w:val="007C646F"/>
    <w:rsid w:val="007C708C"/>
    <w:rsid w:val="007C7AEA"/>
    <w:rsid w:val="007D053E"/>
    <w:rsid w:val="007D05FB"/>
    <w:rsid w:val="007D0B40"/>
    <w:rsid w:val="007D11F8"/>
    <w:rsid w:val="007D12C5"/>
    <w:rsid w:val="007D203A"/>
    <w:rsid w:val="007D3C2D"/>
    <w:rsid w:val="007D3DB1"/>
    <w:rsid w:val="007D40C6"/>
    <w:rsid w:val="007D4C9C"/>
    <w:rsid w:val="007D4DE8"/>
    <w:rsid w:val="007D5127"/>
    <w:rsid w:val="007D5347"/>
    <w:rsid w:val="007D53A1"/>
    <w:rsid w:val="007D53D5"/>
    <w:rsid w:val="007D563B"/>
    <w:rsid w:val="007D591B"/>
    <w:rsid w:val="007D5DA5"/>
    <w:rsid w:val="007D6D7F"/>
    <w:rsid w:val="007D7180"/>
    <w:rsid w:val="007D736A"/>
    <w:rsid w:val="007E01AF"/>
    <w:rsid w:val="007E1BC7"/>
    <w:rsid w:val="007E2AE7"/>
    <w:rsid w:val="007E46C6"/>
    <w:rsid w:val="007E51F4"/>
    <w:rsid w:val="007E5406"/>
    <w:rsid w:val="007E554B"/>
    <w:rsid w:val="007E57AE"/>
    <w:rsid w:val="007E644B"/>
    <w:rsid w:val="007E71D9"/>
    <w:rsid w:val="007E76C2"/>
    <w:rsid w:val="007F02F0"/>
    <w:rsid w:val="007F0B25"/>
    <w:rsid w:val="007F23DC"/>
    <w:rsid w:val="007F2B33"/>
    <w:rsid w:val="007F2BEB"/>
    <w:rsid w:val="007F310B"/>
    <w:rsid w:val="007F3678"/>
    <w:rsid w:val="007F38D2"/>
    <w:rsid w:val="007F3D80"/>
    <w:rsid w:val="007F412A"/>
    <w:rsid w:val="007F437A"/>
    <w:rsid w:val="007F4CB2"/>
    <w:rsid w:val="007F7164"/>
    <w:rsid w:val="007F7501"/>
    <w:rsid w:val="007F76C6"/>
    <w:rsid w:val="007F7805"/>
    <w:rsid w:val="0080008B"/>
    <w:rsid w:val="00800228"/>
    <w:rsid w:val="00800347"/>
    <w:rsid w:val="00800DFB"/>
    <w:rsid w:val="00800F88"/>
    <w:rsid w:val="0080246E"/>
    <w:rsid w:val="008024A9"/>
    <w:rsid w:val="00802DA7"/>
    <w:rsid w:val="008032C1"/>
    <w:rsid w:val="00803F3D"/>
    <w:rsid w:val="008045BF"/>
    <w:rsid w:val="00804BA1"/>
    <w:rsid w:val="008054D5"/>
    <w:rsid w:val="008055C9"/>
    <w:rsid w:val="00806810"/>
    <w:rsid w:val="008068E3"/>
    <w:rsid w:val="00806D41"/>
    <w:rsid w:val="00806DD4"/>
    <w:rsid w:val="00807312"/>
    <w:rsid w:val="0080756E"/>
    <w:rsid w:val="00807D67"/>
    <w:rsid w:val="00807E5F"/>
    <w:rsid w:val="00807E74"/>
    <w:rsid w:val="008118BD"/>
    <w:rsid w:val="00811CA2"/>
    <w:rsid w:val="00812392"/>
    <w:rsid w:val="0081267E"/>
    <w:rsid w:val="00814601"/>
    <w:rsid w:val="00814679"/>
    <w:rsid w:val="00815578"/>
    <w:rsid w:val="0081560E"/>
    <w:rsid w:val="008159F5"/>
    <w:rsid w:val="00815CF6"/>
    <w:rsid w:val="00816C45"/>
    <w:rsid w:val="00816CD0"/>
    <w:rsid w:val="008170DF"/>
    <w:rsid w:val="0081736C"/>
    <w:rsid w:val="00817B89"/>
    <w:rsid w:val="00820135"/>
    <w:rsid w:val="008209BD"/>
    <w:rsid w:val="0082167B"/>
    <w:rsid w:val="00822761"/>
    <w:rsid w:val="00823196"/>
    <w:rsid w:val="00823644"/>
    <w:rsid w:val="00823BC9"/>
    <w:rsid w:val="00823CC8"/>
    <w:rsid w:val="00823E2C"/>
    <w:rsid w:val="00824F9A"/>
    <w:rsid w:val="008256AC"/>
    <w:rsid w:val="00825A3D"/>
    <w:rsid w:val="00826BDD"/>
    <w:rsid w:val="00826C18"/>
    <w:rsid w:val="0082734E"/>
    <w:rsid w:val="008278BC"/>
    <w:rsid w:val="008308EE"/>
    <w:rsid w:val="00831327"/>
    <w:rsid w:val="008317E7"/>
    <w:rsid w:val="00831880"/>
    <w:rsid w:val="00832198"/>
    <w:rsid w:val="0083324F"/>
    <w:rsid w:val="00833BBD"/>
    <w:rsid w:val="00835270"/>
    <w:rsid w:val="00835804"/>
    <w:rsid w:val="0083600E"/>
    <w:rsid w:val="008360F5"/>
    <w:rsid w:val="008367B5"/>
    <w:rsid w:val="008377F7"/>
    <w:rsid w:val="008405FB"/>
    <w:rsid w:val="00840D59"/>
    <w:rsid w:val="00840DFD"/>
    <w:rsid w:val="008414FA"/>
    <w:rsid w:val="0084227A"/>
    <w:rsid w:val="00842354"/>
    <w:rsid w:val="00842482"/>
    <w:rsid w:val="00844F32"/>
    <w:rsid w:val="00845AEA"/>
    <w:rsid w:val="00845C95"/>
    <w:rsid w:val="00847692"/>
    <w:rsid w:val="00847921"/>
    <w:rsid w:val="00850AE7"/>
    <w:rsid w:val="00851CBA"/>
    <w:rsid w:val="0085293E"/>
    <w:rsid w:val="00852B1E"/>
    <w:rsid w:val="00852F24"/>
    <w:rsid w:val="00852F51"/>
    <w:rsid w:val="00853D87"/>
    <w:rsid w:val="00853E69"/>
    <w:rsid w:val="00854C02"/>
    <w:rsid w:val="0085671A"/>
    <w:rsid w:val="00860E9A"/>
    <w:rsid w:val="0086278B"/>
    <w:rsid w:val="00862CAB"/>
    <w:rsid w:val="00863143"/>
    <w:rsid w:val="00863A59"/>
    <w:rsid w:val="00863C04"/>
    <w:rsid w:val="00863FB9"/>
    <w:rsid w:val="00864397"/>
    <w:rsid w:val="008645A9"/>
    <w:rsid w:val="00864CD7"/>
    <w:rsid w:val="00864F55"/>
    <w:rsid w:val="008650E5"/>
    <w:rsid w:val="008654A6"/>
    <w:rsid w:val="00866428"/>
    <w:rsid w:val="00866816"/>
    <w:rsid w:val="00866FB8"/>
    <w:rsid w:val="008671A9"/>
    <w:rsid w:val="00867859"/>
    <w:rsid w:val="008679A9"/>
    <w:rsid w:val="00867AAF"/>
    <w:rsid w:val="00870545"/>
    <w:rsid w:val="008710B0"/>
    <w:rsid w:val="00871609"/>
    <w:rsid w:val="00872626"/>
    <w:rsid w:val="0087301D"/>
    <w:rsid w:val="00873199"/>
    <w:rsid w:val="0087348C"/>
    <w:rsid w:val="00873568"/>
    <w:rsid w:val="00873EB4"/>
    <w:rsid w:val="00874349"/>
    <w:rsid w:val="008746A5"/>
    <w:rsid w:val="00875595"/>
    <w:rsid w:val="00875AF1"/>
    <w:rsid w:val="00875E19"/>
    <w:rsid w:val="008761D2"/>
    <w:rsid w:val="008779F4"/>
    <w:rsid w:val="00877BE3"/>
    <w:rsid w:val="00877F2B"/>
    <w:rsid w:val="0088020C"/>
    <w:rsid w:val="00880F5F"/>
    <w:rsid w:val="008810C0"/>
    <w:rsid w:val="008811B3"/>
    <w:rsid w:val="0088159F"/>
    <w:rsid w:val="00881CAC"/>
    <w:rsid w:val="0088391D"/>
    <w:rsid w:val="008839C4"/>
    <w:rsid w:val="00883DA8"/>
    <w:rsid w:val="00884721"/>
    <w:rsid w:val="00884801"/>
    <w:rsid w:val="0088553C"/>
    <w:rsid w:val="00886212"/>
    <w:rsid w:val="008863C6"/>
    <w:rsid w:val="008869B6"/>
    <w:rsid w:val="008874AA"/>
    <w:rsid w:val="0089076D"/>
    <w:rsid w:val="00890CF0"/>
    <w:rsid w:val="00890F53"/>
    <w:rsid w:val="00891493"/>
    <w:rsid w:val="0089151B"/>
    <w:rsid w:val="008918C1"/>
    <w:rsid w:val="00892C25"/>
    <w:rsid w:val="00893600"/>
    <w:rsid w:val="00893A9F"/>
    <w:rsid w:val="00895BA1"/>
    <w:rsid w:val="00896187"/>
    <w:rsid w:val="00896823"/>
    <w:rsid w:val="00897024"/>
    <w:rsid w:val="008A090C"/>
    <w:rsid w:val="008A0ED5"/>
    <w:rsid w:val="008A0F9D"/>
    <w:rsid w:val="008A28D5"/>
    <w:rsid w:val="008A2A80"/>
    <w:rsid w:val="008A3C18"/>
    <w:rsid w:val="008A3D9B"/>
    <w:rsid w:val="008A4539"/>
    <w:rsid w:val="008A59F0"/>
    <w:rsid w:val="008A63A6"/>
    <w:rsid w:val="008A6DDE"/>
    <w:rsid w:val="008B000D"/>
    <w:rsid w:val="008B1648"/>
    <w:rsid w:val="008B2CC8"/>
    <w:rsid w:val="008B3A64"/>
    <w:rsid w:val="008B4108"/>
    <w:rsid w:val="008B4152"/>
    <w:rsid w:val="008B4445"/>
    <w:rsid w:val="008B493C"/>
    <w:rsid w:val="008B6478"/>
    <w:rsid w:val="008B6AC8"/>
    <w:rsid w:val="008B77E3"/>
    <w:rsid w:val="008C02C6"/>
    <w:rsid w:val="008C06FB"/>
    <w:rsid w:val="008C1B5D"/>
    <w:rsid w:val="008C2557"/>
    <w:rsid w:val="008C2913"/>
    <w:rsid w:val="008C3146"/>
    <w:rsid w:val="008C34CD"/>
    <w:rsid w:val="008C3EA0"/>
    <w:rsid w:val="008C48CE"/>
    <w:rsid w:val="008C568F"/>
    <w:rsid w:val="008C6648"/>
    <w:rsid w:val="008C7B16"/>
    <w:rsid w:val="008C7F66"/>
    <w:rsid w:val="008D0D34"/>
    <w:rsid w:val="008D0FA7"/>
    <w:rsid w:val="008D1093"/>
    <w:rsid w:val="008D1BF8"/>
    <w:rsid w:val="008D2310"/>
    <w:rsid w:val="008D2A32"/>
    <w:rsid w:val="008D300A"/>
    <w:rsid w:val="008D3A0F"/>
    <w:rsid w:val="008D648C"/>
    <w:rsid w:val="008D673F"/>
    <w:rsid w:val="008D767C"/>
    <w:rsid w:val="008D7A11"/>
    <w:rsid w:val="008E10D6"/>
    <w:rsid w:val="008E2800"/>
    <w:rsid w:val="008E2C26"/>
    <w:rsid w:val="008E3941"/>
    <w:rsid w:val="008E3C1B"/>
    <w:rsid w:val="008E3DA1"/>
    <w:rsid w:val="008E504E"/>
    <w:rsid w:val="008E5BAC"/>
    <w:rsid w:val="008E62A1"/>
    <w:rsid w:val="008E79B2"/>
    <w:rsid w:val="008F03C7"/>
    <w:rsid w:val="008F07EF"/>
    <w:rsid w:val="008F0BFC"/>
    <w:rsid w:val="008F0DE0"/>
    <w:rsid w:val="008F387F"/>
    <w:rsid w:val="008F3EF0"/>
    <w:rsid w:val="008F47F1"/>
    <w:rsid w:val="008F4A8C"/>
    <w:rsid w:val="008F6084"/>
    <w:rsid w:val="008F667D"/>
    <w:rsid w:val="008F67E0"/>
    <w:rsid w:val="008F67FD"/>
    <w:rsid w:val="009005D0"/>
    <w:rsid w:val="00901F92"/>
    <w:rsid w:val="009024D0"/>
    <w:rsid w:val="0090250F"/>
    <w:rsid w:val="0090271B"/>
    <w:rsid w:val="00903781"/>
    <w:rsid w:val="00903C7F"/>
    <w:rsid w:val="0090413B"/>
    <w:rsid w:val="00904556"/>
    <w:rsid w:val="0090461B"/>
    <w:rsid w:val="0090472E"/>
    <w:rsid w:val="00904FA4"/>
    <w:rsid w:val="009057AF"/>
    <w:rsid w:val="00906E19"/>
    <w:rsid w:val="00907070"/>
    <w:rsid w:val="009073F0"/>
    <w:rsid w:val="0091135C"/>
    <w:rsid w:val="00911842"/>
    <w:rsid w:val="009118F8"/>
    <w:rsid w:val="00911A82"/>
    <w:rsid w:val="00912179"/>
    <w:rsid w:val="009122FA"/>
    <w:rsid w:val="0091238E"/>
    <w:rsid w:val="00912ED7"/>
    <w:rsid w:val="00913539"/>
    <w:rsid w:val="0091392E"/>
    <w:rsid w:val="00913BC2"/>
    <w:rsid w:val="0091445C"/>
    <w:rsid w:val="00915DEA"/>
    <w:rsid w:val="0091634E"/>
    <w:rsid w:val="00916755"/>
    <w:rsid w:val="00916FD9"/>
    <w:rsid w:val="009202B2"/>
    <w:rsid w:val="0092042C"/>
    <w:rsid w:val="00920C9E"/>
    <w:rsid w:val="00920CA0"/>
    <w:rsid w:val="00921110"/>
    <w:rsid w:val="009236EF"/>
    <w:rsid w:val="009237DC"/>
    <w:rsid w:val="00923840"/>
    <w:rsid w:val="009238F4"/>
    <w:rsid w:val="00923993"/>
    <w:rsid w:val="00923F13"/>
    <w:rsid w:val="0092649A"/>
    <w:rsid w:val="0092695D"/>
    <w:rsid w:val="00927BE7"/>
    <w:rsid w:val="0093021B"/>
    <w:rsid w:val="00930D2C"/>
    <w:rsid w:val="009311C1"/>
    <w:rsid w:val="00931CA8"/>
    <w:rsid w:val="00931CB7"/>
    <w:rsid w:val="009320DC"/>
    <w:rsid w:val="009320F9"/>
    <w:rsid w:val="009321F3"/>
    <w:rsid w:val="0093243B"/>
    <w:rsid w:val="0093316C"/>
    <w:rsid w:val="00933928"/>
    <w:rsid w:val="00933BCB"/>
    <w:rsid w:val="009352D0"/>
    <w:rsid w:val="00935716"/>
    <w:rsid w:val="009361A4"/>
    <w:rsid w:val="00937751"/>
    <w:rsid w:val="009377BA"/>
    <w:rsid w:val="00937859"/>
    <w:rsid w:val="00937FEB"/>
    <w:rsid w:val="0094056D"/>
    <w:rsid w:val="00940D37"/>
    <w:rsid w:val="00940D8C"/>
    <w:rsid w:val="00941213"/>
    <w:rsid w:val="00941EA2"/>
    <w:rsid w:val="0094209E"/>
    <w:rsid w:val="009423D9"/>
    <w:rsid w:val="0094276D"/>
    <w:rsid w:val="00943389"/>
    <w:rsid w:val="009434F4"/>
    <w:rsid w:val="00944115"/>
    <w:rsid w:val="00944247"/>
    <w:rsid w:val="00944B6C"/>
    <w:rsid w:val="00945C65"/>
    <w:rsid w:val="00947E43"/>
    <w:rsid w:val="009501E4"/>
    <w:rsid w:val="009503E5"/>
    <w:rsid w:val="0095061A"/>
    <w:rsid w:val="009508D7"/>
    <w:rsid w:val="00950A66"/>
    <w:rsid w:val="00950E1A"/>
    <w:rsid w:val="00950E34"/>
    <w:rsid w:val="009513CA"/>
    <w:rsid w:val="00951C82"/>
    <w:rsid w:val="00952391"/>
    <w:rsid w:val="009528A7"/>
    <w:rsid w:val="00952904"/>
    <w:rsid w:val="00952ABC"/>
    <w:rsid w:val="00953752"/>
    <w:rsid w:val="00953CA0"/>
    <w:rsid w:val="00953CE6"/>
    <w:rsid w:val="00953FFC"/>
    <w:rsid w:val="0095533E"/>
    <w:rsid w:val="00955E53"/>
    <w:rsid w:val="00956707"/>
    <w:rsid w:val="00956D7A"/>
    <w:rsid w:val="00957644"/>
    <w:rsid w:val="00957B24"/>
    <w:rsid w:val="00962A1C"/>
    <w:rsid w:val="00962DD2"/>
    <w:rsid w:val="0096313C"/>
    <w:rsid w:val="009634DF"/>
    <w:rsid w:val="00963F81"/>
    <w:rsid w:val="00964911"/>
    <w:rsid w:val="0096498C"/>
    <w:rsid w:val="009662DC"/>
    <w:rsid w:val="009665AD"/>
    <w:rsid w:val="009667D5"/>
    <w:rsid w:val="00966AF3"/>
    <w:rsid w:val="0097061E"/>
    <w:rsid w:val="0097133B"/>
    <w:rsid w:val="00971571"/>
    <w:rsid w:val="009721AB"/>
    <w:rsid w:val="0097221B"/>
    <w:rsid w:val="00972353"/>
    <w:rsid w:val="0097253A"/>
    <w:rsid w:val="00972591"/>
    <w:rsid w:val="009726BE"/>
    <w:rsid w:val="00972A28"/>
    <w:rsid w:val="00973800"/>
    <w:rsid w:val="00973BED"/>
    <w:rsid w:val="00974256"/>
    <w:rsid w:val="0097476D"/>
    <w:rsid w:val="00974C56"/>
    <w:rsid w:val="00974C77"/>
    <w:rsid w:val="00974F6D"/>
    <w:rsid w:val="009764D5"/>
    <w:rsid w:val="009768F8"/>
    <w:rsid w:val="009773BC"/>
    <w:rsid w:val="00980085"/>
    <w:rsid w:val="009804AF"/>
    <w:rsid w:val="00980CEC"/>
    <w:rsid w:val="00980D75"/>
    <w:rsid w:val="00981D49"/>
    <w:rsid w:val="00981E72"/>
    <w:rsid w:val="00982484"/>
    <w:rsid w:val="00982556"/>
    <w:rsid w:val="0098379E"/>
    <w:rsid w:val="00983FB1"/>
    <w:rsid w:val="009846E3"/>
    <w:rsid w:val="00984BF8"/>
    <w:rsid w:val="0098531B"/>
    <w:rsid w:val="00985324"/>
    <w:rsid w:val="00985860"/>
    <w:rsid w:val="009868F9"/>
    <w:rsid w:val="00986E1F"/>
    <w:rsid w:val="0098750C"/>
    <w:rsid w:val="009911FA"/>
    <w:rsid w:val="00991223"/>
    <w:rsid w:val="0099223A"/>
    <w:rsid w:val="00992912"/>
    <w:rsid w:val="0099294A"/>
    <w:rsid w:val="00992963"/>
    <w:rsid w:val="00992984"/>
    <w:rsid w:val="00993594"/>
    <w:rsid w:val="009936F5"/>
    <w:rsid w:val="00993916"/>
    <w:rsid w:val="00993F90"/>
    <w:rsid w:val="009947C7"/>
    <w:rsid w:val="00994B91"/>
    <w:rsid w:val="00994EBF"/>
    <w:rsid w:val="00995EA1"/>
    <w:rsid w:val="00996104"/>
    <w:rsid w:val="0099623D"/>
    <w:rsid w:val="00996C6A"/>
    <w:rsid w:val="009974AE"/>
    <w:rsid w:val="00997F88"/>
    <w:rsid w:val="009A1A3A"/>
    <w:rsid w:val="009A4654"/>
    <w:rsid w:val="009A5A24"/>
    <w:rsid w:val="009A5B3F"/>
    <w:rsid w:val="009A5C8B"/>
    <w:rsid w:val="009A6046"/>
    <w:rsid w:val="009A6310"/>
    <w:rsid w:val="009A6AFF"/>
    <w:rsid w:val="009A7071"/>
    <w:rsid w:val="009A785A"/>
    <w:rsid w:val="009B07F1"/>
    <w:rsid w:val="009B0ACB"/>
    <w:rsid w:val="009B1CA7"/>
    <w:rsid w:val="009B262E"/>
    <w:rsid w:val="009B2787"/>
    <w:rsid w:val="009B2E1C"/>
    <w:rsid w:val="009B32D4"/>
    <w:rsid w:val="009B4FE1"/>
    <w:rsid w:val="009B7095"/>
    <w:rsid w:val="009C06B0"/>
    <w:rsid w:val="009C108D"/>
    <w:rsid w:val="009C23A0"/>
    <w:rsid w:val="009C2580"/>
    <w:rsid w:val="009C2608"/>
    <w:rsid w:val="009C2AED"/>
    <w:rsid w:val="009C301D"/>
    <w:rsid w:val="009C3295"/>
    <w:rsid w:val="009C34E8"/>
    <w:rsid w:val="009C3AFC"/>
    <w:rsid w:val="009C4485"/>
    <w:rsid w:val="009C51B8"/>
    <w:rsid w:val="009C5554"/>
    <w:rsid w:val="009C561A"/>
    <w:rsid w:val="009C67E5"/>
    <w:rsid w:val="009C7BC9"/>
    <w:rsid w:val="009D08D3"/>
    <w:rsid w:val="009D11F6"/>
    <w:rsid w:val="009D1CA1"/>
    <w:rsid w:val="009D1D97"/>
    <w:rsid w:val="009D2646"/>
    <w:rsid w:val="009D27EC"/>
    <w:rsid w:val="009D2B24"/>
    <w:rsid w:val="009D3B9E"/>
    <w:rsid w:val="009D410F"/>
    <w:rsid w:val="009D447A"/>
    <w:rsid w:val="009D4FFC"/>
    <w:rsid w:val="009D58AA"/>
    <w:rsid w:val="009D59B6"/>
    <w:rsid w:val="009D7051"/>
    <w:rsid w:val="009D72C7"/>
    <w:rsid w:val="009D741B"/>
    <w:rsid w:val="009D7A91"/>
    <w:rsid w:val="009D7BB9"/>
    <w:rsid w:val="009D7F4E"/>
    <w:rsid w:val="009E0665"/>
    <w:rsid w:val="009E0A0A"/>
    <w:rsid w:val="009E0D9C"/>
    <w:rsid w:val="009E2194"/>
    <w:rsid w:val="009E3117"/>
    <w:rsid w:val="009E3595"/>
    <w:rsid w:val="009E3E17"/>
    <w:rsid w:val="009E42DF"/>
    <w:rsid w:val="009E442D"/>
    <w:rsid w:val="009E4F96"/>
    <w:rsid w:val="009E5518"/>
    <w:rsid w:val="009E648E"/>
    <w:rsid w:val="009E73AE"/>
    <w:rsid w:val="009E7E3C"/>
    <w:rsid w:val="009F0382"/>
    <w:rsid w:val="009F10BD"/>
    <w:rsid w:val="009F11EA"/>
    <w:rsid w:val="009F173D"/>
    <w:rsid w:val="009F32D0"/>
    <w:rsid w:val="009F376A"/>
    <w:rsid w:val="009F38B0"/>
    <w:rsid w:val="009F3BB4"/>
    <w:rsid w:val="009F3E47"/>
    <w:rsid w:val="009F3F6D"/>
    <w:rsid w:val="009F4013"/>
    <w:rsid w:val="009F41BE"/>
    <w:rsid w:val="009F49C1"/>
    <w:rsid w:val="009F4CCA"/>
    <w:rsid w:val="009F4F8D"/>
    <w:rsid w:val="009F7249"/>
    <w:rsid w:val="009F73F3"/>
    <w:rsid w:val="009F7D84"/>
    <w:rsid w:val="00A009D7"/>
    <w:rsid w:val="00A0140E"/>
    <w:rsid w:val="00A0225E"/>
    <w:rsid w:val="00A02682"/>
    <w:rsid w:val="00A02918"/>
    <w:rsid w:val="00A02E53"/>
    <w:rsid w:val="00A03554"/>
    <w:rsid w:val="00A03B68"/>
    <w:rsid w:val="00A0567C"/>
    <w:rsid w:val="00A05934"/>
    <w:rsid w:val="00A05DFF"/>
    <w:rsid w:val="00A0643C"/>
    <w:rsid w:val="00A067A8"/>
    <w:rsid w:val="00A070AE"/>
    <w:rsid w:val="00A0766C"/>
    <w:rsid w:val="00A07FA3"/>
    <w:rsid w:val="00A10532"/>
    <w:rsid w:val="00A1088B"/>
    <w:rsid w:val="00A10FC8"/>
    <w:rsid w:val="00A1128F"/>
    <w:rsid w:val="00A11438"/>
    <w:rsid w:val="00A11594"/>
    <w:rsid w:val="00A116D8"/>
    <w:rsid w:val="00A11864"/>
    <w:rsid w:val="00A12256"/>
    <w:rsid w:val="00A12AE0"/>
    <w:rsid w:val="00A1316A"/>
    <w:rsid w:val="00A1341B"/>
    <w:rsid w:val="00A13611"/>
    <w:rsid w:val="00A136BE"/>
    <w:rsid w:val="00A1399D"/>
    <w:rsid w:val="00A13FD3"/>
    <w:rsid w:val="00A141E0"/>
    <w:rsid w:val="00A14701"/>
    <w:rsid w:val="00A14809"/>
    <w:rsid w:val="00A14AF5"/>
    <w:rsid w:val="00A14C6B"/>
    <w:rsid w:val="00A157B7"/>
    <w:rsid w:val="00A15800"/>
    <w:rsid w:val="00A16FFF"/>
    <w:rsid w:val="00A170E0"/>
    <w:rsid w:val="00A17AA9"/>
    <w:rsid w:val="00A17C20"/>
    <w:rsid w:val="00A20854"/>
    <w:rsid w:val="00A20F9F"/>
    <w:rsid w:val="00A21018"/>
    <w:rsid w:val="00A21D84"/>
    <w:rsid w:val="00A21F8C"/>
    <w:rsid w:val="00A229BD"/>
    <w:rsid w:val="00A22E3D"/>
    <w:rsid w:val="00A23367"/>
    <w:rsid w:val="00A235A4"/>
    <w:rsid w:val="00A26132"/>
    <w:rsid w:val="00A2671B"/>
    <w:rsid w:val="00A268F1"/>
    <w:rsid w:val="00A2690C"/>
    <w:rsid w:val="00A26C23"/>
    <w:rsid w:val="00A27294"/>
    <w:rsid w:val="00A27412"/>
    <w:rsid w:val="00A30286"/>
    <w:rsid w:val="00A30E61"/>
    <w:rsid w:val="00A3190A"/>
    <w:rsid w:val="00A31D65"/>
    <w:rsid w:val="00A31F6A"/>
    <w:rsid w:val="00A32560"/>
    <w:rsid w:val="00A32871"/>
    <w:rsid w:val="00A32A1C"/>
    <w:rsid w:val="00A3384F"/>
    <w:rsid w:val="00A348AD"/>
    <w:rsid w:val="00A349C9"/>
    <w:rsid w:val="00A352ED"/>
    <w:rsid w:val="00A35924"/>
    <w:rsid w:val="00A35DD4"/>
    <w:rsid w:val="00A36487"/>
    <w:rsid w:val="00A36A0C"/>
    <w:rsid w:val="00A36AA1"/>
    <w:rsid w:val="00A372E5"/>
    <w:rsid w:val="00A37663"/>
    <w:rsid w:val="00A41164"/>
    <w:rsid w:val="00A4129E"/>
    <w:rsid w:val="00A4152E"/>
    <w:rsid w:val="00A4168E"/>
    <w:rsid w:val="00A4207F"/>
    <w:rsid w:val="00A427CC"/>
    <w:rsid w:val="00A42AFB"/>
    <w:rsid w:val="00A42FFB"/>
    <w:rsid w:val="00A432F6"/>
    <w:rsid w:val="00A43513"/>
    <w:rsid w:val="00A43C11"/>
    <w:rsid w:val="00A44572"/>
    <w:rsid w:val="00A44C92"/>
    <w:rsid w:val="00A44CED"/>
    <w:rsid w:val="00A44E38"/>
    <w:rsid w:val="00A47053"/>
    <w:rsid w:val="00A508DE"/>
    <w:rsid w:val="00A510B8"/>
    <w:rsid w:val="00A51A0C"/>
    <w:rsid w:val="00A51C15"/>
    <w:rsid w:val="00A51C7D"/>
    <w:rsid w:val="00A52A17"/>
    <w:rsid w:val="00A52B7F"/>
    <w:rsid w:val="00A531DA"/>
    <w:rsid w:val="00A540CF"/>
    <w:rsid w:val="00A55C04"/>
    <w:rsid w:val="00A55D53"/>
    <w:rsid w:val="00A560B9"/>
    <w:rsid w:val="00A56178"/>
    <w:rsid w:val="00A56317"/>
    <w:rsid w:val="00A5687D"/>
    <w:rsid w:val="00A57388"/>
    <w:rsid w:val="00A573AB"/>
    <w:rsid w:val="00A600F1"/>
    <w:rsid w:val="00A6088D"/>
    <w:rsid w:val="00A60FED"/>
    <w:rsid w:val="00A62386"/>
    <w:rsid w:val="00A62709"/>
    <w:rsid w:val="00A627C2"/>
    <w:rsid w:val="00A62A76"/>
    <w:rsid w:val="00A62D4F"/>
    <w:rsid w:val="00A64E33"/>
    <w:rsid w:val="00A65214"/>
    <w:rsid w:val="00A662BE"/>
    <w:rsid w:val="00A66342"/>
    <w:rsid w:val="00A67700"/>
    <w:rsid w:val="00A67BB3"/>
    <w:rsid w:val="00A70067"/>
    <w:rsid w:val="00A7013E"/>
    <w:rsid w:val="00A70F44"/>
    <w:rsid w:val="00A7166E"/>
    <w:rsid w:val="00A71829"/>
    <w:rsid w:val="00A71A4B"/>
    <w:rsid w:val="00A71CB6"/>
    <w:rsid w:val="00A72000"/>
    <w:rsid w:val="00A7237B"/>
    <w:rsid w:val="00A724B5"/>
    <w:rsid w:val="00A72B4D"/>
    <w:rsid w:val="00A739D5"/>
    <w:rsid w:val="00A743AA"/>
    <w:rsid w:val="00A74412"/>
    <w:rsid w:val="00A74ACB"/>
    <w:rsid w:val="00A7540B"/>
    <w:rsid w:val="00A75CA1"/>
    <w:rsid w:val="00A75D0E"/>
    <w:rsid w:val="00A75E50"/>
    <w:rsid w:val="00A76266"/>
    <w:rsid w:val="00A764BD"/>
    <w:rsid w:val="00A767B1"/>
    <w:rsid w:val="00A77B41"/>
    <w:rsid w:val="00A77B9D"/>
    <w:rsid w:val="00A77FAA"/>
    <w:rsid w:val="00A80070"/>
    <w:rsid w:val="00A80AE9"/>
    <w:rsid w:val="00A80D0E"/>
    <w:rsid w:val="00A80E2D"/>
    <w:rsid w:val="00A81404"/>
    <w:rsid w:val="00A827DB"/>
    <w:rsid w:val="00A82E29"/>
    <w:rsid w:val="00A832A9"/>
    <w:rsid w:val="00A8373E"/>
    <w:rsid w:val="00A83D8B"/>
    <w:rsid w:val="00A84392"/>
    <w:rsid w:val="00A84654"/>
    <w:rsid w:val="00A848C8"/>
    <w:rsid w:val="00A8511A"/>
    <w:rsid w:val="00A8517D"/>
    <w:rsid w:val="00A8761A"/>
    <w:rsid w:val="00A9062C"/>
    <w:rsid w:val="00A90FB8"/>
    <w:rsid w:val="00A91984"/>
    <w:rsid w:val="00A92345"/>
    <w:rsid w:val="00A92355"/>
    <w:rsid w:val="00A9242E"/>
    <w:rsid w:val="00A9258A"/>
    <w:rsid w:val="00A92856"/>
    <w:rsid w:val="00A936C2"/>
    <w:rsid w:val="00A937D8"/>
    <w:rsid w:val="00A93812"/>
    <w:rsid w:val="00A93D3A"/>
    <w:rsid w:val="00A93ECF"/>
    <w:rsid w:val="00A941E2"/>
    <w:rsid w:val="00A9447D"/>
    <w:rsid w:val="00A946CA"/>
    <w:rsid w:val="00A94B9C"/>
    <w:rsid w:val="00A95D92"/>
    <w:rsid w:val="00A96D23"/>
    <w:rsid w:val="00A97001"/>
    <w:rsid w:val="00A9736B"/>
    <w:rsid w:val="00A97D2F"/>
    <w:rsid w:val="00AA00A3"/>
    <w:rsid w:val="00AA03E8"/>
    <w:rsid w:val="00AA04C6"/>
    <w:rsid w:val="00AA08B3"/>
    <w:rsid w:val="00AA0D69"/>
    <w:rsid w:val="00AA11F4"/>
    <w:rsid w:val="00AA14C9"/>
    <w:rsid w:val="00AA1A66"/>
    <w:rsid w:val="00AA24AE"/>
    <w:rsid w:val="00AA29CD"/>
    <w:rsid w:val="00AA2B48"/>
    <w:rsid w:val="00AA2CDC"/>
    <w:rsid w:val="00AA2D28"/>
    <w:rsid w:val="00AA2DC1"/>
    <w:rsid w:val="00AA2EB9"/>
    <w:rsid w:val="00AA3C8A"/>
    <w:rsid w:val="00AA4782"/>
    <w:rsid w:val="00AA538D"/>
    <w:rsid w:val="00AB09D8"/>
    <w:rsid w:val="00AB0C2B"/>
    <w:rsid w:val="00AB1407"/>
    <w:rsid w:val="00AB19C7"/>
    <w:rsid w:val="00AB20A8"/>
    <w:rsid w:val="00AB2E7A"/>
    <w:rsid w:val="00AB3424"/>
    <w:rsid w:val="00AB34C0"/>
    <w:rsid w:val="00AB46D4"/>
    <w:rsid w:val="00AB4E70"/>
    <w:rsid w:val="00AB56DD"/>
    <w:rsid w:val="00AB68A4"/>
    <w:rsid w:val="00AB6CF4"/>
    <w:rsid w:val="00AB7752"/>
    <w:rsid w:val="00AB7AF2"/>
    <w:rsid w:val="00AC0598"/>
    <w:rsid w:val="00AC1E73"/>
    <w:rsid w:val="00AC2098"/>
    <w:rsid w:val="00AC26D9"/>
    <w:rsid w:val="00AC2F55"/>
    <w:rsid w:val="00AC3D7E"/>
    <w:rsid w:val="00AC4266"/>
    <w:rsid w:val="00AC446C"/>
    <w:rsid w:val="00AC45BB"/>
    <w:rsid w:val="00AC7187"/>
    <w:rsid w:val="00AC76CB"/>
    <w:rsid w:val="00AC77DE"/>
    <w:rsid w:val="00AC7A24"/>
    <w:rsid w:val="00AC7AB6"/>
    <w:rsid w:val="00AC7CAA"/>
    <w:rsid w:val="00AD074B"/>
    <w:rsid w:val="00AD0843"/>
    <w:rsid w:val="00AD0F45"/>
    <w:rsid w:val="00AD10F9"/>
    <w:rsid w:val="00AD14D7"/>
    <w:rsid w:val="00AD1EF3"/>
    <w:rsid w:val="00AD2F99"/>
    <w:rsid w:val="00AD35AE"/>
    <w:rsid w:val="00AD3A4C"/>
    <w:rsid w:val="00AD43F8"/>
    <w:rsid w:val="00AD4C86"/>
    <w:rsid w:val="00AD598A"/>
    <w:rsid w:val="00AD5BE4"/>
    <w:rsid w:val="00AD7B04"/>
    <w:rsid w:val="00AE0396"/>
    <w:rsid w:val="00AE071C"/>
    <w:rsid w:val="00AE0843"/>
    <w:rsid w:val="00AE0EF5"/>
    <w:rsid w:val="00AE28DC"/>
    <w:rsid w:val="00AE28F4"/>
    <w:rsid w:val="00AE2C7C"/>
    <w:rsid w:val="00AE356A"/>
    <w:rsid w:val="00AE3FCA"/>
    <w:rsid w:val="00AE5C80"/>
    <w:rsid w:val="00AE692E"/>
    <w:rsid w:val="00AE724B"/>
    <w:rsid w:val="00AE78F6"/>
    <w:rsid w:val="00AE7FAD"/>
    <w:rsid w:val="00AF1888"/>
    <w:rsid w:val="00AF37FF"/>
    <w:rsid w:val="00AF44A5"/>
    <w:rsid w:val="00AF4808"/>
    <w:rsid w:val="00AF4CED"/>
    <w:rsid w:val="00AF5252"/>
    <w:rsid w:val="00AF5B39"/>
    <w:rsid w:val="00AF5C64"/>
    <w:rsid w:val="00AF61D0"/>
    <w:rsid w:val="00AF6A6A"/>
    <w:rsid w:val="00AF7398"/>
    <w:rsid w:val="00AF7603"/>
    <w:rsid w:val="00B0030C"/>
    <w:rsid w:val="00B01A53"/>
    <w:rsid w:val="00B02424"/>
    <w:rsid w:val="00B034B8"/>
    <w:rsid w:val="00B03E45"/>
    <w:rsid w:val="00B03E70"/>
    <w:rsid w:val="00B0413D"/>
    <w:rsid w:val="00B0460E"/>
    <w:rsid w:val="00B0572E"/>
    <w:rsid w:val="00B05774"/>
    <w:rsid w:val="00B05D93"/>
    <w:rsid w:val="00B05DB6"/>
    <w:rsid w:val="00B05F5D"/>
    <w:rsid w:val="00B062C6"/>
    <w:rsid w:val="00B06334"/>
    <w:rsid w:val="00B0696A"/>
    <w:rsid w:val="00B06B7C"/>
    <w:rsid w:val="00B06DEB"/>
    <w:rsid w:val="00B07383"/>
    <w:rsid w:val="00B07A50"/>
    <w:rsid w:val="00B07BED"/>
    <w:rsid w:val="00B07FA9"/>
    <w:rsid w:val="00B10332"/>
    <w:rsid w:val="00B104C7"/>
    <w:rsid w:val="00B117E5"/>
    <w:rsid w:val="00B12BA9"/>
    <w:rsid w:val="00B13467"/>
    <w:rsid w:val="00B1377E"/>
    <w:rsid w:val="00B13A17"/>
    <w:rsid w:val="00B13C2B"/>
    <w:rsid w:val="00B1464E"/>
    <w:rsid w:val="00B155EA"/>
    <w:rsid w:val="00B15916"/>
    <w:rsid w:val="00B15B4F"/>
    <w:rsid w:val="00B16AE4"/>
    <w:rsid w:val="00B174E0"/>
    <w:rsid w:val="00B17E9F"/>
    <w:rsid w:val="00B208A0"/>
    <w:rsid w:val="00B20C27"/>
    <w:rsid w:val="00B20EF6"/>
    <w:rsid w:val="00B22018"/>
    <w:rsid w:val="00B221D9"/>
    <w:rsid w:val="00B22E88"/>
    <w:rsid w:val="00B22F2F"/>
    <w:rsid w:val="00B23709"/>
    <w:rsid w:val="00B23D15"/>
    <w:rsid w:val="00B23DC5"/>
    <w:rsid w:val="00B2495B"/>
    <w:rsid w:val="00B24B42"/>
    <w:rsid w:val="00B25E6E"/>
    <w:rsid w:val="00B26998"/>
    <w:rsid w:val="00B272D5"/>
    <w:rsid w:val="00B301C2"/>
    <w:rsid w:val="00B30C3B"/>
    <w:rsid w:val="00B31B0A"/>
    <w:rsid w:val="00B31D9D"/>
    <w:rsid w:val="00B31E75"/>
    <w:rsid w:val="00B3228C"/>
    <w:rsid w:val="00B3266F"/>
    <w:rsid w:val="00B330F0"/>
    <w:rsid w:val="00B33EB8"/>
    <w:rsid w:val="00B33FBF"/>
    <w:rsid w:val="00B34460"/>
    <w:rsid w:val="00B349E9"/>
    <w:rsid w:val="00B353C9"/>
    <w:rsid w:val="00B354FF"/>
    <w:rsid w:val="00B358EC"/>
    <w:rsid w:val="00B3595F"/>
    <w:rsid w:val="00B36A1A"/>
    <w:rsid w:val="00B36BB4"/>
    <w:rsid w:val="00B36F66"/>
    <w:rsid w:val="00B370B1"/>
    <w:rsid w:val="00B379E2"/>
    <w:rsid w:val="00B406A0"/>
    <w:rsid w:val="00B4146C"/>
    <w:rsid w:val="00B416EF"/>
    <w:rsid w:val="00B41F5D"/>
    <w:rsid w:val="00B43146"/>
    <w:rsid w:val="00B45184"/>
    <w:rsid w:val="00B4660C"/>
    <w:rsid w:val="00B468BE"/>
    <w:rsid w:val="00B46D37"/>
    <w:rsid w:val="00B52CD1"/>
    <w:rsid w:val="00B5374B"/>
    <w:rsid w:val="00B53C60"/>
    <w:rsid w:val="00B54320"/>
    <w:rsid w:val="00B54F47"/>
    <w:rsid w:val="00B56035"/>
    <w:rsid w:val="00B56324"/>
    <w:rsid w:val="00B57C84"/>
    <w:rsid w:val="00B57D65"/>
    <w:rsid w:val="00B603C5"/>
    <w:rsid w:val="00B60821"/>
    <w:rsid w:val="00B608D8"/>
    <w:rsid w:val="00B60946"/>
    <w:rsid w:val="00B61245"/>
    <w:rsid w:val="00B61329"/>
    <w:rsid w:val="00B61391"/>
    <w:rsid w:val="00B61BD8"/>
    <w:rsid w:val="00B61FC9"/>
    <w:rsid w:val="00B6201C"/>
    <w:rsid w:val="00B62650"/>
    <w:rsid w:val="00B62ABF"/>
    <w:rsid w:val="00B62B0D"/>
    <w:rsid w:val="00B63E5B"/>
    <w:rsid w:val="00B641E3"/>
    <w:rsid w:val="00B65BEE"/>
    <w:rsid w:val="00B65EF4"/>
    <w:rsid w:val="00B66659"/>
    <w:rsid w:val="00B6666E"/>
    <w:rsid w:val="00B669E8"/>
    <w:rsid w:val="00B66EA3"/>
    <w:rsid w:val="00B66EF0"/>
    <w:rsid w:val="00B671E9"/>
    <w:rsid w:val="00B67751"/>
    <w:rsid w:val="00B679CD"/>
    <w:rsid w:val="00B70515"/>
    <w:rsid w:val="00B70C15"/>
    <w:rsid w:val="00B70E28"/>
    <w:rsid w:val="00B716FA"/>
    <w:rsid w:val="00B719FC"/>
    <w:rsid w:val="00B72829"/>
    <w:rsid w:val="00B734ED"/>
    <w:rsid w:val="00B73E59"/>
    <w:rsid w:val="00B747F5"/>
    <w:rsid w:val="00B75769"/>
    <w:rsid w:val="00B76CC8"/>
    <w:rsid w:val="00B77008"/>
    <w:rsid w:val="00B776E8"/>
    <w:rsid w:val="00B77ED8"/>
    <w:rsid w:val="00B80538"/>
    <w:rsid w:val="00B806FD"/>
    <w:rsid w:val="00B80A0B"/>
    <w:rsid w:val="00B812D2"/>
    <w:rsid w:val="00B813C9"/>
    <w:rsid w:val="00B813F8"/>
    <w:rsid w:val="00B82679"/>
    <w:rsid w:val="00B82EEA"/>
    <w:rsid w:val="00B83FC8"/>
    <w:rsid w:val="00B84363"/>
    <w:rsid w:val="00B84CFE"/>
    <w:rsid w:val="00B84D9F"/>
    <w:rsid w:val="00B854C8"/>
    <w:rsid w:val="00B86A05"/>
    <w:rsid w:val="00B87B12"/>
    <w:rsid w:val="00B87B91"/>
    <w:rsid w:val="00B90604"/>
    <w:rsid w:val="00B9063F"/>
    <w:rsid w:val="00B90B20"/>
    <w:rsid w:val="00B90B46"/>
    <w:rsid w:val="00B90C88"/>
    <w:rsid w:val="00B90D8D"/>
    <w:rsid w:val="00B91777"/>
    <w:rsid w:val="00B92C34"/>
    <w:rsid w:val="00B936A8"/>
    <w:rsid w:val="00B93BCE"/>
    <w:rsid w:val="00B93FC9"/>
    <w:rsid w:val="00B944AF"/>
    <w:rsid w:val="00B951C6"/>
    <w:rsid w:val="00B96437"/>
    <w:rsid w:val="00B96B5D"/>
    <w:rsid w:val="00BA08C7"/>
    <w:rsid w:val="00BA130F"/>
    <w:rsid w:val="00BA1540"/>
    <w:rsid w:val="00BA2080"/>
    <w:rsid w:val="00BA3D36"/>
    <w:rsid w:val="00BA48CA"/>
    <w:rsid w:val="00BA4E1A"/>
    <w:rsid w:val="00BA504D"/>
    <w:rsid w:val="00BA5D46"/>
    <w:rsid w:val="00BA61AF"/>
    <w:rsid w:val="00BA6E93"/>
    <w:rsid w:val="00BA7056"/>
    <w:rsid w:val="00BB03CA"/>
    <w:rsid w:val="00BB0E91"/>
    <w:rsid w:val="00BB0EB2"/>
    <w:rsid w:val="00BB0F9E"/>
    <w:rsid w:val="00BB1B4C"/>
    <w:rsid w:val="00BB297D"/>
    <w:rsid w:val="00BB3444"/>
    <w:rsid w:val="00BB3830"/>
    <w:rsid w:val="00BB462C"/>
    <w:rsid w:val="00BB4C28"/>
    <w:rsid w:val="00BB60B1"/>
    <w:rsid w:val="00BB67E7"/>
    <w:rsid w:val="00BB7CAF"/>
    <w:rsid w:val="00BC049A"/>
    <w:rsid w:val="00BC1388"/>
    <w:rsid w:val="00BC1513"/>
    <w:rsid w:val="00BC1652"/>
    <w:rsid w:val="00BC1B7D"/>
    <w:rsid w:val="00BC1BCB"/>
    <w:rsid w:val="00BC25EB"/>
    <w:rsid w:val="00BC27E2"/>
    <w:rsid w:val="00BC3058"/>
    <w:rsid w:val="00BC335B"/>
    <w:rsid w:val="00BC385D"/>
    <w:rsid w:val="00BC39C5"/>
    <w:rsid w:val="00BC3A76"/>
    <w:rsid w:val="00BC4884"/>
    <w:rsid w:val="00BC4EDC"/>
    <w:rsid w:val="00BC5D8D"/>
    <w:rsid w:val="00BC6429"/>
    <w:rsid w:val="00BC6634"/>
    <w:rsid w:val="00BC7DEF"/>
    <w:rsid w:val="00BC7F63"/>
    <w:rsid w:val="00BD21A4"/>
    <w:rsid w:val="00BD31C7"/>
    <w:rsid w:val="00BD378A"/>
    <w:rsid w:val="00BD448F"/>
    <w:rsid w:val="00BD460D"/>
    <w:rsid w:val="00BD4668"/>
    <w:rsid w:val="00BD49B8"/>
    <w:rsid w:val="00BD51D1"/>
    <w:rsid w:val="00BD57FB"/>
    <w:rsid w:val="00BD5BB9"/>
    <w:rsid w:val="00BD5C0E"/>
    <w:rsid w:val="00BD619B"/>
    <w:rsid w:val="00BD69B2"/>
    <w:rsid w:val="00BD7245"/>
    <w:rsid w:val="00BE0055"/>
    <w:rsid w:val="00BE0514"/>
    <w:rsid w:val="00BE18F3"/>
    <w:rsid w:val="00BE2C2F"/>
    <w:rsid w:val="00BE307A"/>
    <w:rsid w:val="00BE34AC"/>
    <w:rsid w:val="00BE355F"/>
    <w:rsid w:val="00BE3F66"/>
    <w:rsid w:val="00BE4A97"/>
    <w:rsid w:val="00BE4C14"/>
    <w:rsid w:val="00BE509C"/>
    <w:rsid w:val="00BE66A6"/>
    <w:rsid w:val="00BE7FCF"/>
    <w:rsid w:val="00BF0299"/>
    <w:rsid w:val="00BF19F7"/>
    <w:rsid w:val="00BF2419"/>
    <w:rsid w:val="00BF256E"/>
    <w:rsid w:val="00BF2795"/>
    <w:rsid w:val="00BF2B0F"/>
    <w:rsid w:val="00BF40F4"/>
    <w:rsid w:val="00BF45D4"/>
    <w:rsid w:val="00BF4A73"/>
    <w:rsid w:val="00BF52BE"/>
    <w:rsid w:val="00BF5866"/>
    <w:rsid w:val="00BF5F6C"/>
    <w:rsid w:val="00BF66FD"/>
    <w:rsid w:val="00BF7043"/>
    <w:rsid w:val="00BF723D"/>
    <w:rsid w:val="00BF7ACA"/>
    <w:rsid w:val="00BF7E7D"/>
    <w:rsid w:val="00C00477"/>
    <w:rsid w:val="00C00631"/>
    <w:rsid w:val="00C0127A"/>
    <w:rsid w:val="00C0135E"/>
    <w:rsid w:val="00C0164E"/>
    <w:rsid w:val="00C03492"/>
    <w:rsid w:val="00C04355"/>
    <w:rsid w:val="00C06036"/>
    <w:rsid w:val="00C060E6"/>
    <w:rsid w:val="00C0637C"/>
    <w:rsid w:val="00C06E97"/>
    <w:rsid w:val="00C07393"/>
    <w:rsid w:val="00C07B3A"/>
    <w:rsid w:val="00C10826"/>
    <w:rsid w:val="00C10AEA"/>
    <w:rsid w:val="00C11001"/>
    <w:rsid w:val="00C11358"/>
    <w:rsid w:val="00C11828"/>
    <w:rsid w:val="00C11E26"/>
    <w:rsid w:val="00C11F10"/>
    <w:rsid w:val="00C1440F"/>
    <w:rsid w:val="00C149C2"/>
    <w:rsid w:val="00C14A82"/>
    <w:rsid w:val="00C153B6"/>
    <w:rsid w:val="00C166CA"/>
    <w:rsid w:val="00C17AB4"/>
    <w:rsid w:val="00C20383"/>
    <w:rsid w:val="00C20615"/>
    <w:rsid w:val="00C20DD8"/>
    <w:rsid w:val="00C2107F"/>
    <w:rsid w:val="00C213A8"/>
    <w:rsid w:val="00C2266D"/>
    <w:rsid w:val="00C22AB9"/>
    <w:rsid w:val="00C22EDB"/>
    <w:rsid w:val="00C23C84"/>
    <w:rsid w:val="00C2417E"/>
    <w:rsid w:val="00C24663"/>
    <w:rsid w:val="00C24AB6"/>
    <w:rsid w:val="00C25C19"/>
    <w:rsid w:val="00C265A9"/>
    <w:rsid w:val="00C27093"/>
    <w:rsid w:val="00C305F3"/>
    <w:rsid w:val="00C30804"/>
    <w:rsid w:val="00C31908"/>
    <w:rsid w:val="00C32223"/>
    <w:rsid w:val="00C34445"/>
    <w:rsid w:val="00C34695"/>
    <w:rsid w:val="00C3592D"/>
    <w:rsid w:val="00C3668D"/>
    <w:rsid w:val="00C36EC5"/>
    <w:rsid w:val="00C4102E"/>
    <w:rsid w:val="00C411C4"/>
    <w:rsid w:val="00C41A6E"/>
    <w:rsid w:val="00C41D90"/>
    <w:rsid w:val="00C42C98"/>
    <w:rsid w:val="00C4312A"/>
    <w:rsid w:val="00C43C8C"/>
    <w:rsid w:val="00C44689"/>
    <w:rsid w:val="00C44B56"/>
    <w:rsid w:val="00C44E81"/>
    <w:rsid w:val="00C454CA"/>
    <w:rsid w:val="00C4615B"/>
    <w:rsid w:val="00C47679"/>
    <w:rsid w:val="00C47E61"/>
    <w:rsid w:val="00C50294"/>
    <w:rsid w:val="00C50B77"/>
    <w:rsid w:val="00C51648"/>
    <w:rsid w:val="00C516CD"/>
    <w:rsid w:val="00C53539"/>
    <w:rsid w:val="00C539A4"/>
    <w:rsid w:val="00C53DF4"/>
    <w:rsid w:val="00C5419B"/>
    <w:rsid w:val="00C54F82"/>
    <w:rsid w:val="00C55081"/>
    <w:rsid w:val="00C554CA"/>
    <w:rsid w:val="00C55C74"/>
    <w:rsid w:val="00C56796"/>
    <w:rsid w:val="00C56A56"/>
    <w:rsid w:val="00C575D9"/>
    <w:rsid w:val="00C57EBD"/>
    <w:rsid w:val="00C605FB"/>
    <w:rsid w:val="00C61C94"/>
    <w:rsid w:val="00C61D41"/>
    <w:rsid w:val="00C61F7C"/>
    <w:rsid w:val="00C62AC1"/>
    <w:rsid w:val="00C62F1F"/>
    <w:rsid w:val="00C633C8"/>
    <w:rsid w:val="00C638EA"/>
    <w:rsid w:val="00C63BE0"/>
    <w:rsid w:val="00C643C2"/>
    <w:rsid w:val="00C64D3A"/>
    <w:rsid w:val="00C66056"/>
    <w:rsid w:val="00C665C1"/>
    <w:rsid w:val="00C6694A"/>
    <w:rsid w:val="00C67B9E"/>
    <w:rsid w:val="00C70271"/>
    <w:rsid w:val="00C703B0"/>
    <w:rsid w:val="00C7082D"/>
    <w:rsid w:val="00C70A25"/>
    <w:rsid w:val="00C70BD4"/>
    <w:rsid w:val="00C71A6E"/>
    <w:rsid w:val="00C72B1D"/>
    <w:rsid w:val="00C72E83"/>
    <w:rsid w:val="00C72FF4"/>
    <w:rsid w:val="00C730A6"/>
    <w:rsid w:val="00C733C3"/>
    <w:rsid w:val="00C736E5"/>
    <w:rsid w:val="00C73DC2"/>
    <w:rsid w:val="00C74D29"/>
    <w:rsid w:val="00C766E8"/>
    <w:rsid w:val="00C76C65"/>
    <w:rsid w:val="00C76C7F"/>
    <w:rsid w:val="00C806CE"/>
    <w:rsid w:val="00C80807"/>
    <w:rsid w:val="00C80D69"/>
    <w:rsid w:val="00C80DC4"/>
    <w:rsid w:val="00C8176C"/>
    <w:rsid w:val="00C818A1"/>
    <w:rsid w:val="00C81D10"/>
    <w:rsid w:val="00C820DE"/>
    <w:rsid w:val="00C82729"/>
    <w:rsid w:val="00C82FF0"/>
    <w:rsid w:val="00C8384E"/>
    <w:rsid w:val="00C84822"/>
    <w:rsid w:val="00C84D63"/>
    <w:rsid w:val="00C84EBD"/>
    <w:rsid w:val="00C86740"/>
    <w:rsid w:val="00C86781"/>
    <w:rsid w:val="00C87190"/>
    <w:rsid w:val="00C878ED"/>
    <w:rsid w:val="00C90020"/>
    <w:rsid w:val="00C903C7"/>
    <w:rsid w:val="00C906DB"/>
    <w:rsid w:val="00C90DD2"/>
    <w:rsid w:val="00C9132D"/>
    <w:rsid w:val="00C91D1D"/>
    <w:rsid w:val="00C91E16"/>
    <w:rsid w:val="00C91E6D"/>
    <w:rsid w:val="00C91FFD"/>
    <w:rsid w:val="00C9395A"/>
    <w:rsid w:val="00C93F5E"/>
    <w:rsid w:val="00C94293"/>
    <w:rsid w:val="00C95308"/>
    <w:rsid w:val="00C95B8F"/>
    <w:rsid w:val="00C95BCB"/>
    <w:rsid w:val="00C95C79"/>
    <w:rsid w:val="00C95FFE"/>
    <w:rsid w:val="00C9611D"/>
    <w:rsid w:val="00C96401"/>
    <w:rsid w:val="00C971F0"/>
    <w:rsid w:val="00C97220"/>
    <w:rsid w:val="00C9797B"/>
    <w:rsid w:val="00CA0F87"/>
    <w:rsid w:val="00CA0FE2"/>
    <w:rsid w:val="00CA10CF"/>
    <w:rsid w:val="00CA2103"/>
    <w:rsid w:val="00CA22DF"/>
    <w:rsid w:val="00CA35B4"/>
    <w:rsid w:val="00CA37DD"/>
    <w:rsid w:val="00CA3E8B"/>
    <w:rsid w:val="00CA4C01"/>
    <w:rsid w:val="00CA6535"/>
    <w:rsid w:val="00CA668A"/>
    <w:rsid w:val="00CA6F94"/>
    <w:rsid w:val="00CA7164"/>
    <w:rsid w:val="00CB1317"/>
    <w:rsid w:val="00CB17AB"/>
    <w:rsid w:val="00CB1E0A"/>
    <w:rsid w:val="00CB2905"/>
    <w:rsid w:val="00CB2D67"/>
    <w:rsid w:val="00CB309E"/>
    <w:rsid w:val="00CB338E"/>
    <w:rsid w:val="00CB3512"/>
    <w:rsid w:val="00CB3865"/>
    <w:rsid w:val="00CB455C"/>
    <w:rsid w:val="00CB46E0"/>
    <w:rsid w:val="00CB526D"/>
    <w:rsid w:val="00CB5664"/>
    <w:rsid w:val="00CB599C"/>
    <w:rsid w:val="00CB5E9B"/>
    <w:rsid w:val="00CB678C"/>
    <w:rsid w:val="00CB6E92"/>
    <w:rsid w:val="00CB7619"/>
    <w:rsid w:val="00CB77EF"/>
    <w:rsid w:val="00CB78B3"/>
    <w:rsid w:val="00CB79CB"/>
    <w:rsid w:val="00CB7DC8"/>
    <w:rsid w:val="00CB7F0A"/>
    <w:rsid w:val="00CC0766"/>
    <w:rsid w:val="00CC0975"/>
    <w:rsid w:val="00CC0E14"/>
    <w:rsid w:val="00CC11B2"/>
    <w:rsid w:val="00CC1468"/>
    <w:rsid w:val="00CC1606"/>
    <w:rsid w:val="00CC22DD"/>
    <w:rsid w:val="00CC2D3F"/>
    <w:rsid w:val="00CC34B1"/>
    <w:rsid w:val="00CC3837"/>
    <w:rsid w:val="00CC4CC3"/>
    <w:rsid w:val="00CC6647"/>
    <w:rsid w:val="00CC6E7F"/>
    <w:rsid w:val="00CC7816"/>
    <w:rsid w:val="00CD027A"/>
    <w:rsid w:val="00CD0398"/>
    <w:rsid w:val="00CD04FF"/>
    <w:rsid w:val="00CD1C6E"/>
    <w:rsid w:val="00CD204F"/>
    <w:rsid w:val="00CD27CB"/>
    <w:rsid w:val="00CD2F64"/>
    <w:rsid w:val="00CD3350"/>
    <w:rsid w:val="00CD3A91"/>
    <w:rsid w:val="00CD41EB"/>
    <w:rsid w:val="00CD423D"/>
    <w:rsid w:val="00CD4B1E"/>
    <w:rsid w:val="00CD4D3D"/>
    <w:rsid w:val="00CD5460"/>
    <w:rsid w:val="00CD5F4D"/>
    <w:rsid w:val="00CD6EC3"/>
    <w:rsid w:val="00CD73E3"/>
    <w:rsid w:val="00CD74B3"/>
    <w:rsid w:val="00CD74DA"/>
    <w:rsid w:val="00CD75BA"/>
    <w:rsid w:val="00CD79CF"/>
    <w:rsid w:val="00CD7DAD"/>
    <w:rsid w:val="00CE01A5"/>
    <w:rsid w:val="00CE091E"/>
    <w:rsid w:val="00CE0A07"/>
    <w:rsid w:val="00CE1036"/>
    <w:rsid w:val="00CE159F"/>
    <w:rsid w:val="00CE2BDF"/>
    <w:rsid w:val="00CE2FB1"/>
    <w:rsid w:val="00CE3397"/>
    <w:rsid w:val="00CE3635"/>
    <w:rsid w:val="00CE3BC1"/>
    <w:rsid w:val="00CE5DBE"/>
    <w:rsid w:val="00CE6104"/>
    <w:rsid w:val="00CE7BA7"/>
    <w:rsid w:val="00CE7DAA"/>
    <w:rsid w:val="00CF0843"/>
    <w:rsid w:val="00CF121D"/>
    <w:rsid w:val="00CF12C8"/>
    <w:rsid w:val="00CF1F5D"/>
    <w:rsid w:val="00CF222D"/>
    <w:rsid w:val="00CF2ACA"/>
    <w:rsid w:val="00CF2C8A"/>
    <w:rsid w:val="00CF3699"/>
    <w:rsid w:val="00CF3987"/>
    <w:rsid w:val="00CF416E"/>
    <w:rsid w:val="00CF4409"/>
    <w:rsid w:val="00CF4E0F"/>
    <w:rsid w:val="00CF4FA1"/>
    <w:rsid w:val="00CF5201"/>
    <w:rsid w:val="00CF53FE"/>
    <w:rsid w:val="00CF732B"/>
    <w:rsid w:val="00CF76F7"/>
    <w:rsid w:val="00D007EE"/>
    <w:rsid w:val="00D00838"/>
    <w:rsid w:val="00D011D0"/>
    <w:rsid w:val="00D02F5A"/>
    <w:rsid w:val="00D03182"/>
    <w:rsid w:val="00D0361B"/>
    <w:rsid w:val="00D03B7E"/>
    <w:rsid w:val="00D0434B"/>
    <w:rsid w:val="00D04377"/>
    <w:rsid w:val="00D04BCB"/>
    <w:rsid w:val="00D05EDA"/>
    <w:rsid w:val="00D0635F"/>
    <w:rsid w:val="00D06667"/>
    <w:rsid w:val="00D0674E"/>
    <w:rsid w:val="00D06828"/>
    <w:rsid w:val="00D06D93"/>
    <w:rsid w:val="00D07420"/>
    <w:rsid w:val="00D07B0C"/>
    <w:rsid w:val="00D07BCC"/>
    <w:rsid w:val="00D07D1A"/>
    <w:rsid w:val="00D1015F"/>
    <w:rsid w:val="00D10F14"/>
    <w:rsid w:val="00D1159E"/>
    <w:rsid w:val="00D119A4"/>
    <w:rsid w:val="00D11C17"/>
    <w:rsid w:val="00D11D9F"/>
    <w:rsid w:val="00D12FB3"/>
    <w:rsid w:val="00D13A80"/>
    <w:rsid w:val="00D14B0F"/>
    <w:rsid w:val="00D1526A"/>
    <w:rsid w:val="00D16050"/>
    <w:rsid w:val="00D162B8"/>
    <w:rsid w:val="00D169FD"/>
    <w:rsid w:val="00D21153"/>
    <w:rsid w:val="00D2139F"/>
    <w:rsid w:val="00D224BC"/>
    <w:rsid w:val="00D225A3"/>
    <w:rsid w:val="00D226C0"/>
    <w:rsid w:val="00D2320A"/>
    <w:rsid w:val="00D2328F"/>
    <w:rsid w:val="00D2348B"/>
    <w:rsid w:val="00D238A6"/>
    <w:rsid w:val="00D23D4B"/>
    <w:rsid w:val="00D23D8A"/>
    <w:rsid w:val="00D25216"/>
    <w:rsid w:val="00D25AA2"/>
    <w:rsid w:val="00D25ADD"/>
    <w:rsid w:val="00D26619"/>
    <w:rsid w:val="00D273FA"/>
    <w:rsid w:val="00D2751F"/>
    <w:rsid w:val="00D27994"/>
    <w:rsid w:val="00D30595"/>
    <w:rsid w:val="00D32300"/>
    <w:rsid w:val="00D32372"/>
    <w:rsid w:val="00D32E8C"/>
    <w:rsid w:val="00D34187"/>
    <w:rsid w:val="00D346B5"/>
    <w:rsid w:val="00D3529F"/>
    <w:rsid w:val="00D36EA1"/>
    <w:rsid w:val="00D37C8B"/>
    <w:rsid w:val="00D406D5"/>
    <w:rsid w:val="00D407FA"/>
    <w:rsid w:val="00D40AEE"/>
    <w:rsid w:val="00D41567"/>
    <w:rsid w:val="00D421F9"/>
    <w:rsid w:val="00D42FF2"/>
    <w:rsid w:val="00D438A4"/>
    <w:rsid w:val="00D43D91"/>
    <w:rsid w:val="00D44C73"/>
    <w:rsid w:val="00D44C75"/>
    <w:rsid w:val="00D456B1"/>
    <w:rsid w:val="00D461AD"/>
    <w:rsid w:val="00D462EA"/>
    <w:rsid w:val="00D467CA"/>
    <w:rsid w:val="00D46B0D"/>
    <w:rsid w:val="00D47947"/>
    <w:rsid w:val="00D50632"/>
    <w:rsid w:val="00D506F6"/>
    <w:rsid w:val="00D513CA"/>
    <w:rsid w:val="00D51F7B"/>
    <w:rsid w:val="00D52E42"/>
    <w:rsid w:val="00D53A24"/>
    <w:rsid w:val="00D540F8"/>
    <w:rsid w:val="00D5414C"/>
    <w:rsid w:val="00D54A55"/>
    <w:rsid w:val="00D54F15"/>
    <w:rsid w:val="00D55B4A"/>
    <w:rsid w:val="00D56575"/>
    <w:rsid w:val="00D565E3"/>
    <w:rsid w:val="00D5709D"/>
    <w:rsid w:val="00D57BFD"/>
    <w:rsid w:val="00D57C0A"/>
    <w:rsid w:val="00D57C9B"/>
    <w:rsid w:val="00D60E1F"/>
    <w:rsid w:val="00D610D9"/>
    <w:rsid w:val="00D614B5"/>
    <w:rsid w:val="00D6168B"/>
    <w:rsid w:val="00D617DB"/>
    <w:rsid w:val="00D6212E"/>
    <w:rsid w:val="00D62604"/>
    <w:rsid w:val="00D62DA8"/>
    <w:rsid w:val="00D630CD"/>
    <w:rsid w:val="00D63CEB"/>
    <w:rsid w:val="00D63E31"/>
    <w:rsid w:val="00D64479"/>
    <w:rsid w:val="00D65264"/>
    <w:rsid w:val="00D65A9B"/>
    <w:rsid w:val="00D65FB3"/>
    <w:rsid w:val="00D66400"/>
    <w:rsid w:val="00D66EF6"/>
    <w:rsid w:val="00D67A77"/>
    <w:rsid w:val="00D70A8F"/>
    <w:rsid w:val="00D71C80"/>
    <w:rsid w:val="00D71CDC"/>
    <w:rsid w:val="00D71E73"/>
    <w:rsid w:val="00D7280D"/>
    <w:rsid w:val="00D73058"/>
    <w:rsid w:val="00D7352A"/>
    <w:rsid w:val="00D738A6"/>
    <w:rsid w:val="00D73A0B"/>
    <w:rsid w:val="00D74527"/>
    <w:rsid w:val="00D74ABE"/>
    <w:rsid w:val="00D74C63"/>
    <w:rsid w:val="00D75240"/>
    <w:rsid w:val="00D753AE"/>
    <w:rsid w:val="00D75519"/>
    <w:rsid w:val="00D75AA9"/>
    <w:rsid w:val="00D807F3"/>
    <w:rsid w:val="00D808C9"/>
    <w:rsid w:val="00D809E7"/>
    <w:rsid w:val="00D80C4D"/>
    <w:rsid w:val="00D81230"/>
    <w:rsid w:val="00D82252"/>
    <w:rsid w:val="00D83D4F"/>
    <w:rsid w:val="00D84E6F"/>
    <w:rsid w:val="00D85281"/>
    <w:rsid w:val="00D856C5"/>
    <w:rsid w:val="00D85939"/>
    <w:rsid w:val="00D85C7B"/>
    <w:rsid w:val="00D86ABE"/>
    <w:rsid w:val="00D87BAE"/>
    <w:rsid w:val="00D90874"/>
    <w:rsid w:val="00D90979"/>
    <w:rsid w:val="00D909A6"/>
    <w:rsid w:val="00D90E57"/>
    <w:rsid w:val="00D90F6C"/>
    <w:rsid w:val="00D912C3"/>
    <w:rsid w:val="00D91510"/>
    <w:rsid w:val="00D91E11"/>
    <w:rsid w:val="00D9215A"/>
    <w:rsid w:val="00D922E2"/>
    <w:rsid w:val="00D94597"/>
    <w:rsid w:val="00D94A39"/>
    <w:rsid w:val="00D95385"/>
    <w:rsid w:val="00D954F6"/>
    <w:rsid w:val="00D97556"/>
    <w:rsid w:val="00D97594"/>
    <w:rsid w:val="00D97E75"/>
    <w:rsid w:val="00DA1676"/>
    <w:rsid w:val="00DA2602"/>
    <w:rsid w:val="00DA337A"/>
    <w:rsid w:val="00DA4DE4"/>
    <w:rsid w:val="00DA4F84"/>
    <w:rsid w:val="00DA524E"/>
    <w:rsid w:val="00DA5486"/>
    <w:rsid w:val="00DA55BB"/>
    <w:rsid w:val="00DA5AD5"/>
    <w:rsid w:val="00DA5B2A"/>
    <w:rsid w:val="00DA6290"/>
    <w:rsid w:val="00DA647C"/>
    <w:rsid w:val="00DA6B08"/>
    <w:rsid w:val="00DA7302"/>
    <w:rsid w:val="00DA7F9E"/>
    <w:rsid w:val="00DB11C7"/>
    <w:rsid w:val="00DB178A"/>
    <w:rsid w:val="00DB18FC"/>
    <w:rsid w:val="00DB1CFD"/>
    <w:rsid w:val="00DB20CF"/>
    <w:rsid w:val="00DB2269"/>
    <w:rsid w:val="00DB29CC"/>
    <w:rsid w:val="00DB2B87"/>
    <w:rsid w:val="00DB2B97"/>
    <w:rsid w:val="00DB326D"/>
    <w:rsid w:val="00DB3853"/>
    <w:rsid w:val="00DB440B"/>
    <w:rsid w:val="00DB4804"/>
    <w:rsid w:val="00DB4D75"/>
    <w:rsid w:val="00DB4DBD"/>
    <w:rsid w:val="00DB4EA5"/>
    <w:rsid w:val="00DB4FF9"/>
    <w:rsid w:val="00DB5A1C"/>
    <w:rsid w:val="00DB66A0"/>
    <w:rsid w:val="00DB6833"/>
    <w:rsid w:val="00DB77A7"/>
    <w:rsid w:val="00DB7BAF"/>
    <w:rsid w:val="00DB7CA8"/>
    <w:rsid w:val="00DC1147"/>
    <w:rsid w:val="00DC13BD"/>
    <w:rsid w:val="00DC1A60"/>
    <w:rsid w:val="00DC1F77"/>
    <w:rsid w:val="00DC1FE6"/>
    <w:rsid w:val="00DC202C"/>
    <w:rsid w:val="00DC25FE"/>
    <w:rsid w:val="00DC2745"/>
    <w:rsid w:val="00DC2F6C"/>
    <w:rsid w:val="00DC393D"/>
    <w:rsid w:val="00DC3D5A"/>
    <w:rsid w:val="00DC47C9"/>
    <w:rsid w:val="00DC484A"/>
    <w:rsid w:val="00DC5DE7"/>
    <w:rsid w:val="00DC71D3"/>
    <w:rsid w:val="00DC79C1"/>
    <w:rsid w:val="00DD045E"/>
    <w:rsid w:val="00DD06B4"/>
    <w:rsid w:val="00DD06D6"/>
    <w:rsid w:val="00DD0995"/>
    <w:rsid w:val="00DD145A"/>
    <w:rsid w:val="00DD1521"/>
    <w:rsid w:val="00DD1AA3"/>
    <w:rsid w:val="00DD1B81"/>
    <w:rsid w:val="00DD20E7"/>
    <w:rsid w:val="00DD276A"/>
    <w:rsid w:val="00DD2E22"/>
    <w:rsid w:val="00DD3869"/>
    <w:rsid w:val="00DD3F6F"/>
    <w:rsid w:val="00DD5216"/>
    <w:rsid w:val="00DD5463"/>
    <w:rsid w:val="00DD5850"/>
    <w:rsid w:val="00DD5873"/>
    <w:rsid w:val="00DD5D44"/>
    <w:rsid w:val="00DD60C4"/>
    <w:rsid w:val="00DD6638"/>
    <w:rsid w:val="00DD6E89"/>
    <w:rsid w:val="00DD6F7B"/>
    <w:rsid w:val="00DD7153"/>
    <w:rsid w:val="00DD7442"/>
    <w:rsid w:val="00DD7AAD"/>
    <w:rsid w:val="00DD7FB1"/>
    <w:rsid w:val="00DE0327"/>
    <w:rsid w:val="00DE0743"/>
    <w:rsid w:val="00DE084F"/>
    <w:rsid w:val="00DE0E40"/>
    <w:rsid w:val="00DE1592"/>
    <w:rsid w:val="00DE1733"/>
    <w:rsid w:val="00DE1787"/>
    <w:rsid w:val="00DE1B4C"/>
    <w:rsid w:val="00DE281F"/>
    <w:rsid w:val="00DE297B"/>
    <w:rsid w:val="00DE3722"/>
    <w:rsid w:val="00DE3A0C"/>
    <w:rsid w:val="00DE44C4"/>
    <w:rsid w:val="00DE4CC7"/>
    <w:rsid w:val="00DE516A"/>
    <w:rsid w:val="00DE5D59"/>
    <w:rsid w:val="00DE62DD"/>
    <w:rsid w:val="00DE6782"/>
    <w:rsid w:val="00DE6B5E"/>
    <w:rsid w:val="00DE7801"/>
    <w:rsid w:val="00DF0023"/>
    <w:rsid w:val="00DF0100"/>
    <w:rsid w:val="00DF04B0"/>
    <w:rsid w:val="00DF05FA"/>
    <w:rsid w:val="00DF0B80"/>
    <w:rsid w:val="00DF11C5"/>
    <w:rsid w:val="00DF1C22"/>
    <w:rsid w:val="00DF1FDE"/>
    <w:rsid w:val="00DF4F08"/>
    <w:rsid w:val="00DF53DA"/>
    <w:rsid w:val="00DF5444"/>
    <w:rsid w:val="00DF5F43"/>
    <w:rsid w:val="00DF626E"/>
    <w:rsid w:val="00DF65BC"/>
    <w:rsid w:val="00E001DA"/>
    <w:rsid w:val="00E007A6"/>
    <w:rsid w:val="00E01527"/>
    <w:rsid w:val="00E01797"/>
    <w:rsid w:val="00E01804"/>
    <w:rsid w:val="00E01A07"/>
    <w:rsid w:val="00E01F16"/>
    <w:rsid w:val="00E0204F"/>
    <w:rsid w:val="00E020E7"/>
    <w:rsid w:val="00E02FF7"/>
    <w:rsid w:val="00E032CE"/>
    <w:rsid w:val="00E0384C"/>
    <w:rsid w:val="00E03953"/>
    <w:rsid w:val="00E03A0B"/>
    <w:rsid w:val="00E049FB"/>
    <w:rsid w:val="00E04D27"/>
    <w:rsid w:val="00E04D7F"/>
    <w:rsid w:val="00E05140"/>
    <w:rsid w:val="00E061A4"/>
    <w:rsid w:val="00E067F1"/>
    <w:rsid w:val="00E0735A"/>
    <w:rsid w:val="00E075A9"/>
    <w:rsid w:val="00E10480"/>
    <w:rsid w:val="00E105EB"/>
    <w:rsid w:val="00E10AA7"/>
    <w:rsid w:val="00E1137B"/>
    <w:rsid w:val="00E11707"/>
    <w:rsid w:val="00E12130"/>
    <w:rsid w:val="00E12199"/>
    <w:rsid w:val="00E1281C"/>
    <w:rsid w:val="00E1284C"/>
    <w:rsid w:val="00E14A02"/>
    <w:rsid w:val="00E156D6"/>
    <w:rsid w:val="00E15A0F"/>
    <w:rsid w:val="00E1776C"/>
    <w:rsid w:val="00E207DF"/>
    <w:rsid w:val="00E212AB"/>
    <w:rsid w:val="00E21C31"/>
    <w:rsid w:val="00E23BA5"/>
    <w:rsid w:val="00E24598"/>
    <w:rsid w:val="00E24E0D"/>
    <w:rsid w:val="00E25440"/>
    <w:rsid w:val="00E25D35"/>
    <w:rsid w:val="00E26065"/>
    <w:rsid w:val="00E263F5"/>
    <w:rsid w:val="00E267B6"/>
    <w:rsid w:val="00E2694F"/>
    <w:rsid w:val="00E26F25"/>
    <w:rsid w:val="00E273ED"/>
    <w:rsid w:val="00E276A8"/>
    <w:rsid w:val="00E27A04"/>
    <w:rsid w:val="00E27B17"/>
    <w:rsid w:val="00E305C6"/>
    <w:rsid w:val="00E30F99"/>
    <w:rsid w:val="00E31BBA"/>
    <w:rsid w:val="00E31C63"/>
    <w:rsid w:val="00E32469"/>
    <w:rsid w:val="00E32CAE"/>
    <w:rsid w:val="00E331A7"/>
    <w:rsid w:val="00E33ACB"/>
    <w:rsid w:val="00E35065"/>
    <w:rsid w:val="00E3516E"/>
    <w:rsid w:val="00E358EF"/>
    <w:rsid w:val="00E35A6F"/>
    <w:rsid w:val="00E3652E"/>
    <w:rsid w:val="00E37423"/>
    <w:rsid w:val="00E40A3D"/>
    <w:rsid w:val="00E41BA7"/>
    <w:rsid w:val="00E42B73"/>
    <w:rsid w:val="00E42DB3"/>
    <w:rsid w:val="00E42E48"/>
    <w:rsid w:val="00E4358F"/>
    <w:rsid w:val="00E43933"/>
    <w:rsid w:val="00E43DA8"/>
    <w:rsid w:val="00E4455D"/>
    <w:rsid w:val="00E44576"/>
    <w:rsid w:val="00E453D7"/>
    <w:rsid w:val="00E45CA7"/>
    <w:rsid w:val="00E4630C"/>
    <w:rsid w:val="00E463A9"/>
    <w:rsid w:val="00E465AF"/>
    <w:rsid w:val="00E4680A"/>
    <w:rsid w:val="00E469E5"/>
    <w:rsid w:val="00E47E58"/>
    <w:rsid w:val="00E50776"/>
    <w:rsid w:val="00E507D9"/>
    <w:rsid w:val="00E50AFD"/>
    <w:rsid w:val="00E50B10"/>
    <w:rsid w:val="00E50CFD"/>
    <w:rsid w:val="00E51068"/>
    <w:rsid w:val="00E51303"/>
    <w:rsid w:val="00E51714"/>
    <w:rsid w:val="00E51B0D"/>
    <w:rsid w:val="00E51F57"/>
    <w:rsid w:val="00E529FC"/>
    <w:rsid w:val="00E52C75"/>
    <w:rsid w:val="00E52FE9"/>
    <w:rsid w:val="00E53788"/>
    <w:rsid w:val="00E54DCB"/>
    <w:rsid w:val="00E551C5"/>
    <w:rsid w:val="00E552D7"/>
    <w:rsid w:val="00E559AE"/>
    <w:rsid w:val="00E55FD0"/>
    <w:rsid w:val="00E5649B"/>
    <w:rsid w:val="00E56C29"/>
    <w:rsid w:val="00E56F37"/>
    <w:rsid w:val="00E57876"/>
    <w:rsid w:val="00E6012A"/>
    <w:rsid w:val="00E608A9"/>
    <w:rsid w:val="00E60D93"/>
    <w:rsid w:val="00E60FA9"/>
    <w:rsid w:val="00E61360"/>
    <w:rsid w:val="00E613E4"/>
    <w:rsid w:val="00E62084"/>
    <w:rsid w:val="00E621C7"/>
    <w:rsid w:val="00E62209"/>
    <w:rsid w:val="00E62386"/>
    <w:rsid w:val="00E62485"/>
    <w:rsid w:val="00E64B20"/>
    <w:rsid w:val="00E64DC2"/>
    <w:rsid w:val="00E6526E"/>
    <w:rsid w:val="00E6530B"/>
    <w:rsid w:val="00E6664C"/>
    <w:rsid w:val="00E66E1F"/>
    <w:rsid w:val="00E70261"/>
    <w:rsid w:val="00E70BA0"/>
    <w:rsid w:val="00E70D0F"/>
    <w:rsid w:val="00E70D5E"/>
    <w:rsid w:val="00E726E6"/>
    <w:rsid w:val="00E730DB"/>
    <w:rsid w:val="00E737A0"/>
    <w:rsid w:val="00E74808"/>
    <w:rsid w:val="00E74D9F"/>
    <w:rsid w:val="00E7525B"/>
    <w:rsid w:val="00E75D76"/>
    <w:rsid w:val="00E7633F"/>
    <w:rsid w:val="00E76934"/>
    <w:rsid w:val="00E80190"/>
    <w:rsid w:val="00E82668"/>
    <w:rsid w:val="00E82FDB"/>
    <w:rsid w:val="00E83569"/>
    <w:rsid w:val="00E83675"/>
    <w:rsid w:val="00E83DD2"/>
    <w:rsid w:val="00E83F57"/>
    <w:rsid w:val="00E84DCD"/>
    <w:rsid w:val="00E86856"/>
    <w:rsid w:val="00E87C6D"/>
    <w:rsid w:val="00E90F7C"/>
    <w:rsid w:val="00E91C37"/>
    <w:rsid w:val="00E922CA"/>
    <w:rsid w:val="00E92913"/>
    <w:rsid w:val="00E934DB"/>
    <w:rsid w:val="00E9378A"/>
    <w:rsid w:val="00E93995"/>
    <w:rsid w:val="00E93FF0"/>
    <w:rsid w:val="00E95126"/>
    <w:rsid w:val="00E95CE3"/>
    <w:rsid w:val="00E967EE"/>
    <w:rsid w:val="00E9687B"/>
    <w:rsid w:val="00E97099"/>
    <w:rsid w:val="00E972F5"/>
    <w:rsid w:val="00E9755F"/>
    <w:rsid w:val="00E97ACA"/>
    <w:rsid w:val="00EA0A0E"/>
    <w:rsid w:val="00EA0C6F"/>
    <w:rsid w:val="00EA0D46"/>
    <w:rsid w:val="00EA1271"/>
    <w:rsid w:val="00EA1995"/>
    <w:rsid w:val="00EA1BD5"/>
    <w:rsid w:val="00EA1E9B"/>
    <w:rsid w:val="00EA29B6"/>
    <w:rsid w:val="00EA2D80"/>
    <w:rsid w:val="00EA3FAE"/>
    <w:rsid w:val="00EA3FB6"/>
    <w:rsid w:val="00EA4C8F"/>
    <w:rsid w:val="00EA4D86"/>
    <w:rsid w:val="00EA52D8"/>
    <w:rsid w:val="00EA5B52"/>
    <w:rsid w:val="00EA6EC4"/>
    <w:rsid w:val="00EA7676"/>
    <w:rsid w:val="00EA77AC"/>
    <w:rsid w:val="00EA7FD2"/>
    <w:rsid w:val="00EB0942"/>
    <w:rsid w:val="00EB0A72"/>
    <w:rsid w:val="00EB1D7E"/>
    <w:rsid w:val="00EB2F26"/>
    <w:rsid w:val="00EB333D"/>
    <w:rsid w:val="00EB3691"/>
    <w:rsid w:val="00EB3785"/>
    <w:rsid w:val="00EB4FE2"/>
    <w:rsid w:val="00EB6002"/>
    <w:rsid w:val="00EB6531"/>
    <w:rsid w:val="00EB68DF"/>
    <w:rsid w:val="00EB74C3"/>
    <w:rsid w:val="00EB7526"/>
    <w:rsid w:val="00EB78A4"/>
    <w:rsid w:val="00EB7D97"/>
    <w:rsid w:val="00EB7EDB"/>
    <w:rsid w:val="00EC0BF1"/>
    <w:rsid w:val="00EC15F3"/>
    <w:rsid w:val="00EC1CBE"/>
    <w:rsid w:val="00EC2059"/>
    <w:rsid w:val="00EC3501"/>
    <w:rsid w:val="00EC37FA"/>
    <w:rsid w:val="00EC398C"/>
    <w:rsid w:val="00EC53BC"/>
    <w:rsid w:val="00EC59EA"/>
    <w:rsid w:val="00EC5CCF"/>
    <w:rsid w:val="00EC667A"/>
    <w:rsid w:val="00EC6852"/>
    <w:rsid w:val="00EC7974"/>
    <w:rsid w:val="00ED024B"/>
    <w:rsid w:val="00ED1BDB"/>
    <w:rsid w:val="00ED1F33"/>
    <w:rsid w:val="00ED2025"/>
    <w:rsid w:val="00ED236B"/>
    <w:rsid w:val="00ED241A"/>
    <w:rsid w:val="00ED2602"/>
    <w:rsid w:val="00ED2888"/>
    <w:rsid w:val="00ED28C7"/>
    <w:rsid w:val="00ED32A1"/>
    <w:rsid w:val="00ED335D"/>
    <w:rsid w:val="00ED3817"/>
    <w:rsid w:val="00ED470D"/>
    <w:rsid w:val="00ED4F76"/>
    <w:rsid w:val="00ED6CD0"/>
    <w:rsid w:val="00ED7794"/>
    <w:rsid w:val="00ED7807"/>
    <w:rsid w:val="00ED7E04"/>
    <w:rsid w:val="00EE044A"/>
    <w:rsid w:val="00EE0814"/>
    <w:rsid w:val="00EE0E82"/>
    <w:rsid w:val="00EE0F26"/>
    <w:rsid w:val="00EE1715"/>
    <w:rsid w:val="00EE213A"/>
    <w:rsid w:val="00EE3160"/>
    <w:rsid w:val="00EE4E01"/>
    <w:rsid w:val="00EE5AC9"/>
    <w:rsid w:val="00EE7384"/>
    <w:rsid w:val="00EE7560"/>
    <w:rsid w:val="00EF05DF"/>
    <w:rsid w:val="00EF0A90"/>
    <w:rsid w:val="00EF1200"/>
    <w:rsid w:val="00EF1C32"/>
    <w:rsid w:val="00EF1E82"/>
    <w:rsid w:val="00EF203A"/>
    <w:rsid w:val="00EF2133"/>
    <w:rsid w:val="00EF2400"/>
    <w:rsid w:val="00EF320B"/>
    <w:rsid w:val="00EF34C8"/>
    <w:rsid w:val="00EF3A6E"/>
    <w:rsid w:val="00EF3CCD"/>
    <w:rsid w:val="00EF3FE4"/>
    <w:rsid w:val="00EF555D"/>
    <w:rsid w:val="00EF579D"/>
    <w:rsid w:val="00EF605E"/>
    <w:rsid w:val="00EF66F2"/>
    <w:rsid w:val="00EF671B"/>
    <w:rsid w:val="00EF696C"/>
    <w:rsid w:val="00F01D28"/>
    <w:rsid w:val="00F02EBD"/>
    <w:rsid w:val="00F03601"/>
    <w:rsid w:val="00F04586"/>
    <w:rsid w:val="00F046D0"/>
    <w:rsid w:val="00F07D4E"/>
    <w:rsid w:val="00F07ED0"/>
    <w:rsid w:val="00F1081F"/>
    <w:rsid w:val="00F11121"/>
    <w:rsid w:val="00F118F4"/>
    <w:rsid w:val="00F121FB"/>
    <w:rsid w:val="00F1245A"/>
    <w:rsid w:val="00F13B5B"/>
    <w:rsid w:val="00F1447B"/>
    <w:rsid w:val="00F145A9"/>
    <w:rsid w:val="00F14CF9"/>
    <w:rsid w:val="00F155C4"/>
    <w:rsid w:val="00F15F31"/>
    <w:rsid w:val="00F16E88"/>
    <w:rsid w:val="00F172E1"/>
    <w:rsid w:val="00F17369"/>
    <w:rsid w:val="00F20121"/>
    <w:rsid w:val="00F212E6"/>
    <w:rsid w:val="00F21388"/>
    <w:rsid w:val="00F2148C"/>
    <w:rsid w:val="00F217E7"/>
    <w:rsid w:val="00F22697"/>
    <w:rsid w:val="00F227A6"/>
    <w:rsid w:val="00F22F22"/>
    <w:rsid w:val="00F25169"/>
    <w:rsid w:val="00F25829"/>
    <w:rsid w:val="00F26510"/>
    <w:rsid w:val="00F26A56"/>
    <w:rsid w:val="00F30221"/>
    <w:rsid w:val="00F30952"/>
    <w:rsid w:val="00F30A2C"/>
    <w:rsid w:val="00F3188C"/>
    <w:rsid w:val="00F31ACB"/>
    <w:rsid w:val="00F31E58"/>
    <w:rsid w:val="00F31F0A"/>
    <w:rsid w:val="00F322A3"/>
    <w:rsid w:val="00F32877"/>
    <w:rsid w:val="00F333D3"/>
    <w:rsid w:val="00F33D95"/>
    <w:rsid w:val="00F3510F"/>
    <w:rsid w:val="00F355C1"/>
    <w:rsid w:val="00F359D1"/>
    <w:rsid w:val="00F36852"/>
    <w:rsid w:val="00F36DDF"/>
    <w:rsid w:val="00F378E0"/>
    <w:rsid w:val="00F37963"/>
    <w:rsid w:val="00F37CD9"/>
    <w:rsid w:val="00F4041B"/>
    <w:rsid w:val="00F405DE"/>
    <w:rsid w:val="00F4150E"/>
    <w:rsid w:val="00F4257C"/>
    <w:rsid w:val="00F429E4"/>
    <w:rsid w:val="00F42ED0"/>
    <w:rsid w:val="00F436C5"/>
    <w:rsid w:val="00F44FF5"/>
    <w:rsid w:val="00F45255"/>
    <w:rsid w:val="00F4593A"/>
    <w:rsid w:val="00F45C65"/>
    <w:rsid w:val="00F45D5C"/>
    <w:rsid w:val="00F46A9B"/>
    <w:rsid w:val="00F5090D"/>
    <w:rsid w:val="00F50962"/>
    <w:rsid w:val="00F50B98"/>
    <w:rsid w:val="00F5173B"/>
    <w:rsid w:val="00F51B67"/>
    <w:rsid w:val="00F524F6"/>
    <w:rsid w:val="00F53DD5"/>
    <w:rsid w:val="00F54BD5"/>
    <w:rsid w:val="00F54C2C"/>
    <w:rsid w:val="00F54E96"/>
    <w:rsid w:val="00F558AF"/>
    <w:rsid w:val="00F55AB8"/>
    <w:rsid w:val="00F55CBC"/>
    <w:rsid w:val="00F55F7E"/>
    <w:rsid w:val="00F56144"/>
    <w:rsid w:val="00F56423"/>
    <w:rsid w:val="00F56730"/>
    <w:rsid w:val="00F57C9A"/>
    <w:rsid w:val="00F617FE"/>
    <w:rsid w:val="00F62CE5"/>
    <w:rsid w:val="00F6315B"/>
    <w:rsid w:val="00F6366F"/>
    <w:rsid w:val="00F63BEC"/>
    <w:rsid w:val="00F64A99"/>
    <w:rsid w:val="00F64C0B"/>
    <w:rsid w:val="00F64CF7"/>
    <w:rsid w:val="00F65937"/>
    <w:rsid w:val="00F65BA6"/>
    <w:rsid w:val="00F66EF8"/>
    <w:rsid w:val="00F67336"/>
    <w:rsid w:val="00F673F6"/>
    <w:rsid w:val="00F675DE"/>
    <w:rsid w:val="00F677C2"/>
    <w:rsid w:val="00F70803"/>
    <w:rsid w:val="00F716CA"/>
    <w:rsid w:val="00F717C8"/>
    <w:rsid w:val="00F72FDF"/>
    <w:rsid w:val="00F7416D"/>
    <w:rsid w:val="00F74E12"/>
    <w:rsid w:val="00F75355"/>
    <w:rsid w:val="00F758CD"/>
    <w:rsid w:val="00F7601D"/>
    <w:rsid w:val="00F7771E"/>
    <w:rsid w:val="00F801CF"/>
    <w:rsid w:val="00F8139F"/>
    <w:rsid w:val="00F81872"/>
    <w:rsid w:val="00F81D3E"/>
    <w:rsid w:val="00F82112"/>
    <w:rsid w:val="00F8211A"/>
    <w:rsid w:val="00F821B3"/>
    <w:rsid w:val="00F824E1"/>
    <w:rsid w:val="00F82CC0"/>
    <w:rsid w:val="00F82D81"/>
    <w:rsid w:val="00F82F2B"/>
    <w:rsid w:val="00F83C81"/>
    <w:rsid w:val="00F83E7F"/>
    <w:rsid w:val="00F84364"/>
    <w:rsid w:val="00F843A7"/>
    <w:rsid w:val="00F85248"/>
    <w:rsid w:val="00F85358"/>
    <w:rsid w:val="00F85795"/>
    <w:rsid w:val="00F86740"/>
    <w:rsid w:val="00F86931"/>
    <w:rsid w:val="00F869E9"/>
    <w:rsid w:val="00F87315"/>
    <w:rsid w:val="00F87502"/>
    <w:rsid w:val="00F8751E"/>
    <w:rsid w:val="00F879F7"/>
    <w:rsid w:val="00F87BA9"/>
    <w:rsid w:val="00F87CC4"/>
    <w:rsid w:val="00F9157B"/>
    <w:rsid w:val="00F91FFB"/>
    <w:rsid w:val="00F92AC9"/>
    <w:rsid w:val="00F93293"/>
    <w:rsid w:val="00F94E22"/>
    <w:rsid w:val="00F9565A"/>
    <w:rsid w:val="00F95DD3"/>
    <w:rsid w:val="00F96792"/>
    <w:rsid w:val="00F968E1"/>
    <w:rsid w:val="00F96FBD"/>
    <w:rsid w:val="00F97107"/>
    <w:rsid w:val="00F97820"/>
    <w:rsid w:val="00F97954"/>
    <w:rsid w:val="00F97F05"/>
    <w:rsid w:val="00FA00AC"/>
    <w:rsid w:val="00FA04B2"/>
    <w:rsid w:val="00FA0711"/>
    <w:rsid w:val="00FA15E2"/>
    <w:rsid w:val="00FA1892"/>
    <w:rsid w:val="00FA2DA7"/>
    <w:rsid w:val="00FA33EF"/>
    <w:rsid w:val="00FA3509"/>
    <w:rsid w:val="00FA3649"/>
    <w:rsid w:val="00FA39A8"/>
    <w:rsid w:val="00FA3B2D"/>
    <w:rsid w:val="00FA3DF6"/>
    <w:rsid w:val="00FA406C"/>
    <w:rsid w:val="00FA5D79"/>
    <w:rsid w:val="00FA6AC3"/>
    <w:rsid w:val="00FA6BF0"/>
    <w:rsid w:val="00FA73FA"/>
    <w:rsid w:val="00FA758F"/>
    <w:rsid w:val="00FA7706"/>
    <w:rsid w:val="00FA7CE4"/>
    <w:rsid w:val="00FA7D3E"/>
    <w:rsid w:val="00FA7FEE"/>
    <w:rsid w:val="00FB1094"/>
    <w:rsid w:val="00FB20C9"/>
    <w:rsid w:val="00FB285C"/>
    <w:rsid w:val="00FB2EE9"/>
    <w:rsid w:val="00FB3C85"/>
    <w:rsid w:val="00FB4375"/>
    <w:rsid w:val="00FB4E5F"/>
    <w:rsid w:val="00FB5170"/>
    <w:rsid w:val="00FB61D0"/>
    <w:rsid w:val="00FB69FE"/>
    <w:rsid w:val="00FB6CA8"/>
    <w:rsid w:val="00FB72CE"/>
    <w:rsid w:val="00FC0ECE"/>
    <w:rsid w:val="00FC1802"/>
    <w:rsid w:val="00FC18B7"/>
    <w:rsid w:val="00FC1B03"/>
    <w:rsid w:val="00FC2226"/>
    <w:rsid w:val="00FC2C22"/>
    <w:rsid w:val="00FC2E7E"/>
    <w:rsid w:val="00FC3310"/>
    <w:rsid w:val="00FC3BD8"/>
    <w:rsid w:val="00FC3F42"/>
    <w:rsid w:val="00FC455F"/>
    <w:rsid w:val="00FC47EA"/>
    <w:rsid w:val="00FC4F28"/>
    <w:rsid w:val="00FC5C01"/>
    <w:rsid w:val="00FC644F"/>
    <w:rsid w:val="00FC64B3"/>
    <w:rsid w:val="00FC6C26"/>
    <w:rsid w:val="00FC6DD7"/>
    <w:rsid w:val="00FC772E"/>
    <w:rsid w:val="00FC78FC"/>
    <w:rsid w:val="00FD01E8"/>
    <w:rsid w:val="00FD1008"/>
    <w:rsid w:val="00FD1E70"/>
    <w:rsid w:val="00FD3966"/>
    <w:rsid w:val="00FD43DB"/>
    <w:rsid w:val="00FD4974"/>
    <w:rsid w:val="00FD4E07"/>
    <w:rsid w:val="00FD52E8"/>
    <w:rsid w:val="00FD6731"/>
    <w:rsid w:val="00FD6906"/>
    <w:rsid w:val="00FD6B41"/>
    <w:rsid w:val="00FD7488"/>
    <w:rsid w:val="00FD7516"/>
    <w:rsid w:val="00FD7F14"/>
    <w:rsid w:val="00FE0550"/>
    <w:rsid w:val="00FE0815"/>
    <w:rsid w:val="00FE1717"/>
    <w:rsid w:val="00FE1C56"/>
    <w:rsid w:val="00FE1F1D"/>
    <w:rsid w:val="00FE29A7"/>
    <w:rsid w:val="00FE32D8"/>
    <w:rsid w:val="00FE3474"/>
    <w:rsid w:val="00FE34A2"/>
    <w:rsid w:val="00FE3B29"/>
    <w:rsid w:val="00FE4E8E"/>
    <w:rsid w:val="00FE524B"/>
    <w:rsid w:val="00FE5C43"/>
    <w:rsid w:val="00FE61D8"/>
    <w:rsid w:val="00FE62B5"/>
    <w:rsid w:val="00FE7291"/>
    <w:rsid w:val="00FF0112"/>
    <w:rsid w:val="00FF03AC"/>
    <w:rsid w:val="00FF1743"/>
    <w:rsid w:val="00FF1D3B"/>
    <w:rsid w:val="00FF1FAE"/>
    <w:rsid w:val="00FF1FFE"/>
    <w:rsid w:val="00FF25EE"/>
    <w:rsid w:val="00FF263B"/>
    <w:rsid w:val="00FF27BE"/>
    <w:rsid w:val="00FF2E66"/>
    <w:rsid w:val="00FF3276"/>
    <w:rsid w:val="00FF3C6A"/>
    <w:rsid w:val="00FF3F0C"/>
    <w:rsid w:val="00FF4D4F"/>
    <w:rsid w:val="00FF6B15"/>
    <w:rsid w:val="00FF6E9D"/>
    <w:rsid w:val="00FF6EBD"/>
    <w:rsid w:val="00FF71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Subtitle" w:locked="1" w:qFormat="1"/>
    <w:lsdException w:name="Hyperlink" w:locked="1"/>
    <w:lsdException w:name="Strong" w:locked="1" w:qFormat="1"/>
    <w:lsdException w:name="Emphasis" w:locked="1" w:qFormat="1"/>
    <w:lsdException w:name="No List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A7C53"/>
    <w:rPr>
      <w:sz w:val="24"/>
      <w:szCs w:val="24"/>
      <w:lang w:val="pt-BR" w:eastAsia="pt-BR"/>
    </w:rPr>
  </w:style>
  <w:style w:type="paragraph" w:styleId="Ttulo1">
    <w:name w:val="heading 1"/>
    <w:aliases w:val="1,h1,Header 1,Head1,Título 1 Big,H1&lt;------------------,Título N1,H1,Attribute Heading 1,Arial 14 Fett,Arial 14 Fett1,Arial 14 Fett2,Heading 1- not bold,II+,I,tchead,1 ghost,g,ghost,1 h3,Capitolo,H11,H12,H13,H14,H15,H16,H17,H18,H111,H121,H131"/>
    <w:basedOn w:val="Normal"/>
    <w:next w:val="Normal"/>
    <w:link w:val="Ttulo1Char"/>
    <w:qFormat/>
    <w:rsid w:val="00395699"/>
    <w:pPr>
      <w:keepNext/>
      <w:numPr>
        <w:numId w:val="3"/>
      </w:numPr>
      <w:shd w:val="pct15" w:color="auto" w:fill="auto"/>
      <w:outlineLvl w:val="0"/>
    </w:pPr>
    <w:rPr>
      <w:rFonts w:ascii="Arial" w:hAnsi="Arial"/>
      <w:b/>
      <w:kern w:val="28"/>
      <w:sz w:val="20"/>
      <w:szCs w:val="20"/>
      <w:lang w:val="en-US"/>
    </w:rPr>
  </w:style>
  <w:style w:type="paragraph" w:styleId="Ttulo2">
    <w:name w:val="heading 2"/>
    <w:aliases w:val="h2,2,Header 2,H2,(Alt+2),Chapter Number/Appendix Letter,chn,TF-Overskrit 2,H2&lt;------------------,A Head,Attribute Heading 2,a,Chapter Title,A,A.B.C.,l2,2 headline,headline,Reset numbering,Heading 2- not bold,WS Hd-Lft-18ptFt-SCaps-Brder,PARA2"/>
    <w:basedOn w:val="Normal"/>
    <w:next w:val="Normal"/>
    <w:link w:val="Ttulo2Char"/>
    <w:autoRedefine/>
    <w:qFormat/>
    <w:rsid w:val="006A7C53"/>
    <w:pPr>
      <w:keepNext/>
      <w:numPr>
        <w:ilvl w:val="1"/>
        <w:numId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spacing w:after="240"/>
      <w:jc w:val="both"/>
      <w:outlineLvl w:val="1"/>
    </w:pPr>
    <w:rPr>
      <w:rFonts w:ascii="Arial" w:hAnsi="Arial" w:cs="Arial"/>
      <w:b/>
      <w:sz w:val="20"/>
      <w:szCs w:val="20"/>
      <w:lang w:eastAsia="en-US"/>
    </w:rPr>
  </w:style>
  <w:style w:type="paragraph" w:styleId="Ttulo3">
    <w:name w:val="heading 3"/>
    <w:aliases w:val="H3,3,H3&lt;------------------"/>
    <w:basedOn w:val="Normal"/>
    <w:next w:val="Normal"/>
    <w:qFormat/>
    <w:rsid w:val="00395699"/>
    <w:pPr>
      <w:keepNext/>
      <w:numPr>
        <w:ilvl w:val="2"/>
        <w:numId w:val="3"/>
      </w:numPr>
      <w:outlineLvl w:val="2"/>
    </w:pPr>
    <w:rPr>
      <w:rFonts w:ascii="Arial" w:hAnsi="Arial"/>
      <w:b/>
      <w:sz w:val="20"/>
      <w:szCs w:val="20"/>
    </w:rPr>
  </w:style>
  <w:style w:type="paragraph" w:styleId="Ttulo4">
    <w:name w:val="heading 4"/>
    <w:aliases w:val="H4,4"/>
    <w:basedOn w:val="Normal"/>
    <w:next w:val="Normal"/>
    <w:link w:val="Ttulo4Char"/>
    <w:qFormat/>
    <w:rsid w:val="00395699"/>
    <w:pPr>
      <w:keepNext/>
      <w:widowControl w:val="0"/>
      <w:numPr>
        <w:ilvl w:val="3"/>
        <w:numId w:val="3"/>
      </w:numPr>
      <w:spacing w:line="240" w:lineRule="atLeast"/>
      <w:outlineLvl w:val="3"/>
    </w:pPr>
    <w:rPr>
      <w:rFonts w:ascii="Arial" w:hAnsi="Arial"/>
      <w:b/>
      <w:sz w:val="22"/>
      <w:szCs w:val="20"/>
      <w:lang w:val="en-US" w:eastAsia="en-US"/>
    </w:rPr>
  </w:style>
  <w:style w:type="paragraph" w:styleId="Ttulo5">
    <w:name w:val="heading 5"/>
    <w:basedOn w:val="Normal"/>
    <w:next w:val="Normal"/>
    <w:link w:val="Ttulo5Char"/>
    <w:qFormat/>
    <w:rsid w:val="00395699"/>
    <w:pPr>
      <w:keepNext/>
      <w:numPr>
        <w:ilvl w:val="4"/>
        <w:numId w:val="3"/>
      </w:numPr>
      <w:tabs>
        <w:tab w:val="left" w:pos="2444"/>
      </w:tabs>
      <w:ind w:right="816"/>
      <w:outlineLvl w:val="4"/>
    </w:pPr>
    <w:rPr>
      <w:rFonts w:ascii="Arial" w:hAnsi="Arial"/>
      <w:b/>
      <w:sz w:val="20"/>
      <w:szCs w:val="20"/>
    </w:rPr>
  </w:style>
  <w:style w:type="paragraph" w:styleId="Ttulo6">
    <w:name w:val="heading 6"/>
    <w:basedOn w:val="Normal"/>
    <w:next w:val="Normal"/>
    <w:link w:val="Ttulo6Char"/>
    <w:qFormat/>
    <w:rsid w:val="00395699"/>
    <w:pPr>
      <w:keepNext/>
      <w:ind w:left="2160"/>
      <w:outlineLvl w:val="5"/>
    </w:pPr>
    <w:rPr>
      <w:rFonts w:ascii="Arial" w:hAnsi="Arial"/>
      <w:b/>
      <w:bCs/>
      <w:sz w:val="20"/>
      <w:szCs w:val="20"/>
    </w:rPr>
  </w:style>
  <w:style w:type="paragraph" w:styleId="Ttulo7">
    <w:name w:val="heading 7"/>
    <w:basedOn w:val="Normal"/>
    <w:next w:val="Normal"/>
    <w:link w:val="Ttulo7Char"/>
    <w:qFormat/>
    <w:rsid w:val="00395699"/>
    <w:pPr>
      <w:keepNext/>
      <w:numPr>
        <w:ilvl w:val="6"/>
        <w:numId w:val="3"/>
      </w:numPr>
      <w:jc w:val="center"/>
      <w:outlineLvl w:val="6"/>
    </w:pPr>
    <w:rPr>
      <w:rFonts w:ascii="Arial" w:hAnsi="Arial"/>
      <w:i/>
      <w:sz w:val="16"/>
      <w:szCs w:val="20"/>
    </w:rPr>
  </w:style>
  <w:style w:type="paragraph" w:styleId="Ttulo8">
    <w:name w:val="heading 8"/>
    <w:basedOn w:val="Normal"/>
    <w:next w:val="Normal"/>
    <w:link w:val="Ttulo8Char"/>
    <w:qFormat/>
    <w:rsid w:val="00395699"/>
    <w:pPr>
      <w:keepNext/>
      <w:numPr>
        <w:ilvl w:val="7"/>
        <w:numId w:val="3"/>
      </w:numPr>
      <w:outlineLvl w:val="7"/>
    </w:pPr>
    <w:rPr>
      <w:rFonts w:ascii="Arial" w:hAnsi="Arial"/>
      <w:b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link w:val="Ttulo9Char"/>
    <w:qFormat/>
    <w:rsid w:val="00395699"/>
    <w:pPr>
      <w:keepNext/>
      <w:numPr>
        <w:ilvl w:val="8"/>
        <w:numId w:val="3"/>
      </w:numPr>
      <w:jc w:val="center"/>
      <w:outlineLvl w:val="8"/>
    </w:pPr>
    <w:rPr>
      <w:rFonts w:ascii="Arial" w:hAnsi="Arial"/>
      <w:b/>
      <w:bCs/>
      <w:sz w:val="32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aliases w:val="1 Char,h1 Char,Header 1 Char,Head1 Char,Título 1 Big Char,H1&lt;------------------ Char,Título N1 Char,H1 Char,Attribute Heading 1 Char,Arial 14 Fett Char,Arial 14 Fett1 Char,Arial 14 Fett2 Char,Heading 1- not bold Char,II+ Char,I Char,g Char"/>
    <w:basedOn w:val="Fontepargpadro"/>
    <w:link w:val="Ttulo1"/>
    <w:rsid w:val="00FC4F28"/>
    <w:rPr>
      <w:rFonts w:ascii="Arial" w:hAnsi="Arial"/>
      <w:b/>
      <w:kern w:val="28"/>
      <w:lang w:val="en-US" w:eastAsia="pt-BR" w:bidi="ar-SA"/>
    </w:rPr>
  </w:style>
  <w:style w:type="character" w:customStyle="1" w:styleId="Ttulo2Char">
    <w:name w:val="Título 2 Char"/>
    <w:aliases w:val="h2 Char,2 Char,Header 2 Char,H2 Char,(Alt+2) Char,Chapter Number/Appendix Letter Char,chn Char,TF-Overskrit 2 Char,H2&lt;------------------ Char,A Head Char,Attribute Heading 2 Char,a Char,Chapter Title Char,A Char,A.B.C. Char,l2 Char"/>
    <w:basedOn w:val="Fontepargpadro"/>
    <w:link w:val="Ttulo2"/>
    <w:rsid w:val="00FC4F28"/>
    <w:rPr>
      <w:rFonts w:ascii="Arial" w:hAnsi="Arial" w:cs="Arial"/>
      <w:b/>
      <w:lang w:val="pt-BR" w:eastAsia="en-US" w:bidi="ar-SA"/>
    </w:rPr>
  </w:style>
  <w:style w:type="character" w:customStyle="1" w:styleId="Ttulo4Char">
    <w:name w:val="Título 4 Char"/>
    <w:aliases w:val="H4 Char,4 Char"/>
    <w:basedOn w:val="Fontepargpadro"/>
    <w:link w:val="Ttulo4"/>
    <w:locked/>
    <w:rsid w:val="007F3678"/>
    <w:rPr>
      <w:rFonts w:ascii="Arial" w:hAnsi="Arial" w:cs="Times New Roman"/>
      <w:b/>
      <w:snapToGrid w:val="0"/>
      <w:sz w:val="22"/>
    </w:rPr>
  </w:style>
  <w:style w:type="character" w:customStyle="1" w:styleId="Ttulo5Char">
    <w:name w:val="Título 5 Char"/>
    <w:basedOn w:val="Fontepargpadro"/>
    <w:link w:val="Ttulo5"/>
    <w:locked/>
    <w:rsid w:val="007F3678"/>
    <w:rPr>
      <w:rFonts w:ascii="Arial" w:hAnsi="Arial" w:cs="Times New Roman"/>
      <w:b/>
      <w:lang w:val="pt-BR" w:eastAsia="pt-BR"/>
    </w:rPr>
  </w:style>
  <w:style w:type="character" w:customStyle="1" w:styleId="Ttulo6Char">
    <w:name w:val="Título 6 Char"/>
    <w:basedOn w:val="Fontepargpadro"/>
    <w:link w:val="Ttulo6"/>
    <w:locked/>
    <w:rsid w:val="00E70BA0"/>
    <w:rPr>
      <w:rFonts w:ascii="Arial" w:hAnsi="Arial" w:cs="Times New Roman"/>
      <w:b/>
      <w:bCs/>
      <w:lang w:val="pt-BR" w:eastAsia="pt-BR" w:bidi="ar-SA"/>
    </w:rPr>
  </w:style>
  <w:style w:type="character" w:customStyle="1" w:styleId="Ttulo7Char">
    <w:name w:val="Título 7 Char"/>
    <w:basedOn w:val="Fontepargpadro"/>
    <w:link w:val="Ttulo7"/>
    <w:rsid w:val="00FC4F28"/>
    <w:rPr>
      <w:rFonts w:ascii="Arial" w:hAnsi="Arial"/>
      <w:i/>
      <w:sz w:val="16"/>
      <w:lang w:val="pt-BR" w:eastAsia="pt-BR" w:bidi="ar-SA"/>
    </w:rPr>
  </w:style>
  <w:style w:type="character" w:customStyle="1" w:styleId="Ttulo8Char">
    <w:name w:val="Título 8 Char"/>
    <w:basedOn w:val="Fontepargpadro"/>
    <w:link w:val="Ttulo8"/>
    <w:rsid w:val="00FC4F28"/>
    <w:rPr>
      <w:rFonts w:ascii="Arial" w:hAnsi="Arial"/>
      <w:b/>
      <w:lang w:val="en-US" w:eastAsia="en-US" w:bidi="ar-SA"/>
    </w:rPr>
  </w:style>
  <w:style w:type="character" w:customStyle="1" w:styleId="Ttulo9Char">
    <w:name w:val="Título 9 Char"/>
    <w:basedOn w:val="Fontepargpadro"/>
    <w:link w:val="Ttulo9"/>
    <w:rsid w:val="00FC4F28"/>
    <w:rPr>
      <w:rFonts w:ascii="Arial" w:hAnsi="Arial"/>
      <w:b/>
      <w:bCs/>
      <w:sz w:val="32"/>
      <w:lang w:val="pt-BR" w:eastAsia="pt-BR" w:bidi="ar-SA"/>
    </w:rPr>
  </w:style>
  <w:style w:type="paragraph" w:customStyle="1" w:styleId="Nornal">
    <w:name w:val="Nornal"/>
    <w:basedOn w:val="Ttulo7"/>
    <w:rsid w:val="00395699"/>
    <w:pPr>
      <w:jc w:val="right"/>
    </w:pPr>
    <w:rPr>
      <w:sz w:val="18"/>
    </w:rPr>
  </w:style>
  <w:style w:type="paragraph" w:customStyle="1" w:styleId="TituloDocumento">
    <w:name w:val="Titulo Documento"/>
    <w:basedOn w:val="Normal"/>
    <w:next w:val="Normal"/>
    <w:rsid w:val="00395699"/>
    <w:pPr>
      <w:widowControl w:val="0"/>
      <w:spacing w:line="240" w:lineRule="atLeast"/>
      <w:jc w:val="center"/>
    </w:pPr>
    <w:rPr>
      <w:rFonts w:ascii="Univers" w:hAnsi="Univers"/>
      <w:b/>
      <w:sz w:val="40"/>
      <w:szCs w:val="20"/>
      <w:lang w:val="es-ES"/>
    </w:rPr>
  </w:style>
  <w:style w:type="character" w:styleId="Hyperlink">
    <w:name w:val="Hyperlink"/>
    <w:basedOn w:val="Fontepargpadro"/>
    <w:rsid w:val="00395699"/>
    <w:rPr>
      <w:rFonts w:cs="Times New Roman"/>
      <w:color w:val="0000FF"/>
      <w:u w:val="single"/>
    </w:rPr>
  </w:style>
  <w:style w:type="paragraph" w:styleId="Sumrio1">
    <w:name w:val="toc 1"/>
    <w:basedOn w:val="Normal"/>
    <w:next w:val="Normal"/>
    <w:autoRedefine/>
    <w:rsid w:val="003B7C72"/>
    <w:pPr>
      <w:spacing w:before="120"/>
    </w:pPr>
    <w:rPr>
      <w:rFonts w:ascii="Arial" w:hAnsi="Arial"/>
      <w:b/>
      <w:bCs/>
      <w:i/>
      <w:iCs/>
      <w:sz w:val="18"/>
      <w:szCs w:val="28"/>
      <w:lang w:val="en-US"/>
    </w:rPr>
  </w:style>
  <w:style w:type="paragraph" w:styleId="Sumrio2">
    <w:name w:val="toc 2"/>
    <w:basedOn w:val="Normal"/>
    <w:next w:val="Normal"/>
    <w:autoRedefine/>
    <w:rsid w:val="003B7C72"/>
    <w:pPr>
      <w:tabs>
        <w:tab w:val="right" w:leader="dot" w:pos="9743"/>
      </w:tabs>
      <w:spacing w:before="120"/>
      <w:ind w:left="200"/>
    </w:pPr>
    <w:rPr>
      <w:rFonts w:ascii="Arial" w:hAnsi="Arial"/>
      <w:b/>
      <w:bCs/>
      <w:sz w:val="18"/>
      <w:szCs w:val="26"/>
      <w:lang w:val="en-US"/>
    </w:rPr>
  </w:style>
  <w:style w:type="paragraph" w:styleId="Sumrio3">
    <w:name w:val="toc 3"/>
    <w:basedOn w:val="Normal"/>
    <w:next w:val="Normal"/>
    <w:autoRedefine/>
    <w:rsid w:val="003B7C72"/>
    <w:pPr>
      <w:tabs>
        <w:tab w:val="left" w:pos="1200"/>
        <w:tab w:val="right" w:leader="dot" w:pos="9743"/>
      </w:tabs>
      <w:ind w:left="400"/>
    </w:pPr>
    <w:rPr>
      <w:rFonts w:ascii="Arial" w:hAnsi="Arial"/>
      <w:i/>
      <w:noProof/>
      <w:sz w:val="18"/>
      <w:szCs w:val="20"/>
      <w:lang w:val="en-US"/>
    </w:rPr>
  </w:style>
  <w:style w:type="paragraph" w:styleId="Rodap">
    <w:name w:val="footer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customStyle="1" w:styleId="ABLOCKPARA">
    <w:name w:val="A BLOCK PARA"/>
    <w:basedOn w:val="Normal"/>
    <w:rsid w:val="00395699"/>
    <w:rPr>
      <w:rFonts w:ascii="Book Antiqua" w:hAnsi="Book Antiqua"/>
      <w:sz w:val="22"/>
      <w:szCs w:val="20"/>
      <w:lang w:val="en-US"/>
    </w:rPr>
  </w:style>
  <w:style w:type="paragraph" w:styleId="Corpodetexto">
    <w:name w:val="Body Text"/>
    <w:basedOn w:val="Normal"/>
    <w:link w:val="CorpodetextoChar"/>
    <w:rsid w:val="00395699"/>
    <w:rPr>
      <w:rFonts w:ascii="Arial" w:hAnsi="Arial"/>
      <w:i/>
      <w:sz w:val="16"/>
      <w:szCs w:val="20"/>
      <w:lang w:val="en-US"/>
    </w:rPr>
  </w:style>
  <w:style w:type="character" w:customStyle="1" w:styleId="CorpodetextoChar">
    <w:name w:val="Corpo de texto Char"/>
    <w:basedOn w:val="Fontepargpadro"/>
    <w:link w:val="Corpodetexto"/>
    <w:locked/>
    <w:rsid w:val="007F3678"/>
    <w:rPr>
      <w:rFonts w:ascii="Arial" w:hAnsi="Arial" w:cs="Times New Roman"/>
      <w:i/>
      <w:sz w:val="16"/>
      <w:lang w:eastAsia="pt-BR"/>
    </w:rPr>
  </w:style>
  <w:style w:type="paragraph" w:styleId="Cabealho">
    <w:name w:val="header"/>
    <w:aliases w:val="h,headerU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styleId="Corpodetexto2">
    <w:name w:val="Body Text 2"/>
    <w:basedOn w:val="Normal"/>
    <w:rsid w:val="00395699"/>
    <w:pPr>
      <w:jc w:val="both"/>
    </w:pPr>
    <w:rPr>
      <w:i/>
      <w:iCs/>
      <w:color w:val="0000FF"/>
    </w:rPr>
  </w:style>
  <w:style w:type="paragraph" w:styleId="Corpodetexto3">
    <w:name w:val="Body Text 3"/>
    <w:basedOn w:val="Normal"/>
    <w:rsid w:val="00395699"/>
    <w:pPr>
      <w:jc w:val="both"/>
    </w:pPr>
    <w:rPr>
      <w:i/>
      <w:iCs/>
      <w:color w:val="3366FF"/>
      <w:sz w:val="18"/>
    </w:rPr>
  </w:style>
  <w:style w:type="paragraph" w:styleId="Textoembloco">
    <w:name w:val="Block Text"/>
    <w:basedOn w:val="Normal"/>
    <w:rsid w:val="00395699"/>
    <w:pPr>
      <w:tabs>
        <w:tab w:val="left" w:pos="720"/>
      </w:tabs>
      <w:autoSpaceDE w:val="0"/>
      <w:autoSpaceDN w:val="0"/>
      <w:adjustRightInd w:val="0"/>
      <w:ind w:left="277" w:right="18"/>
    </w:pPr>
    <w:rPr>
      <w:color w:val="000000"/>
      <w:sz w:val="18"/>
    </w:rPr>
  </w:style>
  <w:style w:type="paragraph" w:styleId="Recuodecorpodetexto">
    <w:name w:val="Body Text Indent"/>
    <w:basedOn w:val="Normal"/>
    <w:rsid w:val="00395699"/>
    <w:pPr>
      <w:ind w:left="360"/>
      <w:jc w:val="both"/>
    </w:pPr>
    <w:rPr>
      <w:rFonts w:ascii="Arial" w:hAnsi="Arial" w:cs="Arial"/>
      <w:sz w:val="20"/>
    </w:rPr>
  </w:style>
  <w:style w:type="paragraph" w:customStyle="1" w:styleId="Corpo1">
    <w:name w:val="Corpo 1"/>
    <w:link w:val="Corpo1Char"/>
    <w:rsid w:val="00395699"/>
    <w:pPr>
      <w:tabs>
        <w:tab w:val="left" w:pos="284"/>
        <w:tab w:val="left" w:pos="567"/>
        <w:tab w:val="left" w:pos="851"/>
        <w:tab w:val="left" w:pos="1134"/>
      </w:tabs>
      <w:ind w:left="284"/>
      <w:jc w:val="both"/>
    </w:pPr>
    <w:rPr>
      <w:rFonts w:ascii="Arial" w:hAnsi="Arial" w:cs="Arial"/>
      <w:szCs w:val="24"/>
      <w:lang w:val="pt-BR" w:eastAsia="pt-BR"/>
    </w:rPr>
  </w:style>
  <w:style w:type="character" w:customStyle="1" w:styleId="Corpo1Char">
    <w:name w:val="Corpo 1 Char"/>
    <w:basedOn w:val="Fontepargpadro"/>
    <w:link w:val="Corpo1"/>
    <w:locked/>
    <w:rsid w:val="00C86781"/>
    <w:rPr>
      <w:rFonts w:ascii="Arial" w:hAnsi="Arial" w:cs="Arial"/>
      <w:sz w:val="24"/>
      <w:szCs w:val="24"/>
      <w:lang w:val="pt-BR" w:eastAsia="pt-BR" w:bidi="ar-SA"/>
    </w:rPr>
  </w:style>
  <w:style w:type="character" w:styleId="Forte">
    <w:name w:val="Strong"/>
    <w:basedOn w:val="Fontepargpadro"/>
    <w:qFormat/>
    <w:rsid w:val="00395699"/>
    <w:rPr>
      <w:rFonts w:cs="Times New Roman"/>
      <w:b/>
      <w:bCs/>
    </w:rPr>
  </w:style>
  <w:style w:type="paragraph" w:styleId="Sumrio4">
    <w:name w:val="toc 4"/>
    <w:basedOn w:val="Normal"/>
    <w:next w:val="Normal"/>
    <w:autoRedefine/>
    <w:rsid w:val="00DD5873"/>
    <w:pPr>
      <w:tabs>
        <w:tab w:val="left" w:pos="1680"/>
        <w:tab w:val="right" w:leader="dot" w:pos="9743"/>
      </w:tabs>
      <w:ind w:left="720"/>
    </w:pPr>
    <w:rPr>
      <w:rFonts w:ascii="Arial" w:hAnsi="Arial"/>
      <w:noProof/>
      <w:sz w:val="20"/>
      <w:szCs w:val="20"/>
    </w:rPr>
  </w:style>
  <w:style w:type="paragraph" w:styleId="Textodebalo">
    <w:name w:val="Balloon Text"/>
    <w:basedOn w:val="Normal"/>
    <w:semiHidden/>
    <w:rsid w:val="0053373D"/>
    <w:rPr>
      <w:rFonts w:ascii="Tahoma" w:hAnsi="Tahoma" w:cs="Tahoma"/>
      <w:sz w:val="16"/>
      <w:szCs w:val="16"/>
    </w:rPr>
  </w:style>
  <w:style w:type="paragraph" w:customStyle="1" w:styleId="TableText">
    <w:name w:val="Table Text"/>
    <w:basedOn w:val="Normal"/>
    <w:rsid w:val="00041212"/>
    <w:pPr>
      <w:keepLines/>
      <w:spacing w:after="120"/>
    </w:pPr>
    <w:rPr>
      <w:sz w:val="16"/>
      <w:szCs w:val="20"/>
      <w:lang w:val="en-US" w:eastAsia="ja-JP"/>
    </w:rPr>
  </w:style>
  <w:style w:type="paragraph" w:customStyle="1" w:styleId="NossoTtulo6">
    <w:name w:val="Nosso Título 6"/>
    <w:basedOn w:val="Normal"/>
    <w:rsid w:val="00041212"/>
    <w:pPr>
      <w:tabs>
        <w:tab w:val="num" w:pos="720"/>
      </w:tabs>
      <w:ind w:left="720" w:hanging="360"/>
    </w:pPr>
    <w:rPr>
      <w:rFonts w:ascii="Arial" w:hAnsi="Arial"/>
      <w:b/>
      <w:sz w:val="18"/>
    </w:rPr>
  </w:style>
  <w:style w:type="character" w:styleId="Nmerodepgina">
    <w:name w:val="page number"/>
    <w:basedOn w:val="Fontepargpadro"/>
    <w:rsid w:val="00F44FF5"/>
    <w:rPr>
      <w:rFonts w:cs="Times New Roman"/>
    </w:rPr>
  </w:style>
  <w:style w:type="paragraph" w:styleId="Sumrio5">
    <w:name w:val="toc 5"/>
    <w:basedOn w:val="Normal"/>
    <w:next w:val="Normal"/>
    <w:autoRedefine/>
    <w:rsid w:val="00F44FF5"/>
    <w:pPr>
      <w:ind w:left="960"/>
    </w:pPr>
    <w:rPr>
      <w:lang w:val="en-US" w:eastAsia="en-US"/>
    </w:rPr>
  </w:style>
  <w:style w:type="paragraph" w:styleId="Sumrio6">
    <w:name w:val="toc 6"/>
    <w:basedOn w:val="Normal"/>
    <w:next w:val="Normal"/>
    <w:autoRedefine/>
    <w:rsid w:val="00F44FF5"/>
    <w:pPr>
      <w:ind w:left="1200"/>
    </w:pPr>
    <w:rPr>
      <w:lang w:val="en-US" w:eastAsia="en-US"/>
    </w:rPr>
  </w:style>
  <w:style w:type="paragraph" w:styleId="Sumrio7">
    <w:name w:val="toc 7"/>
    <w:basedOn w:val="Normal"/>
    <w:next w:val="Normal"/>
    <w:autoRedefine/>
    <w:rsid w:val="00F44FF5"/>
    <w:pPr>
      <w:ind w:left="1440"/>
    </w:pPr>
    <w:rPr>
      <w:lang w:val="en-US" w:eastAsia="en-US"/>
    </w:rPr>
  </w:style>
  <w:style w:type="paragraph" w:styleId="Sumrio8">
    <w:name w:val="toc 8"/>
    <w:basedOn w:val="Normal"/>
    <w:next w:val="Normal"/>
    <w:autoRedefine/>
    <w:rsid w:val="00F44FF5"/>
    <w:pPr>
      <w:ind w:left="1680"/>
    </w:pPr>
    <w:rPr>
      <w:lang w:val="en-US" w:eastAsia="en-US"/>
    </w:rPr>
  </w:style>
  <w:style w:type="paragraph" w:styleId="Sumrio9">
    <w:name w:val="toc 9"/>
    <w:basedOn w:val="Normal"/>
    <w:next w:val="Normal"/>
    <w:autoRedefine/>
    <w:rsid w:val="00F44FF5"/>
    <w:pPr>
      <w:ind w:left="1920"/>
    </w:pPr>
    <w:rPr>
      <w:lang w:val="en-US" w:eastAsia="en-US"/>
    </w:rPr>
  </w:style>
  <w:style w:type="paragraph" w:customStyle="1" w:styleId="ABULLET">
    <w:name w:val="A BULLET"/>
    <w:basedOn w:val="ABLOCKPARA"/>
    <w:rsid w:val="00F44FF5"/>
    <w:pPr>
      <w:ind w:left="331" w:hanging="331"/>
    </w:pPr>
    <w:rPr>
      <w:lang w:val="pt-BR"/>
    </w:rPr>
  </w:style>
  <w:style w:type="paragraph" w:customStyle="1" w:styleId="AINDENTEDBULLET">
    <w:name w:val="A INDENTED BULLET"/>
    <w:basedOn w:val="ABLOCKPARA"/>
    <w:rsid w:val="00F44FF5"/>
    <w:pPr>
      <w:tabs>
        <w:tab w:val="left" w:pos="1080"/>
      </w:tabs>
      <w:ind w:left="662" w:hanging="331"/>
    </w:pPr>
    <w:rPr>
      <w:lang w:val="pt-BR"/>
    </w:rPr>
  </w:style>
  <w:style w:type="paragraph" w:customStyle="1" w:styleId="AINDENTEDPARA">
    <w:name w:val="A INDENTED PARA"/>
    <w:basedOn w:val="ABLOCKPARA"/>
    <w:rsid w:val="00F44FF5"/>
    <w:pPr>
      <w:ind w:left="331"/>
    </w:pPr>
    <w:rPr>
      <w:lang w:val="pt-BR"/>
    </w:rPr>
  </w:style>
  <w:style w:type="character" w:styleId="HiperlinkVisitado">
    <w:name w:val="FollowedHyperlink"/>
    <w:basedOn w:val="Fontepargpadro"/>
    <w:rsid w:val="00F44FF5"/>
    <w:rPr>
      <w:rFonts w:cs="Times New Roman"/>
      <w:color w:val="800080"/>
      <w:u w:val="single"/>
    </w:rPr>
  </w:style>
  <w:style w:type="paragraph" w:styleId="Recuodecorpodetexto2">
    <w:name w:val="Body Text Indent 2"/>
    <w:basedOn w:val="Normal"/>
    <w:rsid w:val="00F44FF5"/>
    <w:pPr>
      <w:ind w:firstLine="720"/>
      <w:jc w:val="both"/>
    </w:pPr>
    <w:rPr>
      <w:rFonts w:ascii="Arial" w:hAnsi="Arial"/>
      <w:color w:val="008000"/>
      <w:sz w:val="22"/>
      <w:szCs w:val="20"/>
    </w:rPr>
  </w:style>
  <w:style w:type="paragraph" w:customStyle="1" w:styleId="Ttulo3Vermelho">
    <w:name w:val="Título 3 + Vermelho"/>
    <w:basedOn w:val="Ttulo3"/>
    <w:rsid w:val="00F44FF5"/>
    <w:pPr>
      <w:numPr>
        <w:ilvl w:val="0"/>
        <w:numId w:val="0"/>
      </w:numPr>
      <w:tabs>
        <w:tab w:val="num" w:pos="2160"/>
      </w:tabs>
      <w:ind w:left="1440" w:hanging="180"/>
    </w:pPr>
    <w:rPr>
      <w:color w:val="FF0000"/>
    </w:rPr>
  </w:style>
  <w:style w:type="paragraph" w:customStyle="1" w:styleId="Estilo1">
    <w:name w:val="Estilo1"/>
    <w:basedOn w:val="Ttulo4"/>
    <w:next w:val="Ttulo4"/>
    <w:rsid w:val="00F44FF5"/>
    <w:pPr>
      <w:numPr>
        <w:ilvl w:val="0"/>
        <w:numId w:val="0"/>
      </w:numPr>
      <w:tabs>
        <w:tab w:val="num" w:pos="2880"/>
      </w:tabs>
      <w:ind w:left="1728" w:hanging="360"/>
    </w:pPr>
    <w:rPr>
      <w:b w:val="0"/>
      <w:sz w:val="20"/>
      <w:lang w:val="pt-BR"/>
    </w:rPr>
  </w:style>
  <w:style w:type="character" w:customStyle="1" w:styleId="Heading3Char">
    <w:name w:val="Heading 3 Char"/>
    <w:aliases w:val="H3 Char,3 Char,H3&lt;------------------ Char"/>
    <w:basedOn w:val="Fontepargpadro"/>
    <w:rsid w:val="00F44FF5"/>
    <w:rPr>
      <w:rFonts w:ascii="Arial" w:hAnsi="Arial" w:cs="Times New Roman"/>
      <w:b/>
      <w:lang w:val="pt-BR" w:eastAsia="pt-BR" w:bidi="ar-SA"/>
    </w:rPr>
  </w:style>
  <w:style w:type="paragraph" w:customStyle="1" w:styleId="StyleHeading4Linespacingsingle">
    <w:name w:val="Style Heading 4 + Line spacing:  single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paragraph" w:customStyle="1" w:styleId="StyleHeading4Linespacingsingle1">
    <w:name w:val="Style Heading 4 + Line spacing:  single1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table" w:styleId="Tabelacomgrade">
    <w:name w:val="Table Grid"/>
    <w:basedOn w:val="Tabelanormal"/>
    <w:rsid w:val="00F44F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">
    <w:name w:val="Title"/>
    <w:basedOn w:val="Normal"/>
    <w:qFormat/>
    <w:rsid w:val="00F44FF5"/>
    <w:pPr>
      <w:spacing w:before="240" w:after="60"/>
      <w:jc w:val="center"/>
      <w:outlineLvl w:val="0"/>
    </w:pPr>
    <w:rPr>
      <w:rFonts w:ascii="Tahoma" w:hAnsi="Tahoma" w:cs="Arial"/>
      <w:b/>
      <w:bCs/>
      <w:kern w:val="28"/>
      <w:sz w:val="32"/>
      <w:szCs w:val="32"/>
      <w:lang w:eastAsia="en-US"/>
    </w:rPr>
  </w:style>
  <w:style w:type="paragraph" w:styleId="Subttulo">
    <w:name w:val="Subtitle"/>
    <w:basedOn w:val="Normal"/>
    <w:qFormat/>
    <w:rsid w:val="00F44FF5"/>
    <w:pPr>
      <w:spacing w:after="60"/>
      <w:jc w:val="center"/>
      <w:outlineLvl w:val="1"/>
    </w:pPr>
    <w:rPr>
      <w:rFonts w:ascii="Tahoma" w:hAnsi="Tahoma" w:cs="Arial"/>
      <w:b/>
      <w:lang w:eastAsia="en-US"/>
    </w:rPr>
  </w:style>
  <w:style w:type="paragraph" w:customStyle="1" w:styleId="StyleHeading2Arial14ptBoldItalicNounderlineLeft">
    <w:name w:val="Style Heading 2 + Arial 14 pt Bold Italic No underline Left:  ..."/>
    <w:basedOn w:val="Ttulo2"/>
    <w:rsid w:val="00F44FF5"/>
    <w:pPr>
      <w:numPr>
        <w:ilvl w:val="0"/>
        <w:numId w:val="0"/>
      </w:numPr>
      <w:tabs>
        <w:tab w:val="num" w:pos="1440"/>
      </w:tabs>
      <w:spacing w:before="240"/>
      <w:ind w:left="1440" w:hanging="360"/>
    </w:pPr>
    <w:rPr>
      <w:bCs/>
      <w:iCs/>
      <w:lang w:eastAsia="pt-BR"/>
    </w:rPr>
  </w:style>
  <w:style w:type="paragraph" w:styleId="Recuodecorpodetexto3">
    <w:name w:val="Body Text Indent 3"/>
    <w:basedOn w:val="Normal"/>
    <w:rsid w:val="00F44FF5"/>
    <w:pPr>
      <w:autoSpaceDE w:val="0"/>
      <w:autoSpaceDN w:val="0"/>
      <w:adjustRightInd w:val="0"/>
      <w:ind w:left="1200"/>
    </w:pPr>
    <w:rPr>
      <w:rFonts w:ascii="Arial" w:hAnsi="Arial" w:cs="Arial"/>
      <w:sz w:val="20"/>
      <w:szCs w:val="18"/>
    </w:rPr>
  </w:style>
  <w:style w:type="paragraph" w:customStyle="1" w:styleId="NormalCentered">
    <w:name w:val="Normal + Centered"/>
    <w:aliases w:val="Before:  108 pt"/>
    <w:basedOn w:val="Ttulo6"/>
    <w:link w:val="NormalCenteredChar"/>
    <w:rsid w:val="00F44FF5"/>
    <w:pPr>
      <w:spacing w:before="2160"/>
      <w:ind w:left="2127"/>
      <w:jc w:val="center"/>
    </w:pPr>
    <w:rPr>
      <w:bCs w:val="0"/>
    </w:rPr>
  </w:style>
  <w:style w:type="character" w:customStyle="1" w:styleId="NormalCenteredChar">
    <w:name w:val="Normal + Centered Char"/>
    <w:aliases w:val="Before:  108 pt Char"/>
    <w:basedOn w:val="Ttulo6Char"/>
    <w:link w:val="NormalCentered"/>
    <w:locked/>
    <w:rsid w:val="00E70BA0"/>
    <w:rPr>
      <w:rFonts w:ascii="Arial" w:hAnsi="Arial" w:cs="Times New Roman"/>
      <w:b/>
      <w:bCs/>
      <w:lang w:val="pt-BR" w:eastAsia="pt-BR" w:bidi="ar-SA"/>
    </w:rPr>
  </w:style>
  <w:style w:type="paragraph" w:customStyle="1" w:styleId="StyleHeading212pt">
    <w:name w:val="Style Heading 2 + 12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ind w:left="576" w:hanging="576"/>
      <w:jc w:val="left"/>
    </w:pPr>
    <w:rPr>
      <w:bCs/>
      <w:lang w:eastAsia="pt-BR"/>
    </w:rPr>
  </w:style>
  <w:style w:type="paragraph" w:customStyle="1" w:styleId="StyleHeading212pt1">
    <w:name w:val="Style Heading 2 + 12 pt1"/>
    <w:basedOn w:val="Ttulo2"/>
    <w:rsid w:val="00F44FF5"/>
    <w:pPr>
      <w:numPr>
        <w:ilvl w:val="0"/>
        <w:numId w:val="0"/>
      </w:numPr>
      <w:tabs>
        <w:tab w:val="num" w:pos="936"/>
        <w:tab w:val="num" w:pos="1440"/>
      </w:tabs>
      <w:autoSpaceDE w:val="0"/>
      <w:autoSpaceDN w:val="0"/>
      <w:adjustRightInd w:val="0"/>
      <w:ind w:hanging="360"/>
    </w:pPr>
    <w:rPr>
      <w:bCs/>
      <w:lang w:eastAsia="pt-BR"/>
    </w:rPr>
  </w:style>
  <w:style w:type="paragraph" w:customStyle="1" w:styleId="StyleHeading312pt">
    <w:name w:val="Style Heading 3 + 12 pt"/>
    <w:basedOn w:val="Ttulo3"/>
    <w:rsid w:val="00F44FF5"/>
    <w:pPr>
      <w:numPr>
        <w:ilvl w:val="0"/>
        <w:numId w:val="0"/>
      </w:numPr>
      <w:tabs>
        <w:tab w:val="num" w:pos="2160"/>
      </w:tabs>
      <w:autoSpaceDE w:val="0"/>
      <w:autoSpaceDN w:val="0"/>
      <w:adjustRightInd w:val="0"/>
      <w:ind w:left="1224" w:hanging="504"/>
    </w:pPr>
    <w:rPr>
      <w:rFonts w:cs="Arial"/>
      <w:bCs/>
      <w:sz w:val="24"/>
    </w:rPr>
  </w:style>
  <w:style w:type="paragraph" w:customStyle="1" w:styleId="StyleHeading410pt">
    <w:name w:val="Style Heading 4 + 10 pt"/>
    <w:basedOn w:val="Ttulo4"/>
    <w:rsid w:val="00F44FF5"/>
    <w:pPr>
      <w:widowControl/>
      <w:numPr>
        <w:ilvl w:val="0"/>
        <w:numId w:val="0"/>
      </w:numPr>
      <w:tabs>
        <w:tab w:val="num" w:pos="2880"/>
      </w:tabs>
      <w:spacing w:line="240" w:lineRule="auto"/>
      <w:ind w:left="2991" w:hanging="360"/>
    </w:pPr>
    <w:rPr>
      <w:rFonts w:cs="Arial"/>
      <w:b w:val="0"/>
      <w:bCs/>
      <w:szCs w:val="22"/>
      <w:lang w:val="pt-BR" w:eastAsia="pt-BR"/>
    </w:rPr>
  </w:style>
  <w:style w:type="paragraph" w:customStyle="1" w:styleId="StyleHeading212ptBefore12ptAfter3pt">
    <w:name w:val="Style Heading 2 + 12 pt Before:  12 pt After:  3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spacing w:before="240" w:after="60"/>
      <w:ind w:left="576" w:hanging="576"/>
      <w:jc w:val="left"/>
    </w:pPr>
    <w:rPr>
      <w:bCs/>
      <w:lang w:eastAsia="pt-BR"/>
    </w:rPr>
  </w:style>
  <w:style w:type="character" w:customStyle="1" w:styleId="StyleArialBold">
    <w:name w:val="Style Arial Bold"/>
    <w:basedOn w:val="Fontepargpadro"/>
    <w:rsid w:val="00F44FF5"/>
    <w:rPr>
      <w:rFonts w:ascii="Arial" w:hAnsi="Arial" w:cs="Times New Roman"/>
      <w:bCs/>
      <w:sz w:val="20"/>
    </w:rPr>
  </w:style>
  <w:style w:type="paragraph" w:customStyle="1" w:styleId="ARIAL">
    <w:name w:val="ARIAL"/>
    <w:basedOn w:val="Cabealho"/>
    <w:rsid w:val="00F44FF5"/>
    <w:pPr>
      <w:jc w:val="both"/>
    </w:pPr>
    <w:rPr>
      <w:rFonts w:cs="Arial"/>
      <w:b/>
      <w:bCs/>
      <w:sz w:val="24"/>
      <w:szCs w:val="24"/>
      <w:lang w:val="pt-BR"/>
    </w:rPr>
  </w:style>
  <w:style w:type="paragraph" w:customStyle="1" w:styleId="xl38">
    <w:name w:val="xl38"/>
    <w:basedOn w:val="Normal"/>
    <w:rsid w:val="00F44FF5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  <w:lang w:val="en-US" w:eastAsia="en-US"/>
    </w:rPr>
  </w:style>
  <w:style w:type="paragraph" w:customStyle="1" w:styleId="StyleHeading8Centered">
    <w:name w:val="Style Heading 8 + Centered"/>
    <w:basedOn w:val="Ttulo8"/>
    <w:rsid w:val="004229A8"/>
    <w:pPr>
      <w:numPr>
        <w:ilvl w:val="0"/>
        <w:numId w:val="0"/>
      </w:numPr>
      <w:tabs>
        <w:tab w:val="left" w:pos="6078"/>
      </w:tabs>
      <w:jc w:val="center"/>
    </w:pPr>
    <w:rPr>
      <w:bCs/>
      <w:sz w:val="22"/>
      <w:lang w:val="pt-BR" w:eastAsia="pt-BR"/>
    </w:rPr>
  </w:style>
  <w:style w:type="paragraph" w:styleId="Textodecomentrio">
    <w:name w:val="annotation text"/>
    <w:basedOn w:val="Normal"/>
    <w:link w:val="TextodecomentrioChar"/>
    <w:semiHidden/>
    <w:rsid w:val="00CF3987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locked/>
    <w:rsid w:val="00476057"/>
    <w:rPr>
      <w:rFonts w:cs="Times New Roman"/>
      <w:lang w:val="pt-BR" w:eastAsia="pt-BR"/>
    </w:rPr>
  </w:style>
  <w:style w:type="paragraph" w:customStyle="1" w:styleId="TableText0">
    <w:name w:val="TableText"/>
    <w:rsid w:val="00CF3987"/>
    <w:pPr>
      <w:keepNext/>
      <w:spacing w:before="120" w:after="120"/>
    </w:pPr>
    <w:rPr>
      <w:rFonts w:ascii="Arial" w:hAnsi="Arial"/>
      <w:lang w:val="pt-BR"/>
    </w:rPr>
  </w:style>
  <w:style w:type="paragraph" w:customStyle="1" w:styleId="TableHeading">
    <w:name w:val="TableHeading"/>
    <w:basedOn w:val="Normal"/>
    <w:rsid w:val="00CF3987"/>
    <w:pPr>
      <w:spacing w:before="120" w:after="120"/>
      <w:ind w:left="86"/>
    </w:pPr>
    <w:rPr>
      <w:rFonts w:ascii="Arial Bold" w:hAnsi="Arial Bold"/>
      <w:b/>
      <w:bCs/>
      <w:sz w:val="20"/>
      <w:szCs w:val="16"/>
      <w:lang w:val="en-US" w:eastAsia="en-US"/>
    </w:rPr>
  </w:style>
  <w:style w:type="character" w:customStyle="1" w:styleId="TextToEditOrLeave">
    <w:name w:val="TextToEditOrLeave"/>
    <w:basedOn w:val="Fontepargpadro"/>
    <w:rsid w:val="00CF3987"/>
    <w:rPr>
      <w:rFonts w:cs="Times New Roman"/>
      <w:i/>
      <w:iCs/>
      <w:color w:val="FF0000"/>
    </w:rPr>
  </w:style>
  <w:style w:type="character" w:styleId="Refdecomentrio">
    <w:name w:val="annotation reference"/>
    <w:basedOn w:val="Fontepargpadro"/>
    <w:rsid w:val="00476057"/>
    <w:rPr>
      <w:rFonts w:cs="Times New Roman"/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47605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locked/>
    <w:rsid w:val="00476057"/>
    <w:rPr>
      <w:rFonts w:cs="Times New Roman"/>
      <w:lang w:val="pt-BR" w:eastAsia="pt-BR"/>
    </w:rPr>
  </w:style>
  <w:style w:type="paragraph" w:styleId="PargrafodaLista">
    <w:name w:val="List Paragraph"/>
    <w:basedOn w:val="Normal"/>
    <w:qFormat/>
    <w:rsid w:val="00EE5AC9"/>
    <w:pPr>
      <w:ind w:left="720"/>
    </w:pPr>
  </w:style>
  <w:style w:type="character" w:customStyle="1" w:styleId="CharChar4">
    <w:name w:val="Char Char4"/>
    <w:basedOn w:val="Fontepargpadro"/>
    <w:rsid w:val="00FC4F28"/>
    <w:rPr>
      <w:rFonts w:ascii="Arial" w:hAnsi="Arial"/>
      <w:b/>
      <w:bCs/>
      <w:lang w:val="pt-BR" w:eastAsia="pt-BR" w:bidi="ar-SA"/>
    </w:rPr>
  </w:style>
  <w:style w:type="paragraph" w:customStyle="1" w:styleId="Normal2">
    <w:name w:val="Normal2"/>
    <w:basedOn w:val="Normal"/>
    <w:link w:val="NormalChar"/>
    <w:qFormat/>
    <w:rsid w:val="00FC4F28"/>
    <w:rPr>
      <w:rFonts w:ascii="Arial" w:hAnsi="Arial" w:cs="Arial"/>
      <w:sz w:val="20"/>
      <w:szCs w:val="20"/>
    </w:rPr>
  </w:style>
  <w:style w:type="character" w:customStyle="1" w:styleId="NormalChar">
    <w:name w:val="Normal Char"/>
    <w:basedOn w:val="Fontepargpadro"/>
    <w:link w:val="Normal2"/>
    <w:rsid w:val="00FC4F28"/>
    <w:rPr>
      <w:rFonts w:ascii="Arial" w:hAnsi="Arial" w:cs="Arial"/>
      <w:lang w:val="pt-BR" w:eastAsia="pt-BR" w:bidi="ar-SA"/>
    </w:rPr>
  </w:style>
  <w:style w:type="paragraph" w:customStyle="1" w:styleId="Normal1">
    <w:name w:val="Normal1"/>
    <w:basedOn w:val="Normal"/>
    <w:link w:val="NormalChar1"/>
    <w:qFormat/>
    <w:rsid w:val="00FC4F28"/>
    <w:rPr>
      <w:rFonts w:ascii="Arial" w:hAnsi="Arial" w:cs="Arial"/>
    </w:rPr>
  </w:style>
  <w:style w:type="character" w:customStyle="1" w:styleId="NormalChar1">
    <w:name w:val="Normal Char1"/>
    <w:basedOn w:val="Fontepargpadro"/>
    <w:link w:val="Normal1"/>
    <w:rsid w:val="00FC4F28"/>
    <w:rPr>
      <w:rFonts w:ascii="Arial" w:hAnsi="Arial" w:cs="Arial"/>
      <w:sz w:val="24"/>
      <w:szCs w:val="24"/>
      <w:lang w:val="pt-BR" w:eastAsia="pt-BR" w:bidi="ar-SA"/>
    </w:rPr>
  </w:style>
  <w:style w:type="character" w:customStyle="1" w:styleId="CharChar5">
    <w:name w:val="Char Char5"/>
    <w:basedOn w:val="Fontepargpadro"/>
    <w:rsid w:val="00FC4F28"/>
    <w:rPr>
      <w:rFonts w:ascii="Arial" w:hAnsi="Arial"/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Subtitle" w:locked="1" w:qFormat="1"/>
    <w:lsdException w:name="Hyperlink" w:locked="1"/>
    <w:lsdException w:name="Strong" w:locked="1" w:qFormat="1"/>
    <w:lsdException w:name="Emphasis" w:locked="1" w:qFormat="1"/>
    <w:lsdException w:name="No List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A7C53"/>
    <w:rPr>
      <w:sz w:val="24"/>
      <w:szCs w:val="24"/>
      <w:lang w:val="pt-BR" w:eastAsia="pt-BR"/>
    </w:rPr>
  </w:style>
  <w:style w:type="paragraph" w:styleId="Ttulo1">
    <w:name w:val="heading 1"/>
    <w:aliases w:val="1,h1,Header 1,Head1,Título 1 Big,H1&lt;------------------,Título N1,H1,Attribute Heading 1,Arial 14 Fett,Arial 14 Fett1,Arial 14 Fett2,Heading 1- not bold,II+,I,tchead,1 ghost,g,ghost,1 h3,Capitolo,H11,H12,H13,H14,H15,H16,H17,H18,H111,H121,H131"/>
    <w:basedOn w:val="Normal"/>
    <w:next w:val="Normal"/>
    <w:link w:val="Ttulo1Char"/>
    <w:qFormat/>
    <w:rsid w:val="00395699"/>
    <w:pPr>
      <w:keepNext/>
      <w:numPr>
        <w:numId w:val="3"/>
      </w:numPr>
      <w:shd w:val="pct15" w:color="auto" w:fill="auto"/>
      <w:outlineLvl w:val="0"/>
    </w:pPr>
    <w:rPr>
      <w:rFonts w:ascii="Arial" w:hAnsi="Arial"/>
      <w:b/>
      <w:kern w:val="28"/>
      <w:sz w:val="20"/>
      <w:szCs w:val="20"/>
      <w:lang w:val="en-US"/>
    </w:rPr>
  </w:style>
  <w:style w:type="paragraph" w:styleId="Ttulo2">
    <w:name w:val="heading 2"/>
    <w:aliases w:val="h2,2,Header 2,H2,(Alt+2),Chapter Number/Appendix Letter,chn,TF-Overskrit 2,H2&lt;------------------,A Head,Attribute Heading 2,a,Chapter Title,A,A.B.C.,l2,2 headline,headline,Reset numbering,Heading 2- not bold,WS Hd-Lft-18ptFt-SCaps-Brder,PARA2"/>
    <w:basedOn w:val="Normal"/>
    <w:next w:val="Normal"/>
    <w:link w:val="Ttulo2Char"/>
    <w:autoRedefine/>
    <w:qFormat/>
    <w:rsid w:val="006A7C53"/>
    <w:pPr>
      <w:keepNext/>
      <w:numPr>
        <w:ilvl w:val="1"/>
        <w:numId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spacing w:after="240"/>
      <w:jc w:val="both"/>
      <w:outlineLvl w:val="1"/>
    </w:pPr>
    <w:rPr>
      <w:rFonts w:ascii="Arial" w:hAnsi="Arial" w:cs="Arial"/>
      <w:b/>
      <w:sz w:val="20"/>
      <w:szCs w:val="20"/>
      <w:lang w:eastAsia="en-US"/>
    </w:rPr>
  </w:style>
  <w:style w:type="paragraph" w:styleId="Ttulo3">
    <w:name w:val="heading 3"/>
    <w:aliases w:val="H3,3,H3&lt;------------------"/>
    <w:basedOn w:val="Normal"/>
    <w:next w:val="Normal"/>
    <w:qFormat/>
    <w:rsid w:val="00395699"/>
    <w:pPr>
      <w:keepNext/>
      <w:numPr>
        <w:ilvl w:val="2"/>
        <w:numId w:val="3"/>
      </w:numPr>
      <w:outlineLvl w:val="2"/>
    </w:pPr>
    <w:rPr>
      <w:rFonts w:ascii="Arial" w:hAnsi="Arial"/>
      <w:b/>
      <w:sz w:val="20"/>
      <w:szCs w:val="20"/>
    </w:rPr>
  </w:style>
  <w:style w:type="paragraph" w:styleId="Ttulo4">
    <w:name w:val="heading 4"/>
    <w:aliases w:val="H4,4"/>
    <w:basedOn w:val="Normal"/>
    <w:next w:val="Normal"/>
    <w:link w:val="Ttulo4Char"/>
    <w:qFormat/>
    <w:rsid w:val="00395699"/>
    <w:pPr>
      <w:keepNext/>
      <w:widowControl w:val="0"/>
      <w:numPr>
        <w:ilvl w:val="3"/>
        <w:numId w:val="3"/>
      </w:numPr>
      <w:spacing w:line="240" w:lineRule="atLeast"/>
      <w:outlineLvl w:val="3"/>
    </w:pPr>
    <w:rPr>
      <w:rFonts w:ascii="Arial" w:hAnsi="Arial"/>
      <w:b/>
      <w:sz w:val="22"/>
      <w:szCs w:val="20"/>
      <w:lang w:val="en-US" w:eastAsia="en-US"/>
    </w:rPr>
  </w:style>
  <w:style w:type="paragraph" w:styleId="Ttulo5">
    <w:name w:val="heading 5"/>
    <w:basedOn w:val="Normal"/>
    <w:next w:val="Normal"/>
    <w:link w:val="Ttulo5Char"/>
    <w:qFormat/>
    <w:rsid w:val="00395699"/>
    <w:pPr>
      <w:keepNext/>
      <w:numPr>
        <w:ilvl w:val="4"/>
        <w:numId w:val="3"/>
      </w:numPr>
      <w:tabs>
        <w:tab w:val="left" w:pos="2444"/>
      </w:tabs>
      <w:ind w:right="816"/>
      <w:outlineLvl w:val="4"/>
    </w:pPr>
    <w:rPr>
      <w:rFonts w:ascii="Arial" w:hAnsi="Arial"/>
      <w:b/>
      <w:sz w:val="20"/>
      <w:szCs w:val="20"/>
    </w:rPr>
  </w:style>
  <w:style w:type="paragraph" w:styleId="Ttulo6">
    <w:name w:val="heading 6"/>
    <w:basedOn w:val="Normal"/>
    <w:next w:val="Normal"/>
    <w:link w:val="Ttulo6Char"/>
    <w:qFormat/>
    <w:rsid w:val="00395699"/>
    <w:pPr>
      <w:keepNext/>
      <w:ind w:left="2160"/>
      <w:outlineLvl w:val="5"/>
    </w:pPr>
    <w:rPr>
      <w:rFonts w:ascii="Arial" w:hAnsi="Arial"/>
      <w:b/>
      <w:bCs/>
      <w:sz w:val="20"/>
      <w:szCs w:val="20"/>
    </w:rPr>
  </w:style>
  <w:style w:type="paragraph" w:styleId="Ttulo7">
    <w:name w:val="heading 7"/>
    <w:basedOn w:val="Normal"/>
    <w:next w:val="Normal"/>
    <w:link w:val="Ttulo7Char"/>
    <w:qFormat/>
    <w:rsid w:val="00395699"/>
    <w:pPr>
      <w:keepNext/>
      <w:numPr>
        <w:ilvl w:val="6"/>
        <w:numId w:val="3"/>
      </w:numPr>
      <w:jc w:val="center"/>
      <w:outlineLvl w:val="6"/>
    </w:pPr>
    <w:rPr>
      <w:rFonts w:ascii="Arial" w:hAnsi="Arial"/>
      <w:i/>
      <w:sz w:val="16"/>
      <w:szCs w:val="20"/>
    </w:rPr>
  </w:style>
  <w:style w:type="paragraph" w:styleId="Ttulo8">
    <w:name w:val="heading 8"/>
    <w:basedOn w:val="Normal"/>
    <w:next w:val="Normal"/>
    <w:link w:val="Ttulo8Char"/>
    <w:qFormat/>
    <w:rsid w:val="00395699"/>
    <w:pPr>
      <w:keepNext/>
      <w:numPr>
        <w:ilvl w:val="7"/>
        <w:numId w:val="3"/>
      </w:numPr>
      <w:outlineLvl w:val="7"/>
    </w:pPr>
    <w:rPr>
      <w:rFonts w:ascii="Arial" w:hAnsi="Arial"/>
      <w:b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link w:val="Ttulo9Char"/>
    <w:qFormat/>
    <w:rsid w:val="00395699"/>
    <w:pPr>
      <w:keepNext/>
      <w:numPr>
        <w:ilvl w:val="8"/>
        <w:numId w:val="3"/>
      </w:numPr>
      <w:jc w:val="center"/>
      <w:outlineLvl w:val="8"/>
    </w:pPr>
    <w:rPr>
      <w:rFonts w:ascii="Arial" w:hAnsi="Arial"/>
      <w:b/>
      <w:bCs/>
      <w:sz w:val="32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aliases w:val="1 Char,h1 Char,Header 1 Char,Head1 Char,Título 1 Big Char,H1&lt;------------------ Char,Título N1 Char,H1 Char,Attribute Heading 1 Char,Arial 14 Fett Char,Arial 14 Fett1 Char,Arial 14 Fett2 Char,Heading 1- not bold Char,II+ Char,I Char,g Char"/>
    <w:basedOn w:val="Fontepargpadro"/>
    <w:link w:val="Ttulo1"/>
    <w:rsid w:val="00FC4F28"/>
    <w:rPr>
      <w:rFonts w:ascii="Arial" w:hAnsi="Arial"/>
      <w:b/>
      <w:kern w:val="28"/>
      <w:lang w:val="en-US" w:eastAsia="pt-BR" w:bidi="ar-SA"/>
    </w:rPr>
  </w:style>
  <w:style w:type="character" w:customStyle="1" w:styleId="Ttulo2Char">
    <w:name w:val="Título 2 Char"/>
    <w:aliases w:val="h2 Char,2 Char,Header 2 Char,H2 Char,(Alt+2) Char,Chapter Number/Appendix Letter Char,chn Char,TF-Overskrit 2 Char,H2&lt;------------------ Char,A Head Char,Attribute Heading 2 Char,a Char,Chapter Title Char,A Char,A.B.C. Char,l2 Char"/>
    <w:basedOn w:val="Fontepargpadro"/>
    <w:link w:val="Ttulo2"/>
    <w:rsid w:val="00FC4F28"/>
    <w:rPr>
      <w:rFonts w:ascii="Arial" w:hAnsi="Arial" w:cs="Arial"/>
      <w:b/>
      <w:lang w:val="pt-BR" w:eastAsia="en-US" w:bidi="ar-SA"/>
    </w:rPr>
  </w:style>
  <w:style w:type="character" w:customStyle="1" w:styleId="Ttulo4Char">
    <w:name w:val="Título 4 Char"/>
    <w:aliases w:val="H4 Char,4 Char"/>
    <w:basedOn w:val="Fontepargpadro"/>
    <w:link w:val="Ttulo4"/>
    <w:locked/>
    <w:rsid w:val="007F3678"/>
    <w:rPr>
      <w:rFonts w:ascii="Arial" w:hAnsi="Arial" w:cs="Times New Roman"/>
      <w:b/>
      <w:snapToGrid w:val="0"/>
      <w:sz w:val="22"/>
    </w:rPr>
  </w:style>
  <w:style w:type="character" w:customStyle="1" w:styleId="Ttulo5Char">
    <w:name w:val="Título 5 Char"/>
    <w:basedOn w:val="Fontepargpadro"/>
    <w:link w:val="Ttulo5"/>
    <w:locked/>
    <w:rsid w:val="007F3678"/>
    <w:rPr>
      <w:rFonts w:ascii="Arial" w:hAnsi="Arial" w:cs="Times New Roman"/>
      <w:b/>
      <w:lang w:val="pt-BR" w:eastAsia="pt-BR"/>
    </w:rPr>
  </w:style>
  <w:style w:type="character" w:customStyle="1" w:styleId="Ttulo6Char">
    <w:name w:val="Título 6 Char"/>
    <w:basedOn w:val="Fontepargpadro"/>
    <w:link w:val="Ttulo6"/>
    <w:locked/>
    <w:rsid w:val="00E70BA0"/>
    <w:rPr>
      <w:rFonts w:ascii="Arial" w:hAnsi="Arial" w:cs="Times New Roman"/>
      <w:b/>
      <w:bCs/>
      <w:lang w:val="pt-BR" w:eastAsia="pt-BR" w:bidi="ar-SA"/>
    </w:rPr>
  </w:style>
  <w:style w:type="character" w:customStyle="1" w:styleId="Ttulo7Char">
    <w:name w:val="Título 7 Char"/>
    <w:basedOn w:val="Fontepargpadro"/>
    <w:link w:val="Ttulo7"/>
    <w:rsid w:val="00FC4F28"/>
    <w:rPr>
      <w:rFonts w:ascii="Arial" w:hAnsi="Arial"/>
      <w:i/>
      <w:sz w:val="16"/>
      <w:lang w:val="pt-BR" w:eastAsia="pt-BR" w:bidi="ar-SA"/>
    </w:rPr>
  </w:style>
  <w:style w:type="character" w:customStyle="1" w:styleId="Ttulo8Char">
    <w:name w:val="Título 8 Char"/>
    <w:basedOn w:val="Fontepargpadro"/>
    <w:link w:val="Ttulo8"/>
    <w:rsid w:val="00FC4F28"/>
    <w:rPr>
      <w:rFonts w:ascii="Arial" w:hAnsi="Arial"/>
      <w:b/>
      <w:lang w:val="en-US" w:eastAsia="en-US" w:bidi="ar-SA"/>
    </w:rPr>
  </w:style>
  <w:style w:type="character" w:customStyle="1" w:styleId="Ttulo9Char">
    <w:name w:val="Título 9 Char"/>
    <w:basedOn w:val="Fontepargpadro"/>
    <w:link w:val="Ttulo9"/>
    <w:rsid w:val="00FC4F28"/>
    <w:rPr>
      <w:rFonts w:ascii="Arial" w:hAnsi="Arial"/>
      <w:b/>
      <w:bCs/>
      <w:sz w:val="32"/>
      <w:lang w:val="pt-BR" w:eastAsia="pt-BR" w:bidi="ar-SA"/>
    </w:rPr>
  </w:style>
  <w:style w:type="paragraph" w:customStyle="1" w:styleId="Nornal">
    <w:name w:val="Nornal"/>
    <w:basedOn w:val="Ttulo7"/>
    <w:rsid w:val="00395699"/>
    <w:pPr>
      <w:jc w:val="right"/>
    </w:pPr>
    <w:rPr>
      <w:sz w:val="18"/>
    </w:rPr>
  </w:style>
  <w:style w:type="paragraph" w:customStyle="1" w:styleId="TituloDocumento">
    <w:name w:val="Titulo Documento"/>
    <w:basedOn w:val="Normal"/>
    <w:next w:val="Normal"/>
    <w:rsid w:val="00395699"/>
    <w:pPr>
      <w:widowControl w:val="0"/>
      <w:spacing w:line="240" w:lineRule="atLeast"/>
      <w:jc w:val="center"/>
    </w:pPr>
    <w:rPr>
      <w:rFonts w:ascii="Univers" w:hAnsi="Univers"/>
      <w:b/>
      <w:sz w:val="40"/>
      <w:szCs w:val="20"/>
      <w:lang w:val="es-ES"/>
    </w:rPr>
  </w:style>
  <w:style w:type="character" w:styleId="Hyperlink">
    <w:name w:val="Hyperlink"/>
    <w:basedOn w:val="Fontepargpadro"/>
    <w:rsid w:val="00395699"/>
    <w:rPr>
      <w:rFonts w:cs="Times New Roman"/>
      <w:color w:val="0000FF"/>
      <w:u w:val="single"/>
    </w:rPr>
  </w:style>
  <w:style w:type="paragraph" w:styleId="Sumrio1">
    <w:name w:val="toc 1"/>
    <w:basedOn w:val="Normal"/>
    <w:next w:val="Normal"/>
    <w:autoRedefine/>
    <w:rsid w:val="003B7C72"/>
    <w:pPr>
      <w:spacing w:before="120"/>
    </w:pPr>
    <w:rPr>
      <w:rFonts w:ascii="Arial" w:hAnsi="Arial"/>
      <w:b/>
      <w:bCs/>
      <w:i/>
      <w:iCs/>
      <w:sz w:val="18"/>
      <w:szCs w:val="28"/>
      <w:lang w:val="en-US"/>
    </w:rPr>
  </w:style>
  <w:style w:type="paragraph" w:styleId="Sumrio2">
    <w:name w:val="toc 2"/>
    <w:basedOn w:val="Normal"/>
    <w:next w:val="Normal"/>
    <w:autoRedefine/>
    <w:rsid w:val="003B7C72"/>
    <w:pPr>
      <w:tabs>
        <w:tab w:val="right" w:leader="dot" w:pos="9743"/>
      </w:tabs>
      <w:spacing w:before="120"/>
      <w:ind w:left="200"/>
    </w:pPr>
    <w:rPr>
      <w:rFonts w:ascii="Arial" w:hAnsi="Arial"/>
      <w:b/>
      <w:bCs/>
      <w:sz w:val="18"/>
      <w:szCs w:val="26"/>
      <w:lang w:val="en-US"/>
    </w:rPr>
  </w:style>
  <w:style w:type="paragraph" w:styleId="Sumrio3">
    <w:name w:val="toc 3"/>
    <w:basedOn w:val="Normal"/>
    <w:next w:val="Normal"/>
    <w:autoRedefine/>
    <w:rsid w:val="003B7C72"/>
    <w:pPr>
      <w:tabs>
        <w:tab w:val="left" w:pos="1200"/>
        <w:tab w:val="right" w:leader="dot" w:pos="9743"/>
      </w:tabs>
      <w:ind w:left="400"/>
    </w:pPr>
    <w:rPr>
      <w:rFonts w:ascii="Arial" w:hAnsi="Arial"/>
      <w:i/>
      <w:noProof/>
      <w:sz w:val="18"/>
      <w:szCs w:val="20"/>
      <w:lang w:val="en-US"/>
    </w:rPr>
  </w:style>
  <w:style w:type="paragraph" w:styleId="Rodap">
    <w:name w:val="footer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customStyle="1" w:styleId="ABLOCKPARA">
    <w:name w:val="A BLOCK PARA"/>
    <w:basedOn w:val="Normal"/>
    <w:rsid w:val="00395699"/>
    <w:rPr>
      <w:rFonts w:ascii="Book Antiqua" w:hAnsi="Book Antiqua"/>
      <w:sz w:val="22"/>
      <w:szCs w:val="20"/>
      <w:lang w:val="en-US"/>
    </w:rPr>
  </w:style>
  <w:style w:type="paragraph" w:styleId="Corpodetexto">
    <w:name w:val="Body Text"/>
    <w:basedOn w:val="Normal"/>
    <w:link w:val="CorpodetextoChar"/>
    <w:rsid w:val="00395699"/>
    <w:rPr>
      <w:rFonts w:ascii="Arial" w:hAnsi="Arial"/>
      <w:i/>
      <w:sz w:val="16"/>
      <w:szCs w:val="20"/>
      <w:lang w:val="en-US"/>
    </w:rPr>
  </w:style>
  <w:style w:type="character" w:customStyle="1" w:styleId="CorpodetextoChar">
    <w:name w:val="Corpo de texto Char"/>
    <w:basedOn w:val="Fontepargpadro"/>
    <w:link w:val="Corpodetexto"/>
    <w:locked/>
    <w:rsid w:val="007F3678"/>
    <w:rPr>
      <w:rFonts w:ascii="Arial" w:hAnsi="Arial" w:cs="Times New Roman"/>
      <w:i/>
      <w:sz w:val="16"/>
      <w:lang w:eastAsia="pt-BR"/>
    </w:rPr>
  </w:style>
  <w:style w:type="paragraph" w:styleId="Cabealho">
    <w:name w:val="header"/>
    <w:aliases w:val="h,headerU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styleId="Corpodetexto2">
    <w:name w:val="Body Text 2"/>
    <w:basedOn w:val="Normal"/>
    <w:rsid w:val="00395699"/>
    <w:pPr>
      <w:jc w:val="both"/>
    </w:pPr>
    <w:rPr>
      <w:i/>
      <w:iCs/>
      <w:color w:val="0000FF"/>
    </w:rPr>
  </w:style>
  <w:style w:type="paragraph" w:styleId="Corpodetexto3">
    <w:name w:val="Body Text 3"/>
    <w:basedOn w:val="Normal"/>
    <w:rsid w:val="00395699"/>
    <w:pPr>
      <w:jc w:val="both"/>
    </w:pPr>
    <w:rPr>
      <w:i/>
      <w:iCs/>
      <w:color w:val="3366FF"/>
      <w:sz w:val="18"/>
    </w:rPr>
  </w:style>
  <w:style w:type="paragraph" w:styleId="Textoembloco">
    <w:name w:val="Block Text"/>
    <w:basedOn w:val="Normal"/>
    <w:rsid w:val="00395699"/>
    <w:pPr>
      <w:tabs>
        <w:tab w:val="left" w:pos="720"/>
      </w:tabs>
      <w:autoSpaceDE w:val="0"/>
      <w:autoSpaceDN w:val="0"/>
      <w:adjustRightInd w:val="0"/>
      <w:ind w:left="277" w:right="18"/>
    </w:pPr>
    <w:rPr>
      <w:color w:val="000000"/>
      <w:sz w:val="18"/>
    </w:rPr>
  </w:style>
  <w:style w:type="paragraph" w:styleId="Recuodecorpodetexto">
    <w:name w:val="Body Text Indent"/>
    <w:basedOn w:val="Normal"/>
    <w:rsid w:val="00395699"/>
    <w:pPr>
      <w:ind w:left="360"/>
      <w:jc w:val="both"/>
    </w:pPr>
    <w:rPr>
      <w:rFonts w:ascii="Arial" w:hAnsi="Arial" w:cs="Arial"/>
      <w:sz w:val="20"/>
    </w:rPr>
  </w:style>
  <w:style w:type="paragraph" w:customStyle="1" w:styleId="Corpo1">
    <w:name w:val="Corpo 1"/>
    <w:link w:val="Corpo1Char"/>
    <w:rsid w:val="00395699"/>
    <w:pPr>
      <w:tabs>
        <w:tab w:val="left" w:pos="284"/>
        <w:tab w:val="left" w:pos="567"/>
        <w:tab w:val="left" w:pos="851"/>
        <w:tab w:val="left" w:pos="1134"/>
      </w:tabs>
      <w:ind w:left="284"/>
      <w:jc w:val="both"/>
    </w:pPr>
    <w:rPr>
      <w:rFonts w:ascii="Arial" w:hAnsi="Arial" w:cs="Arial"/>
      <w:szCs w:val="24"/>
      <w:lang w:val="pt-BR" w:eastAsia="pt-BR"/>
    </w:rPr>
  </w:style>
  <w:style w:type="character" w:customStyle="1" w:styleId="Corpo1Char">
    <w:name w:val="Corpo 1 Char"/>
    <w:basedOn w:val="Fontepargpadro"/>
    <w:link w:val="Corpo1"/>
    <w:locked/>
    <w:rsid w:val="00C86781"/>
    <w:rPr>
      <w:rFonts w:ascii="Arial" w:hAnsi="Arial" w:cs="Arial"/>
      <w:sz w:val="24"/>
      <w:szCs w:val="24"/>
      <w:lang w:val="pt-BR" w:eastAsia="pt-BR" w:bidi="ar-SA"/>
    </w:rPr>
  </w:style>
  <w:style w:type="character" w:styleId="Forte">
    <w:name w:val="Strong"/>
    <w:basedOn w:val="Fontepargpadro"/>
    <w:qFormat/>
    <w:rsid w:val="00395699"/>
    <w:rPr>
      <w:rFonts w:cs="Times New Roman"/>
      <w:b/>
      <w:bCs/>
    </w:rPr>
  </w:style>
  <w:style w:type="paragraph" w:styleId="Sumrio4">
    <w:name w:val="toc 4"/>
    <w:basedOn w:val="Normal"/>
    <w:next w:val="Normal"/>
    <w:autoRedefine/>
    <w:rsid w:val="00DD5873"/>
    <w:pPr>
      <w:tabs>
        <w:tab w:val="left" w:pos="1680"/>
        <w:tab w:val="right" w:leader="dot" w:pos="9743"/>
      </w:tabs>
      <w:ind w:left="720"/>
    </w:pPr>
    <w:rPr>
      <w:rFonts w:ascii="Arial" w:hAnsi="Arial"/>
      <w:noProof/>
      <w:sz w:val="20"/>
      <w:szCs w:val="20"/>
    </w:rPr>
  </w:style>
  <w:style w:type="paragraph" w:styleId="Textodebalo">
    <w:name w:val="Balloon Text"/>
    <w:basedOn w:val="Normal"/>
    <w:semiHidden/>
    <w:rsid w:val="0053373D"/>
    <w:rPr>
      <w:rFonts w:ascii="Tahoma" w:hAnsi="Tahoma" w:cs="Tahoma"/>
      <w:sz w:val="16"/>
      <w:szCs w:val="16"/>
    </w:rPr>
  </w:style>
  <w:style w:type="paragraph" w:customStyle="1" w:styleId="TableText">
    <w:name w:val="Table Text"/>
    <w:basedOn w:val="Normal"/>
    <w:rsid w:val="00041212"/>
    <w:pPr>
      <w:keepLines/>
      <w:spacing w:after="120"/>
    </w:pPr>
    <w:rPr>
      <w:sz w:val="16"/>
      <w:szCs w:val="20"/>
      <w:lang w:val="en-US" w:eastAsia="ja-JP"/>
    </w:rPr>
  </w:style>
  <w:style w:type="paragraph" w:customStyle="1" w:styleId="NossoTtulo6">
    <w:name w:val="Nosso Título 6"/>
    <w:basedOn w:val="Normal"/>
    <w:rsid w:val="00041212"/>
    <w:pPr>
      <w:tabs>
        <w:tab w:val="num" w:pos="720"/>
      </w:tabs>
      <w:ind w:left="720" w:hanging="360"/>
    </w:pPr>
    <w:rPr>
      <w:rFonts w:ascii="Arial" w:hAnsi="Arial"/>
      <w:b/>
      <w:sz w:val="18"/>
    </w:rPr>
  </w:style>
  <w:style w:type="character" w:styleId="Nmerodepgina">
    <w:name w:val="page number"/>
    <w:basedOn w:val="Fontepargpadro"/>
    <w:rsid w:val="00F44FF5"/>
    <w:rPr>
      <w:rFonts w:cs="Times New Roman"/>
    </w:rPr>
  </w:style>
  <w:style w:type="paragraph" w:styleId="Sumrio5">
    <w:name w:val="toc 5"/>
    <w:basedOn w:val="Normal"/>
    <w:next w:val="Normal"/>
    <w:autoRedefine/>
    <w:rsid w:val="00F44FF5"/>
    <w:pPr>
      <w:ind w:left="960"/>
    </w:pPr>
    <w:rPr>
      <w:lang w:val="en-US" w:eastAsia="en-US"/>
    </w:rPr>
  </w:style>
  <w:style w:type="paragraph" w:styleId="Sumrio6">
    <w:name w:val="toc 6"/>
    <w:basedOn w:val="Normal"/>
    <w:next w:val="Normal"/>
    <w:autoRedefine/>
    <w:rsid w:val="00F44FF5"/>
    <w:pPr>
      <w:ind w:left="1200"/>
    </w:pPr>
    <w:rPr>
      <w:lang w:val="en-US" w:eastAsia="en-US"/>
    </w:rPr>
  </w:style>
  <w:style w:type="paragraph" w:styleId="Sumrio7">
    <w:name w:val="toc 7"/>
    <w:basedOn w:val="Normal"/>
    <w:next w:val="Normal"/>
    <w:autoRedefine/>
    <w:rsid w:val="00F44FF5"/>
    <w:pPr>
      <w:ind w:left="1440"/>
    </w:pPr>
    <w:rPr>
      <w:lang w:val="en-US" w:eastAsia="en-US"/>
    </w:rPr>
  </w:style>
  <w:style w:type="paragraph" w:styleId="Sumrio8">
    <w:name w:val="toc 8"/>
    <w:basedOn w:val="Normal"/>
    <w:next w:val="Normal"/>
    <w:autoRedefine/>
    <w:rsid w:val="00F44FF5"/>
    <w:pPr>
      <w:ind w:left="1680"/>
    </w:pPr>
    <w:rPr>
      <w:lang w:val="en-US" w:eastAsia="en-US"/>
    </w:rPr>
  </w:style>
  <w:style w:type="paragraph" w:styleId="Sumrio9">
    <w:name w:val="toc 9"/>
    <w:basedOn w:val="Normal"/>
    <w:next w:val="Normal"/>
    <w:autoRedefine/>
    <w:rsid w:val="00F44FF5"/>
    <w:pPr>
      <w:ind w:left="1920"/>
    </w:pPr>
    <w:rPr>
      <w:lang w:val="en-US" w:eastAsia="en-US"/>
    </w:rPr>
  </w:style>
  <w:style w:type="paragraph" w:customStyle="1" w:styleId="ABULLET">
    <w:name w:val="A BULLET"/>
    <w:basedOn w:val="ABLOCKPARA"/>
    <w:rsid w:val="00F44FF5"/>
    <w:pPr>
      <w:ind w:left="331" w:hanging="331"/>
    </w:pPr>
    <w:rPr>
      <w:lang w:val="pt-BR"/>
    </w:rPr>
  </w:style>
  <w:style w:type="paragraph" w:customStyle="1" w:styleId="AINDENTEDBULLET">
    <w:name w:val="A INDENTED BULLET"/>
    <w:basedOn w:val="ABLOCKPARA"/>
    <w:rsid w:val="00F44FF5"/>
    <w:pPr>
      <w:tabs>
        <w:tab w:val="left" w:pos="1080"/>
      </w:tabs>
      <w:ind w:left="662" w:hanging="331"/>
    </w:pPr>
    <w:rPr>
      <w:lang w:val="pt-BR"/>
    </w:rPr>
  </w:style>
  <w:style w:type="paragraph" w:customStyle="1" w:styleId="AINDENTEDPARA">
    <w:name w:val="A INDENTED PARA"/>
    <w:basedOn w:val="ABLOCKPARA"/>
    <w:rsid w:val="00F44FF5"/>
    <w:pPr>
      <w:ind w:left="331"/>
    </w:pPr>
    <w:rPr>
      <w:lang w:val="pt-BR"/>
    </w:rPr>
  </w:style>
  <w:style w:type="character" w:styleId="HiperlinkVisitado">
    <w:name w:val="FollowedHyperlink"/>
    <w:basedOn w:val="Fontepargpadro"/>
    <w:rsid w:val="00F44FF5"/>
    <w:rPr>
      <w:rFonts w:cs="Times New Roman"/>
      <w:color w:val="800080"/>
      <w:u w:val="single"/>
    </w:rPr>
  </w:style>
  <w:style w:type="paragraph" w:styleId="Recuodecorpodetexto2">
    <w:name w:val="Body Text Indent 2"/>
    <w:basedOn w:val="Normal"/>
    <w:rsid w:val="00F44FF5"/>
    <w:pPr>
      <w:ind w:firstLine="720"/>
      <w:jc w:val="both"/>
    </w:pPr>
    <w:rPr>
      <w:rFonts w:ascii="Arial" w:hAnsi="Arial"/>
      <w:color w:val="008000"/>
      <w:sz w:val="22"/>
      <w:szCs w:val="20"/>
    </w:rPr>
  </w:style>
  <w:style w:type="paragraph" w:customStyle="1" w:styleId="Ttulo3Vermelho">
    <w:name w:val="Título 3 + Vermelho"/>
    <w:basedOn w:val="Ttulo3"/>
    <w:rsid w:val="00F44FF5"/>
    <w:pPr>
      <w:numPr>
        <w:ilvl w:val="0"/>
        <w:numId w:val="0"/>
      </w:numPr>
      <w:tabs>
        <w:tab w:val="num" w:pos="2160"/>
      </w:tabs>
      <w:ind w:left="1440" w:hanging="180"/>
    </w:pPr>
    <w:rPr>
      <w:color w:val="FF0000"/>
    </w:rPr>
  </w:style>
  <w:style w:type="paragraph" w:customStyle="1" w:styleId="Estilo1">
    <w:name w:val="Estilo1"/>
    <w:basedOn w:val="Ttulo4"/>
    <w:next w:val="Ttulo4"/>
    <w:rsid w:val="00F44FF5"/>
    <w:pPr>
      <w:numPr>
        <w:ilvl w:val="0"/>
        <w:numId w:val="0"/>
      </w:numPr>
      <w:tabs>
        <w:tab w:val="num" w:pos="2880"/>
      </w:tabs>
      <w:ind w:left="1728" w:hanging="360"/>
    </w:pPr>
    <w:rPr>
      <w:b w:val="0"/>
      <w:sz w:val="20"/>
      <w:lang w:val="pt-BR"/>
    </w:rPr>
  </w:style>
  <w:style w:type="character" w:customStyle="1" w:styleId="Heading3Char">
    <w:name w:val="Heading 3 Char"/>
    <w:aliases w:val="H3 Char,3 Char,H3&lt;------------------ Char"/>
    <w:basedOn w:val="Fontepargpadro"/>
    <w:rsid w:val="00F44FF5"/>
    <w:rPr>
      <w:rFonts w:ascii="Arial" w:hAnsi="Arial" w:cs="Times New Roman"/>
      <w:b/>
      <w:lang w:val="pt-BR" w:eastAsia="pt-BR" w:bidi="ar-SA"/>
    </w:rPr>
  </w:style>
  <w:style w:type="paragraph" w:customStyle="1" w:styleId="StyleHeading4Linespacingsingle">
    <w:name w:val="Style Heading 4 + Line spacing:  single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paragraph" w:customStyle="1" w:styleId="StyleHeading4Linespacingsingle1">
    <w:name w:val="Style Heading 4 + Line spacing:  single1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table" w:styleId="Tabelacomgrade">
    <w:name w:val="Table Grid"/>
    <w:basedOn w:val="Tabelanormal"/>
    <w:rsid w:val="00F44F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">
    <w:name w:val="Title"/>
    <w:basedOn w:val="Normal"/>
    <w:qFormat/>
    <w:rsid w:val="00F44FF5"/>
    <w:pPr>
      <w:spacing w:before="240" w:after="60"/>
      <w:jc w:val="center"/>
      <w:outlineLvl w:val="0"/>
    </w:pPr>
    <w:rPr>
      <w:rFonts w:ascii="Tahoma" w:hAnsi="Tahoma" w:cs="Arial"/>
      <w:b/>
      <w:bCs/>
      <w:kern w:val="28"/>
      <w:sz w:val="32"/>
      <w:szCs w:val="32"/>
      <w:lang w:eastAsia="en-US"/>
    </w:rPr>
  </w:style>
  <w:style w:type="paragraph" w:styleId="Subttulo">
    <w:name w:val="Subtitle"/>
    <w:basedOn w:val="Normal"/>
    <w:qFormat/>
    <w:rsid w:val="00F44FF5"/>
    <w:pPr>
      <w:spacing w:after="60"/>
      <w:jc w:val="center"/>
      <w:outlineLvl w:val="1"/>
    </w:pPr>
    <w:rPr>
      <w:rFonts w:ascii="Tahoma" w:hAnsi="Tahoma" w:cs="Arial"/>
      <w:b/>
      <w:lang w:eastAsia="en-US"/>
    </w:rPr>
  </w:style>
  <w:style w:type="paragraph" w:customStyle="1" w:styleId="StyleHeading2Arial14ptBoldItalicNounderlineLeft">
    <w:name w:val="Style Heading 2 + Arial 14 pt Bold Italic No underline Left:  ..."/>
    <w:basedOn w:val="Ttulo2"/>
    <w:rsid w:val="00F44FF5"/>
    <w:pPr>
      <w:numPr>
        <w:ilvl w:val="0"/>
        <w:numId w:val="0"/>
      </w:numPr>
      <w:tabs>
        <w:tab w:val="num" w:pos="1440"/>
      </w:tabs>
      <w:spacing w:before="240"/>
      <w:ind w:left="1440" w:hanging="360"/>
    </w:pPr>
    <w:rPr>
      <w:bCs/>
      <w:iCs/>
      <w:lang w:eastAsia="pt-BR"/>
    </w:rPr>
  </w:style>
  <w:style w:type="paragraph" w:styleId="Recuodecorpodetexto3">
    <w:name w:val="Body Text Indent 3"/>
    <w:basedOn w:val="Normal"/>
    <w:rsid w:val="00F44FF5"/>
    <w:pPr>
      <w:autoSpaceDE w:val="0"/>
      <w:autoSpaceDN w:val="0"/>
      <w:adjustRightInd w:val="0"/>
      <w:ind w:left="1200"/>
    </w:pPr>
    <w:rPr>
      <w:rFonts w:ascii="Arial" w:hAnsi="Arial" w:cs="Arial"/>
      <w:sz w:val="20"/>
      <w:szCs w:val="18"/>
    </w:rPr>
  </w:style>
  <w:style w:type="paragraph" w:customStyle="1" w:styleId="NormalCentered">
    <w:name w:val="Normal + Centered"/>
    <w:aliases w:val="Before:  108 pt"/>
    <w:basedOn w:val="Ttulo6"/>
    <w:link w:val="NormalCenteredChar"/>
    <w:rsid w:val="00F44FF5"/>
    <w:pPr>
      <w:spacing w:before="2160"/>
      <w:ind w:left="2127"/>
      <w:jc w:val="center"/>
    </w:pPr>
    <w:rPr>
      <w:bCs w:val="0"/>
    </w:rPr>
  </w:style>
  <w:style w:type="character" w:customStyle="1" w:styleId="NormalCenteredChar">
    <w:name w:val="Normal + Centered Char"/>
    <w:aliases w:val="Before:  108 pt Char"/>
    <w:basedOn w:val="Ttulo6Char"/>
    <w:link w:val="NormalCentered"/>
    <w:locked/>
    <w:rsid w:val="00E70BA0"/>
    <w:rPr>
      <w:rFonts w:ascii="Arial" w:hAnsi="Arial" w:cs="Times New Roman"/>
      <w:b/>
      <w:bCs/>
      <w:lang w:val="pt-BR" w:eastAsia="pt-BR" w:bidi="ar-SA"/>
    </w:rPr>
  </w:style>
  <w:style w:type="paragraph" w:customStyle="1" w:styleId="StyleHeading212pt">
    <w:name w:val="Style Heading 2 + 12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ind w:left="576" w:hanging="576"/>
      <w:jc w:val="left"/>
    </w:pPr>
    <w:rPr>
      <w:bCs/>
      <w:lang w:eastAsia="pt-BR"/>
    </w:rPr>
  </w:style>
  <w:style w:type="paragraph" w:customStyle="1" w:styleId="StyleHeading212pt1">
    <w:name w:val="Style Heading 2 + 12 pt1"/>
    <w:basedOn w:val="Ttulo2"/>
    <w:rsid w:val="00F44FF5"/>
    <w:pPr>
      <w:numPr>
        <w:ilvl w:val="0"/>
        <w:numId w:val="0"/>
      </w:numPr>
      <w:tabs>
        <w:tab w:val="num" w:pos="936"/>
        <w:tab w:val="num" w:pos="1440"/>
      </w:tabs>
      <w:autoSpaceDE w:val="0"/>
      <w:autoSpaceDN w:val="0"/>
      <w:adjustRightInd w:val="0"/>
      <w:ind w:hanging="360"/>
    </w:pPr>
    <w:rPr>
      <w:bCs/>
      <w:lang w:eastAsia="pt-BR"/>
    </w:rPr>
  </w:style>
  <w:style w:type="paragraph" w:customStyle="1" w:styleId="StyleHeading312pt">
    <w:name w:val="Style Heading 3 + 12 pt"/>
    <w:basedOn w:val="Ttulo3"/>
    <w:rsid w:val="00F44FF5"/>
    <w:pPr>
      <w:numPr>
        <w:ilvl w:val="0"/>
        <w:numId w:val="0"/>
      </w:numPr>
      <w:tabs>
        <w:tab w:val="num" w:pos="2160"/>
      </w:tabs>
      <w:autoSpaceDE w:val="0"/>
      <w:autoSpaceDN w:val="0"/>
      <w:adjustRightInd w:val="0"/>
      <w:ind w:left="1224" w:hanging="504"/>
    </w:pPr>
    <w:rPr>
      <w:rFonts w:cs="Arial"/>
      <w:bCs/>
      <w:sz w:val="24"/>
    </w:rPr>
  </w:style>
  <w:style w:type="paragraph" w:customStyle="1" w:styleId="StyleHeading410pt">
    <w:name w:val="Style Heading 4 + 10 pt"/>
    <w:basedOn w:val="Ttulo4"/>
    <w:rsid w:val="00F44FF5"/>
    <w:pPr>
      <w:widowControl/>
      <w:numPr>
        <w:ilvl w:val="0"/>
        <w:numId w:val="0"/>
      </w:numPr>
      <w:tabs>
        <w:tab w:val="num" w:pos="2880"/>
      </w:tabs>
      <w:spacing w:line="240" w:lineRule="auto"/>
      <w:ind w:left="2991" w:hanging="360"/>
    </w:pPr>
    <w:rPr>
      <w:rFonts w:cs="Arial"/>
      <w:b w:val="0"/>
      <w:bCs/>
      <w:szCs w:val="22"/>
      <w:lang w:val="pt-BR" w:eastAsia="pt-BR"/>
    </w:rPr>
  </w:style>
  <w:style w:type="paragraph" w:customStyle="1" w:styleId="StyleHeading212ptBefore12ptAfter3pt">
    <w:name w:val="Style Heading 2 + 12 pt Before:  12 pt After:  3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spacing w:before="240" w:after="60"/>
      <w:ind w:left="576" w:hanging="576"/>
      <w:jc w:val="left"/>
    </w:pPr>
    <w:rPr>
      <w:bCs/>
      <w:lang w:eastAsia="pt-BR"/>
    </w:rPr>
  </w:style>
  <w:style w:type="character" w:customStyle="1" w:styleId="StyleArialBold">
    <w:name w:val="Style Arial Bold"/>
    <w:basedOn w:val="Fontepargpadro"/>
    <w:rsid w:val="00F44FF5"/>
    <w:rPr>
      <w:rFonts w:ascii="Arial" w:hAnsi="Arial" w:cs="Times New Roman"/>
      <w:bCs/>
      <w:sz w:val="20"/>
    </w:rPr>
  </w:style>
  <w:style w:type="paragraph" w:customStyle="1" w:styleId="ARIAL">
    <w:name w:val="ARIAL"/>
    <w:basedOn w:val="Cabealho"/>
    <w:rsid w:val="00F44FF5"/>
    <w:pPr>
      <w:jc w:val="both"/>
    </w:pPr>
    <w:rPr>
      <w:rFonts w:cs="Arial"/>
      <w:b/>
      <w:bCs/>
      <w:sz w:val="24"/>
      <w:szCs w:val="24"/>
      <w:lang w:val="pt-BR"/>
    </w:rPr>
  </w:style>
  <w:style w:type="paragraph" w:customStyle="1" w:styleId="xl38">
    <w:name w:val="xl38"/>
    <w:basedOn w:val="Normal"/>
    <w:rsid w:val="00F44FF5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  <w:lang w:val="en-US" w:eastAsia="en-US"/>
    </w:rPr>
  </w:style>
  <w:style w:type="paragraph" w:customStyle="1" w:styleId="StyleHeading8Centered">
    <w:name w:val="Style Heading 8 + Centered"/>
    <w:basedOn w:val="Ttulo8"/>
    <w:rsid w:val="004229A8"/>
    <w:pPr>
      <w:numPr>
        <w:ilvl w:val="0"/>
        <w:numId w:val="0"/>
      </w:numPr>
      <w:tabs>
        <w:tab w:val="left" w:pos="6078"/>
      </w:tabs>
      <w:jc w:val="center"/>
    </w:pPr>
    <w:rPr>
      <w:bCs/>
      <w:sz w:val="22"/>
      <w:lang w:val="pt-BR" w:eastAsia="pt-BR"/>
    </w:rPr>
  </w:style>
  <w:style w:type="paragraph" w:styleId="Textodecomentrio">
    <w:name w:val="annotation text"/>
    <w:basedOn w:val="Normal"/>
    <w:link w:val="TextodecomentrioChar"/>
    <w:semiHidden/>
    <w:rsid w:val="00CF3987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locked/>
    <w:rsid w:val="00476057"/>
    <w:rPr>
      <w:rFonts w:cs="Times New Roman"/>
      <w:lang w:val="pt-BR" w:eastAsia="pt-BR"/>
    </w:rPr>
  </w:style>
  <w:style w:type="paragraph" w:customStyle="1" w:styleId="TableText0">
    <w:name w:val="TableText"/>
    <w:rsid w:val="00CF3987"/>
    <w:pPr>
      <w:keepNext/>
      <w:spacing w:before="120" w:after="120"/>
    </w:pPr>
    <w:rPr>
      <w:rFonts w:ascii="Arial" w:hAnsi="Arial"/>
      <w:lang w:val="pt-BR"/>
    </w:rPr>
  </w:style>
  <w:style w:type="paragraph" w:customStyle="1" w:styleId="TableHeading">
    <w:name w:val="TableHeading"/>
    <w:basedOn w:val="Normal"/>
    <w:rsid w:val="00CF3987"/>
    <w:pPr>
      <w:spacing w:before="120" w:after="120"/>
      <w:ind w:left="86"/>
    </w:pPr>
    <w:rPr>
      <w:rFonts w:ascii="Arial Bold" w:hAnsi="Arial Bold"/>
      <w:b/>
      <w:bCs/>
      <w:sz w:val="20"/>
      <w:szCs w:val="16"/>
      <w:lang w:val="en-US" w:eastAsia="en-US"/>
    </w:rPr>
  </w:style>
  <w:style w:type="character" w:customStyle="1" w:styleId="TextToEditOrLeave">
    <w:name w:val="TextToEditOrLeave"/>
    <w:basedOn w:val="Fontepargpadro"/>
    <w:rsid w:val="00CF3987"/>
    <w:rPr>
      <w:rFonts w:cs="Times New Roman"/>
      <w:i/>
      <w:iCs/>
      <w:color w:val="FF0000"/>
    </w:rPr>
  </w:style>
  <w:style w:type="character" w:styleId="Refdecomentrio">
    <w:name w:val="annotation reference"/>
    <w:basedOn w:val="Fontepargpadro"/>
    <w:rsid w:val="00476057"/>
    <w:rPr>
      <w:rFonts w:cs="Times New Roman"/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47605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locked/>
    <w:rsid w:val="00476057"/>
    <w:rPr>
      <w:rFonts w:cs="Times New Roman"/>
      <w:lang w:val="pt-BR" w:eastAsia="pt-BR"/>
    </w:rPr>
  </w:style>
  <w:style w:type="paragraph" w:styleId="PargrafodaLista">
    <w:name w:val="List Paragraph"/>
    <w:basedOn w:val="Normal"/>
    <w:qFormat/>
    <w:rsid w:val="00EE5AC9"/>
    <w:pPr>
      <w:ind w:left="720"/>
    </w:pPr>
  </w:style>
  <w:style w:type="character" w:customStyle="1" w:styleId="CharChar4">
    <w:name w:val="Char Char4"/>
    <w:basedOn w:val="Fontepargpadro"/>
    <w:rsid w:val="00FC4F28"/>
    <w:rPr>
      <w:rFonts w:ascii="Arial" w:hAnsi="Arial"/>
      <w:b/>
      <w:bCs/>
      <w:lang w:val="pt-BR" w:eastAsia="pt-BR" w:bidi="ar-SA"/>
    </w:rPr>
  </w:style>
  <w:style w:type="paragraph" w:customStyle="1" w:styleId="Normal2">
    <w:name w:val="Normal2"/>
    <w:basedOn w:val="Normal"/>
    <w:link w:val="NormalChar"/>
    <w:qFormat/>
    <w:rsid w:val="00FC4F28"/>
    <w:rPr>
      <w:rFonts w:ascii="Arial" w:hAnsi="Arial" w:cs="Arial"/>
      <w:sz w:val="20"/>
      <w:szCs w:val="20"/>
    </w:rPr>
  </w:style>
  <w:style w:type="character" w:customStyle="1" w:styleId="NormalChar">
    <w:name w:val="Normal Char"/>
    <w:basedOn w:val="Fontepargpadro"/>
    <w:link w:val="Normal2"/>
    <w:rsid w:val="00FC4F28"/>
    <w:rPr>
      <w:rFonts w:ascii="Arial" w:hAnsi="Arial" w:cs="Arial"/>
      <w:lang w:val="pt-BR" w:eastAsia="pt-BR" w:bidi="ar-SA"/>
    </w:rPr>
  </w:style>
  <w:style w:type="paragraph" w:customStyle="1" w:styleId="Normal1">
    <w:name w:val="Normal1"/>
    <w:basedOn w:val="Normal"/>
    <w:link w:val="NormalChar1"/>
    <w:qFormat/>
    <w:rsid w:val="00FC4F28"/>
    <w:rPr>
      <w:rFonts w:ascii="Arial" w:hAnsi="Arial" w:cs="Arial"/>
    </w:rPr>
  </w:style>
  <w:style w:type="character" w:customStyle="1" w:styleId="NormalChar1">
    <w:name w:val="Normal Char1"/>
    <w:basedOn w:val="Fontepargpadro"/>
    <w:link w:val="Normal1"/>
    <w:rsid w:val="00FC4F28"/>
    <w:rPr>
      <w:rFonts w:ascii="Arial" w:hAnsi="Arial" w:cs="Arial"/>
      <w:sz w:val="24"/>
      <w:szCs w:val="24"/>
      <w:lang w:val="pt-BR" w:eastAsia="pt-BR" w:bidi="ar-SA"/>
    </w:rPr>
  </w:style>
  <w:style w:type="character" w:customStyle="1" w:styleId="CharChar5">
    <w:name w:val="Char Char5"/>
    <w:basedOn w:val="Fontepargpadro"/>
    <w:rsid w:val="00FC4F28"/>
    <w:rPr>
      <w:rFonts w:ascii="Arial" w:hAnsi="Arial"/>
      <w:b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117" Type="http://schemas.openxmlformats.org/officeDocument/2006/relationships/oleObject" Target="embeddings/oleObject70.bin"/><Relationship Id="rId21" Type="http://schemas.openxmlformats.org/officeDocument/2006/relationships/oleObject" Target="embeddings/oleObject9.bin"/><Relationship Id="rId42" Type="http://schemas.openxmlformats.org/officeDocument/2006/relationships/oleObject" Target="embeddings/oleObject27.bin"/><Relationship Id="rId47" Type="http://schemas.openxmlformats.org/officeDocument/2006/relationships/oleObject" Target="embeddings/oleObject31.bin"/><Relationship Id="rId63" Type="http://schemas.openxmlformats.org/officeDocument/2006/relationships/oleObject" Target="embeddings/oleObject43.bin"/><Relationship Id="rId68" Type="http://schemas.openxmlformats.org/officeDocument/2006/relationships/image" Target="media/image16.emf"/><Relationship Id="rId84" Type="http://schemas.openxmlformats.org/officeDocument/2006/relationships/image" Target="media/image24.emf"/><Relationship Id="rId89" Type="http://schemas.openxmlformats.org/officeDocument/2006/relationships/oleObject" Target="embeddings/oleObject56.bin"/><Relationship Id="rId112" Type="http://schemas.openxmlformats.org/officeDocument/2006/relationships/image" Target="media/image38.emf"/><Relationship Id="rId133" Type="http://schemas.openxmlformats.org/officeDocument/2006/relationships/image" Target="media/image48.emf"/><Relationship Id="rId138" Type="http://schemas.openxmlformats.org/officeDocument/2006/relationships/oleObject" Target="embeddings/oleObject81.bin"/><Relationship Id="rId154" Type="http://schemas.openxmlformats.org/officeDocument/2006/relationships/oleObject" Target="embeddings/oleObject89.bin"/><Relationship Id="rId159" Type="http://schemas.openxmlformats.org/officeDocument/2006/relationships/oleObject" Target="embeddings/oleObject93.bin"/><Relationship Id="rId175" Type="http://schemas.openxmlformats.org/officeDocument/2006/relationships/footer" Target="footer1.xml"/><Relationship Id="rId170" Type="http://schemas.openxmlformats.org/officeDocument/2006/relationships/oleObject" Target="embeddings/Planilha_do_Microsoft_Office_Excel_97-20031.xls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65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2.bin"/><Relationship Id="rId53" Type="http://schemas.openxmlformats.org/officeDocument/2006/relationships/oleObject" Target="embeddings/oleObject37.bin"/><Relationship Id="rId58" Type="http://schemas.openxmlformats.org/officeDocument/2006/relationships/image" Target="media/image11.emf"/><Relationship Id="rId74" Type="http://schemas.openxmlformats.org/officeDocument/2006/relationships/image" Target="media/image19.emf"/><Relationship Id="rId79" Type="http://schemas.openxmlformats.org/officeDocument/2006/relationships/oleObject" Target="embeddings/oleObject51.bin"/><Relationship Id="rId102" Type="http://schemas.openxmlformats.org/officeDocument/2006/relationships/image" Target="media/image33.emf"/><Relationship Id="rId123" Type="http://schemas.openxmlformats.org/officeDocument/2006/relationships/oleObject" Target="embeddings/oleObject73.bin"/><Relationship Id="rId128" Type="http://schemas.openxmlformats.org/officeDocument/2006/relationships/oleObject" Target="embeddings/oleObject76.bin"/><Relationship Id="rId144" Type="http://schemas.openxmlformats.org/officeDocument/2006/relationships/oleObject" Target="embeddings/oleObject84.bin"/><Relationship Id="rId149" Type="http://schemas.openxmlformats.org/officeDocument/2006/relationships/image" Target="media/image56.emf"/><Relationship Id="rId5" Type="http://schemas.openxmlformats.org/officeDocument/2006/relationships/webSettings" Target="webSettings.xml"/><Relationship Id="rId90" Type="http://schemas.openxmlformats.org/officeDocument/2006/relationships/image" Target="media/image27.emf"/><Relationship Id="rId95" Type="http://schemas.openxmlformats.org/officeDocument/2006/relationships/oleObject" Target="embeddings/oleObject59.bin"/><Relationship Id="rId160" Type="http://schemas.openxmlformats.org/officeDocument/2006/relationships/oleObject" Target="embeddings/oleObject94.bin"/><Relationship Id="rId165" Type="http://schemas.openxmlformats.org/officeDocument/2006/relationships/oleObject" Target="embeddings/oleObject99.bin"/><Relationship Id="rId181" Type="http://schemas.microsoft.com/office/2007/relationships/stylesWithEffects" Target="stylesWithEffects.xml"/><Relationship Id="rId22" Type="http://schemas.openxmlformats.org/officeDocument/2006/relationships/image" Target="media/image6.emf"/><Relationship Id="rId27" Type="http://schemas.openxmlformats.org/officeDocument/2006/relationships/oleObject" Target="embeddings/oleObject13.bin"/><Relationship Id="rId43" Type="http://schemas.openxmlformats.org/officeDocument/2006/relationships/oleObject" Target="embeddings/oleObject28.bin"/><Relationship Id="rId48" Type="http://schemas.openxmlformats.org/officeDocument/2006/relationships/oleObject" Target="embeddings/oleObject32.bin"/><Relationship Id="rId64" Type="http://schemas.openxmlformats.org/officeDocument/2006/relationships/image" Target="media/image14.emf"/><Relationship Id="rId69" Type="http://schemas.openxmlformats.org/officeDocument/2006/relationships/oleObject" Target="embeddings/oleObject46.bin"/><Relationship Id="rId113" Type="http://schemas.openxmlformats.org/officeDocument/2006/relationships/oleObject" Target="embeddings/oleObject68.bin"/><Relationship Id="rId118" Type="http://schemas.openxmlformats.org/officeDocument/2006/relationships/image" Target="media/image41.emf"/><Relationship Id="rId134" Type="http://schemas.openxmlformats.org/officeDocument/2006/relationships/oleObject" Target="embeddings/oleObject79.bin"/><Relationship Id="rId139" Type="http://schemas.openxmlformats.org/officeDocument/2006/relationships/image" Target="media/image51.emf"/><Relationship Id="rId80" Type="http://schemas.openxmlformats.org/officeDocument/2006/relationships/image" Target="media/image22.emf"/><Relationship Id="rId85" Type="http://schemas.openxmlformats.org/officeDocument/2006/relationships/oleObject" Target="embeddings/oleObject54.bin"/><Relationship Id="rId150" Type="http://schemas.openxmlformats.org/officeDocument/2006/relationships/oleObject" Target="embeddings/oleObject87.bin"/><Relationship Id="rId155" Type="http://schemas.openxmlformats.org/officeDocument/2006/relationships/image" Target="media/image59.emf"/><Relationship Id="rId171" Type="http://schemas.openxmlformats.org/officeDocument/2006/relationships/image" Target="media/image61.emf"/><Relationship Id="rId176" Type="http://schemas.openxmlformats.org/officeDocument/2006/relationships/footer" Target="footer2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3.bin"/><Relationship Id="rId59" Type="http://schemas.openxmlformats.org/officeDocument/2006/relationships/oleObject" Target="embeddings/oleObject41.bin"/><Relationship Id="rId103" Type="http://schemas.openxmlformats.org/officeDocument/2006/relationships/oleObject" Target="embeddings/oleObject63.bin"/><Relationship Id="rId108" Type="http://schemas.openxmlformats.org/officeDocument/2006/relationships/image" Target="media/image36.emf"/><Relationship Id="rId124" Type="http://schemas.openxmlformats.org/officeDocument/2006/relationships/oleObject" Target="embeddings/oleObject74.bin"/><Relationship Id="rId129" Type="http://schemas.openxmlformats.org/officeDocument/2006/relationships/image" Target="media/image46.emf"/><Relationship Id="rId54" Type="http://schemas.openxmlformats.org/officeDocument/2006/relationships/oleObject" Target="embeddings/oleObject38.bin"/><Relationship Id="rId70" Type="http://schemas.openxmlformats.org/officeDocument/2006/relationships/image" Target="media/image17.emf"/><Relationship Id="rId75" Type="http://schemas.openxmlformats.org/officeDocument/2006/relationships/oleObject" Target="embeddings/oleObject49.bin"/><Relationship Id="rId91" Type="http://schemas.openxmlformats.org/officeDocument/2006/relationships/oleObject" Target="embeddings/oleObject57.bin"/><Relationship Id="rId96" Type="http://schemas.openxmlformats.org/officeDocument/2006/relationships/image" Target="media/image30.emf"/><Relationship Id="rId140" Type="http://schemas.openxmlformats.org/officeDocument/2006/relationships/oleObject" Target="embeddings/oleObject82.bin"/><Relationship Id="rId145" Type="http://schemas.openxmlformats.org/officeDocument/2006/relationships/image" Target="media/image54.emf"/><Relationship Id="rId161" Type="http://schemas.openxmlformats.org/officeDocument/2006/relationships/oleObject" Target="embeddings/oleObject95.bin"/><Relationship Id="rId166" Type="http://schemas.openxmlformats.org/officeDocument/2006/relationships/oleObject" Target="embeddings/oleObject10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4.bin"/><Relationship Id="rId49" Type="http://schemas.openxmlformats.org/officeDocument/2006/relationships/oleObject" Target="embeddings/oleObject33.bin"/><Relationship Id="rId114" Type="http://schemas.openxmlformats.org/officeDocument/2006/relationships/image" Target="media/image39.emf"/><Relationship Id="rId119" Type="http://schemas.openxmlformats.org/officeDocument/2006/relationships/oleObject" Target="embeddings/oleObject71.bin"/><Relationship Id="rId44" Type="http://schemas.openxmlformats.org/officeDocument/2006/relationships/oleObject" Target="embeddings/oleObject29.bin"/><Relationship Id="rId60" Type="http://schemas.openxmlformats.org/officeDocument/2006/relationships/image" Target="media/image12.emf"/><Relationship Id="rId65" Type="http://schemas.openxmlformats.org/officeDocument/2006/relationships/oleObject" Target="embeddings/oleObject44.bin"/><Relationship Id="rId81" Type="http://schemas.openxmlformats.org/officeDocument/2006/relationships/oleObject" Target="embeddings/oleObject52.bin"/><Relationship Id="rId86" Type="http://schemas.openxmlformats.org/officeDocument/2006/relationships/image" Target="media/image25.emf"/><Relationship Id="rId130" Type="http://schemas.openxmlformats.org/officeDocument/2006/relationships/oleObject" Target="embeddings/oleObject77.bin"/><Relationship Id="rId135" Type="http://schemas.openxmlformats.org/officeDocument/2006/relationships/image" Target="media/image49.emf"/><Relationship Id="rId151" Type="http://schemas.openxmlformats.org/officeDocument/2006/relationships/image" Target="media/image57.emf"/><Relationship Id="rId156" Type="http://schemas.openxmlformats.org/officeDocument/2006/relationships/oleObject" Target="embeddings/oleObject90.bin"/><Relationship Id="rId177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72" Type="http://schemas.openxmlformats.org/officeDocument/2006/relationships/package" Target="embeddings/Planilha_do_Microsoft_Office_Excel1.xlsx"/><Relationship Id="rId180" Type="http://schemas.openxmlformats.org/officeDocument/2006/relationships/theme" Target="theme/theme1.xml"/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39" Type="http://schemas.openxmlformats.org/officeDocument/2006/relationships/oleObject" Target="embeddings/oleObject24.bin"/><Relationship Id="rId109" Type="http://schemas.openxmlformats.org/officeDocument/2006/relationships/oleObject" Target="embeddings/oleObject66.bin"/><Relationship Id="rId34" Type="http://schemas.openxmlformats.org/officeDocument/2006/relationships/oleObject" Target="embeddings/oleObject20.bin"/><Relationship Id="rId50" Type="http://schemas.openxmlformats.org/officeDocument/2006/relationships/oleObject" Target="embeddings/oleObject34.bin"/><Relationship Id="rId55" Type="http://schemas.openxmlformats.org/officeDocument/2006/relationships/oleObject" Target="embeddings/oleObject39.bin"/><Relationship Id="rId76" Type="http://schemas.openxmlformats.org/officeDocument/2006/relationships/image" Target="media/image20.emf"/><Relationship Id="rId97" Type="http://schemas.openxmlformats.org/officeDocument/2006/relationships/oleObject" Target="embeddings/oleObject60.bin"/><Relationship Id="rId104" Type="http://schemas.openxmlformats.org/officeDocument/2006/relationships/image" Target="media/image34.emf"/><Relationship Id="rId120" Type="http://schemas.openxmlformats.org/officeDocument/2006/relationships/image" Target="media/image42.emf"/><Relationship Id="rId125" Type="http://schemas.openxmlformats.org/officeDocument/2006/relationships/image" Target="media/image44.emf"/><Relationship Id="rId141" Type="http://schemas.openxmlformats.org/officeDocument/2006/relationships/image" Target="media/image52.emf"/><Relationship Id="rId146" Type="http://schemas.openxmlformats.org/officeDocument/2006/relationships/oleObject" Target="embeddings/oleObject85.bin"/><Relationship Id="rId167" Type="http://schemas.openxmlformats.org/officeDocument/2006/relationships/oleObject" Target="embeddings/oleObject101.bin"/><Relationship Id="rId7" Type="http://schemas.openxmlformats.org/officeDocument/2006/relationships/endnotes" Target="endnotes.xml"/><Relationship Id="rId71" Type="http://schemas.openxmlformats.org/officeDocument/2006/relationships/oleObject" Target="embeddings/oleObject47.bin"/><Relationship Id="rId92" Type="http://schemas.openxmlformats.org/officeDocument/2006/relationships/image" Target="media/image28.emf"/><Relationship Id="rId162" Type="http://schemas.openxmlformats.org/officeDocument/2006/relationships/oleObject" Target="embeddings/oleObject9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5.bin"/><Relationship Id="rId24" Type="http://schemas.openxmlformats.org/officeDocument/2006/relationships/oleObject" Target="embeddings/oleObject11.bin"/><Relationship Id="rId40" Type="http://schemas.openxmlformats.org/officeDocument/2006/relationships/oleObject" Target="embeddings/oleObject25.bin"/><Relationship Id="rId45" Type="http://schemas.openxmlformats.org/officeDocument/2006/relationships/oleObject" Target="embeddings/oleObject30.bin"/><Relationship Id="rId66" Type="http://schemas.openxmlformats.org/officeDocument/2006/relationships/image" Target="media/image15.emf"/><Relationship Id="rId87" Type="http://schemas.openxmlformats.org/officeDocument/2006/relationships/oleObject" Target="embeddings/oleObject55.bin"/><Relationship Id="rId110" Type="http://schemas.openxmlformats.org/officeDocument/2006/relationships/image" Target="media/image37.emf"/><Relationship Id="rId115" Type="http://schemas.openxmlformats.org/officeDocument/2006/relationships/oleObject" Target="embeddings/oleObject69.bin"/><Relationship Id="rId131" Type="http://schemas.openxmlformats.org/officeDocument/2006/relationships/image" Target="media/image47.emf"/><Relationship Id="rId136" Type="http://schemas.openxmlformats.org/officeDocument/2006/relationships/oleObject" Target="embeddings/oleObject80.bin"/><Relationship Id="rId157" Type="http://schemas.openxmlformats.org/officeDocument/2006/relationships/oleObject" Target="embeddings/oleObject91.bin"/><Relationship Id="rId178" Type="http://schemas.openxmlformats.org/officeDocument/2006/relationships/footer" Target="footer3.xml"/><Relationship Id="rId61" Type="http://schemas.openxmlformats.org/officeDocument/2006/relationships/oleObject" Target="embeddings/oleObject42.bin"/><Relationship Id="rId82" Type="http://schemas.openxmlformats.org/officeDocument/2006/relationships/image" Target="media/image23.emf"/><Relationship Id="rId152" Type="http://schemas.openxmlformats.org/officeDocument/2006/relationships/oleObject" Target="embeddings/oleObject88.bin"/><Relationship Id="rId173" Type="http://schemas.openxmlformats.org/officeDocument/2006/relationships/header" Target="header1.xml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56" Type="http://schemas.openxmlformats.org/officeDocument/2006/relationships/image" Target="media/image10.emf"/><Relationship Id="rId77" Type="http://schemas.openxmlformats.org/officeDocument/2006/relationships/oleObject" Target="embeddings/oleObject50.bin"/><Relationship Id="rId100" Type="http://schemas.openxmlformats.org/officeDocument/2006/relationships/image" Target="media/image32.emf"/><Relationship Id="rId105" Type="http://schemas.openxmlformats.org/officeDocument/2006/relationships/oleObject" Target="embeddings/oleObject64.bin"/><Relationship Id="rId126" Type="http://schemas.openxmlformats.org/officeDocument/2006/relationships/oleObject" Target="embeddings/oleObject75.bin"/><Relationship Id="rId147" Type="http://schemas.openxmlformats.org/officeDocument/2006/relationships/image" Target="media/image55.emf"/><Relationship Id="rId168" Type="http://schemas.openxmlformats.org/officeDocument/2006/relationships/oleObject" Target="embeddings/oleObject102.bin"/><Relationship Id="rId8" Type="http://schemas.openxmlformats.org/officeDocument/2006/relationships/image" Target="media/image1.wmf"/><Relationship Id="rId51" Type="http://schemas.openxmlformats.org/officeDocument/2006/relationships/oleObject" Target="embeddings/oleObject35.bin"/><Relationship Id="rId72" Type="http://schemas.openxmlformats.org/officeDocument/2006/relationships/image" Target="media/image18.emf"/><Relationship Id="rId93" Type="http://schemas.openxmlformats.org/officeDocument/2006/relationships/oleObject" Target="embeddings/oleObject58.bin"/><Relationship Id="rId98" Type="http://schemas.openxmlformats.org/officeDocument/2006/relationships/image" Target="media/image31.emf"/><Relationship Id="rId121" Type="http://schemas.openxmlformats.org/officeDocument/2006/relationships/oleObject" Target="embeddings/oleObject72.bin"/><Relationship Id="rId142" Type="http://schemas.openxmlformats.org/officeDocument/2006/relationships/oleObject" Target="embeddings/oleObject83.bin"/><Relationship Id="rId163" Type="http://schemas.openxmlformats.org/officeDocument/2006/relationships/oleObject" Target="embeddings/oleObject97.bin"/><Relationship Id="rId3" Type="http://schemas.openxmlformats.org/officeDocument/2006/relationships/styles" Target="styles.xml"/><Relationship Id="rId25" Type="http://schemas.openxmlformats.org/officeDocument/2006/relationships/oleObject" Target="embeddings/oleObject12.bin"/><Relationship Id="rId46" Type="http://schemas.openxmlformats.org/officeDocument/2006/relationships/image" Target="media/image9.emf"/><Relationship Id="rId67" Type="http://schemas.openxmlformats.org/officeDocument/2006/relationships/oleObject" Target="embeddings/oleObject45.bin"/><Relationship Id="rId116" Type="http://schemas.openxmlformats.org/officeDocument/2006/relationships/image" Target="media/image40.emf"/><Relationship Id="rId137" Type="http://schemas.openxmlformats.org/officeDocument/2006/relationships/image" Target="media/image50.emf"/><Relationship Id="rId158" Type="http://schemas.openxmlformats.org/officeDocument/2006/relationships/oleObject" Target="embeddings/oleObject92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6.bin"/><Relationship Id="rId62" Type="http://schemas.openxmlformats.org/officeDocument/2006/relationships/image" Target="media/image13.emf"/><Relationship Id="rId83" Type="http://schemas.openxmlformats.org/officeDocument/2006/relationships/oleObject" Target="embeddings/oleObject53.bin"/><Relationship Id="rId88" Type="http://schemas.openxmlformats.org/officeDocument/2006/relationships/image" Target="media/image26.emf"/><Relationship Id="rId111" Type="http://schemas.openxmlformats.org/officeDocument/2006/relationships/oleObject" Target="embeddings/oleObject67.bin"/><Relationship Id="rId132" Type="http://schemas.openxmlformats.org/officeDocument/2006/relationships/oleObject" Target="embeddings/oleObject78.bin"/><Relationship Id="rId153" Type="http://schemas.openxmlformats.org/officeDocument/2006/relationships/image" Target="media/image58.emf"/><Relationship Id="rId174" Type="http://schemas.openxmlformats.org/officeDocument/2006/relationships/header" Target="header2.xml"/><Relationship Id="rId179" Type="http://schemas.openxmlformats.org/officeDocument/2006/relationships/fontTable" Target="fontTable.xml"/><Relationship Id="rId15" Type="http://schemas.openxmlformats.org/officeDocument/2006/relationships/image" Target="media/image4.emf"/><Relationship Id="rId36" Type="http://schemas.openxmlformats.org/officeDocument/2006/relationships/image" Target="media/image8.emf"/><Relationship Id="rId57" Type="http://schemas.openxmlformats.org/officeDocument/2006/relationships/oleObject" Target="embeddings/oleObject40.bin"/><Relationship Id="rId106" Type="http://schemas.openxmlformats.org/officeDocument/2006/relationships/image" Target="media/image35.emf"/><Relationship Id="rId127" Type="http://schemas.openxmlformats.org/officeDocument/2006/relationships/image" Target="media/image45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7.bin"/><Relationship Id="rId52" Type="http://schemas.openxmlformats.org/officeDocument/2006/relationships/oleObject" Target="embeddings/oleObject36.bin"/><Relationship Id="rId73" Type="http://schemas.openxmlformats.org/officeDocument/2006/relationships/oleObject" Target="embeddings/oleObject48.bin"/><Relationship Id="rId78" Type="http://schemas.openxmlformats.org/officeDocument/2006/relationships/image" Target="media/image21.emf"/><Relationship Id="rId94" Type="http://schemas.openxmlformats.org/officeDocument/2006/relationships/image" Target="media/image29.emf"/><Relationship Id="rId99" Type="http://schemas.openxmlformats.org/officeDocument/2006/relationships/oleObject" Target="embeddings/oleObject61.bin"/><Relationship Id="rId101" Type="http://schemas.openxmlformats.org/officeDocument/2006/relationships/oleObject" Target="embeddings/oleObject62.bin"/><Relationship Id="rId122" Type="http://schemas.openxmlformats.org/officeDocument/2006/relationships/image" Target="media/image43.emf"/><Relationship Id="rId143" Type="http://schemas.openxmlformats.org/officeDocument/2006/relationships/image" Target="media/image53.emf"/><Relationship Id="rId148" Type="http://schemas.openxmlformats.org/officeDocument/2006/relationships/oleObject" Target="embeddings/oleObject86.bin"/><Relationship Id="rId164" Type="http://schemas.openxmlformats.org/officeDocument/2006/relationships/oleObject" Target="embeddings/oleObject98.bin"/><Relationship Id="rId169" Type="http://schemas.openxmlformats.org/officeDocument/2006/relationships/image" Target="media/image6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168281-3703-4DB6-8B60-81E1428E8D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1</Pages>
  <Words>95395</Words>
  <Characters>515137</Characters>
  <Application>Microsoft Office Word</Application>
  <DocSecurity>0</DocSecurity>
  <Lines>4292</Lines>
  <Paragraphs>12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ção Técnica</vt:lpstr>
      <vt:lpstr>Especificação Técnica</vt:lpstr>
    </vt:vector>
  </TitlesOfParts>
  <Company>Oi - Simples Assim</Company>
  <LinksUpToDate>false</LinksUpToDate>
  <CharactersWithSpaces>609314</CharactersWithSpaces>
  <SharedDoc>false</SharedDoc>
  <HLinks>
    <vt:vector size="4770" baseType="variant">
      <vt:variant>
        <vt:i4>1703997</vt:i4>
      </vt:variant>
      <vt:variant>
        <vt:i4>4766</vt:i4>
      </vt:variant>
      <vt:variant>
        <vt:i4>0</vt:i4>
      </vt:variant>
      <vt:variant>
        <vt:i4>5</vt:i4>
      </vt:variant>
      <vt:variant>
        <vt:lpwstr/>
      </vt:variant>
      <vt:variant>
        <vt:lpwstr>_Toc281485642</vt:lpwstr>
      </vt:variant>
      <vt:variant>
        <vt:i4>1703997</vt:i4>
      </vt:variant>
      <vt:variant>
        <vt:i4>4760</vt:i4>
      </vt:variant>
      <vt:variant>
        <vt:i4>0</vt:i4>
      </vt:variant>
      <vt:variant>
        <vt:i4>5</vt:i4>
      </vt:variant>
      <vt:variant>
        <vt:lpwstr/>
      </vt:variant>
      <vt:variant>
        <vt:lpwstr>_Toc281485641</vt:lpwstr>
      </vt:variant>
      <vt:variant>
        <vt:i4>1703997</vt:i4>
      </vt:variant>
      <vt:variant>
        <vt:i4>4754</vt:i4>
      </vt:variant>
      <vt:variant>
        <vt:i4>0</vt:i4>
      </vt:variant>
      <vt:variant>
        <vt:i4>5</vt:i4>
      </vt:variant>
      <vt:variant>
        <vt:lpwstr/>
      </vt:variant>
      <vt:variant>
        <vt:lpwstr>_Toc281485640</vt:lpwstr>
      </vt:variant>
      <vt:variant>
        <vt:i4>1900605</vt:i4>
      </vt:variant>
      <vt:variant>
        <vt:i4>4748</vt:i4>
      </vt:variant>
      <vt:variant>
        <vt:i4>0</vt:i4>
      </vt:variant>
      <vt:variant>
        <vt:i4>5</vt:i4>
      </vt:variant>
      <vt:variant>
        <vt:lpwstr/>
      </vt:variant>
      <vt:variant>
        <vt:lpwstr>_Toc281485639</vt:lpwstr>
      </vt:variant>
      <vt:variant>
        <vt:i4>1900605</vt:i4>
      </vt:variant>
      <vt:variant>
        <vt:i4>4742</vt:i4>
      </vt:variant>
      <vt:variant>
        <vt:i4>0</vt:i4>
      </vt:variant>
      <vt:variant>
        <vt:i4>5</vt:i4>
      </vt:variant>
      <vt:variant>
        <vt:lpwstr/>
      </vt:variant>
      <vt:variant>
        <vt:lpwstr>_Toc281485638</vt:lpwstr>
      </vt:variant>
      <vt:variant>
        <vt:i4>1900605</vt:i4>
      </vt:variant>
      <vt:variant>
        <vt:i4>4736</vt:i4>
      </vt:variant>
      <vt:variant>
        <vt:i4>0</vt:i4>
      </vt:variant>
      <vt:variant>
        <vt:i4>5</vt:i4>
      </vt:variant>
      <vt:variant>
        <vt:lpwstr/>
      </vt:variant>
      <vt:variant>
        <vt:lpwstr>_Toc281485637</vt:lpwstr>
      </vt:variant>
      <vt:variant>
        <vt:i4>1900605</vt:i4>
      </vt:variant>
      <vt:variant>
        <vt:i4>4730</vt:i4>
      </vt:variant>
      <vt:variant>
        <vt:i4>0</vt:i4>
      </vt:variant>
      <vt:variant>
        <vt:i4>5</vt:i4>
      </vt:variant>
      <vt:variant>
        <vt:lpwstr/>
      </vt:variant>
      <vt:variant>
        <vt:lpwstr>_Toc281485636</vt:lpwstr>
      </vt:variant>
      <vt:variant>
        <vt:i4>1900605</vt:i4>
      </vt:variant>
      <vt:variant>
        <vt:i4>4724</vt:i4>
      </vt:variant>
      <vt:variant>
        <vt:i4>0</vt:i4>
      </vt:variant>
      <vt:variant>
        <vt:i4>5</vt:i4>
      </vt:variant>
      <vt:variant>
        <vt:lpwstr/>
      </vt:variant>
      <vt:variant>
        <vt:lpwstr>_Toc281485635</vt:lpwstr>
      </vt:variant>
      <vt:variant>
        <vt:i4>1900605</vt:i4>
      </vt:variant>
      <vt:variant>
        <vt:i4>4718</vt:i4>
      </vt:variant>
      <vt:variant>
        <vt:i4>0</vt:i4>
      </vt:variant>
      <vt:variant>
        <vt:i4>5</vt:i4>
      </vt:variant>
      <vt:variant>
        <vt:lpwstr/>
      </vt:variant>
      <vt:variant>
        <vt:lpwstr>_Toc281485634</vt:lpwstr>
      </vt:variant>
      <vt:variant>
        <vt:i4>1900605</vt:i4>
      </vt:variant>
      <vt:variant>
        <vt:i4>4712</vt:i4>
      </vt:variant>
      <vt:variant>
        <vt:i4>0</vt:i4>
      </vt:variant>
      <vt:variant>
        <vt:i4>5</vt:i4>
      </vt:variant>
      <vt:variant>
        <vt:lpwstr/>
      </vt:variant>
      <vt:variant>
        <vt:lpwstr>_Toc281485633</vt:lpwstr>
      </vt:variant>
      <vt:variant>
        <vt:i4>1900605</vt:i4>
      </vt:variant>
      <vt:variant>
        <vt:i4>4706</vt:i4>
      </vt:variant>
      <vt:variant>
        <vt:i4>0</vt:i4>
      </vt:variant>
      <vt:variant>
        <vt:i4>5</vt:i4>
      </vt:variant>
      <vt:variant>
        <vt:lpwstr/>
      </vt:variant>
      <vt:variant>
        <vt:lpwstr>_Toc281485632</vt:lpwstr>
      </vt:variant>
      <vt:variant>
        <vt:i4>1900605</vt:i4>
      </vt:variant>
      <vt:variant>
        <vt:i4>4700</vt:i4>
      </vt:variant>
      <vt:variant>
        <vt:i4>0</vt:i4>
      </vt:variant>
      <vt:variant>
        <vt:i4>5</vt:i4>
      </vt:variant>
      <vt:variant>
        <vt:lpwstr/>
      </vt:variant>
      <vt:variant>
        <vt:lpwstr>_Toc281485631</vt:lpwstr>
      </vt:variant>
      <vt:variant>
        <vt:i4>1900605</vt:i4>
      </vt:variant>
      <vt:variant>
        <vt:i4>4694</vt:i4>
      </vt:variant>
      <vt:variant>
        <vt:i4>0</vt:i4>
      </vt:variant>
      <vt:variant>
        <vt:i4>5</vt:i4>
      </vt:variant>
      <vt:variant>
        <vt:lpwstr/>
      </vt:variant>
      <vt:variant>
        <vt:lpwstr>_Toc281485630</vt:lpwstr>
      </vt:variant>
      <vt:variant>
        <vt:i4>1835069</vt:i4>
      </vt:variant>
      <vt:variant>
        <vt:i4>4688</vt:i4>
      </vt:variant>
      <vt:variant>
        <vt:i4>0</vt:i4>
      </vt:variant>
      <vt:variant>
        <vt:i4>5</vt:i4>
      </vt:variant>
      <vt:variant>
        <vt:lpwstr/>
      </vt:variant>
      <vt:variant>
        <vt:lpwstr>_Toc281485629</vt:lpwstr>
      </vt:variant>
      <vt:variant>
        <vt:i4>1835069</vt:i4>
      </vt:variant>
      <vt:variant>
        <vt:i4>4682</vt:i4>
      </vt:variant>
      <vt:variant>
        <vt:i4>0</vt:i4>
      </vt:variant>
      <vt:variant>
        <vt:i4>5</vt:i4>
      </vt:variant>
      <vt:variant>
        <vt:lpwstr/>
      </vt:variant>
      <vt:variant>
        <vt:lpwstr>_Toc281485628</vt:lpwstr>
      </vt:variant>
      <vt:variant>
        <vt:i4>1835069</vt:i4>
      </vt:variant>
      <vt:variant>
        <vt:i4>4676</vt:i4>
      </vt:variant>
      <vt:variant>
        <vt:i4>0</vt:i4>
      </vt:variant>
      <vt:variant>
        <vt:i4>5</vt:i4>
      </vt:variant>
      <vt:variant>
        <vt:lpwstr/>
      </vt:variant>
      <vt:variant>
        <vt:lpwstr>_Toc281485627</vt:lpwstr>
      </vt:variant>
      <vt:variant>
        <vt:i4>1835069</vt:i4>
      </vt:variant>
      <vt:variant>
        <vt:i4>4670</vt:i4>
      </vt:variant>
      <vt:variant>
        <vt:i4>0</vt:i4>
      </vt:variant>
      <vt:variant>
        <vt:i4>5</vt:i4>
      </vt:variant>
      <vt:variant>
        <vt:lpwstr/>
      </vt:variant>
      <vt:variant>
        <vt:lpwstr>_Toc281485626</vt:lpwstr>
      </vt:variant>
      <vt:variant>
        <vt:i4>1835069</vt:i4>
      </vt:variant>
      <vt:variant>
        <vt:i4>4664</vt:i4>
      </vt:variant>
      <vt:variant>
        <vt:i4>0</vt:i4>
      </vt:variant>
      <vt:variant>
        <vt:i4>5</vt:i4>
      </vt:variant>
      <vt:variant>
        <vt:lpwstr/>
      </vt:variant>
      <vt:variant>
        <vt:lpwstr>_Toc281485625</vt:lpwstr>
      </vt:variant>
      <vt:variant>
        <vt:i4>1835069</vt:i4>
      </vt:variant>
      <vt:variant>
        <vt:i4>4658</vt:i4>
      </vt:variant>
      <vt:variant>
        <vt:i4>0</vt:i4>
      </vt:variant>
      <vt:variant>
        <vt:i4>5</vt:i4>
      </vt:variant>
      <vt:variant>
        <vt:lpwstr/>
      </vt:variant>
      <vt:variant>
        <vt:lpwstr>_Toc281485624</vt:lpwstr>
      </vt:variant>
      <vt:variant>
        <vt:i4>1835069</vt:i4>
      </vt:variant>
      <vt:variant>
        <vt:i4>4652</vt:i4>
      </vt:variant>
      <vt:variant>
        <vt:i4>0</vt:i4>
      </vt:variant>
      <vt:variant>
        <vt:i4>5</vt:i4>
      </vt:variant>
      <vt:variant>
        <vt:lpwstr/>
      </vt:variant>
      <vt:variant>
        <vt:lpwstr>_Toc281485623</vt:lpwstr>
      </vt:variant>
      <vt:variant>
        <vt:i4>1835069</vt:i4>
      </vt:variant>
      <vt:variant>
        <vt:i4>4646</vt:i4>
      </vt:variant>
      <vt:variant>
        <vt:i4>0</vt:i4>
      </vt:variant>
      <vt:variant>
        <vt:i4>5</vt:i4>
      </vt:variant>
      <vt:variant>
        <vt:lpwstr/>
      </vt:variant>
      <vt:variant>
        <vt:lpwstr>_Toc281485622</vt:lpwstr>
      </vt:variant>
      <vt:variant>
        <vt:i4>1835069</vt:i4>
      </vt:variant>
      <vt:variant>
        <vt:i4>4640</vt:i4>
      </vt:variant>
      <vt:variant>
        <vt:i4>0</vt:i4>
      </vt:variant>
      <vt:variant>
        <vt:i4>5</vt:i4>
      </vt:variant>
      <vt:variant>
        <vt:lpwstr/>
      </vt:variant>
      <vt:variant>
        <vt:lpwstr>_Toc281485621</vt:lpwstr>
      </vt:variant>
      <vt:variant>
        <vt:i4>1835069</vt:i4>
      </vt:variant>
      <vt:variant>
        <vt:i4>4634</vt:i4>
      </vt:variant>
      <vt:variant>
        <vt:i4>0</vt:i4>
      </vt:variant>
      <vt:variant>
        <vt:i4>5</vt:i4>
      </vt:variant>
      <vt:variant>
        <vt:lpwstr/>
      </vt:variant>
      <vt:variant>
        <vt:lpwstr>_Toc281485620</vt:lpwstr>
      </vt:variant>
      <vt:variant>
        <vt:i4>2031677</vt:i4>
      </vt:variant>
      <vt:variant>
        <vt:i4>4628</vt:i4>
      </vt:variant>
      <vt:variant>
        <vt:i4>0</vt:i4>
      </vt:variant>
      <vt:variant>
        <vt:i4>5</vt:i4>
      </vt:variant>
      <vt:variant>
        <vt:lpwstr/>
      </vt:variant>
      <vt:variant>
        <vt:lpwstr>_Toc281485619</vt:lpwstr>
      </vt:variant>
      <vt:variant>
        <vt:i4>2031677</vt:i4>
      </vt:variant>
      <vt:variant>
        <vt:i4>4622</vt:i4>
      </vt:variant>
      <vt:variant>
        <vt:i4>0</vt:i4>
      </vt:variant>
      <vt:variant>
        <vt:i4>5</vt:i4>
      </vt:variant>
      <vt:variant>
        <vt:lpwstr/>
      </vt:variant>
      <vt:variant>
        <vt:lpwstr>_Toc281485618</vt:lpwstr>
      </vt:variant>
      <vt:variant>
        <vt:i4>2031677</vt:i4>
      </vt:variant>
      <vt:variant>
        <vt:i4>4616</vt:i4>
      </vt:variant>
      <vt:variant>
        <vt:i4>0</vt:i4>
      </vt:variant>
      <vt:variant>
        <vt:i4>5</vt:i4>
      </vt:variant>
      <vt:variant>
        <vt:lpwstr/>
      </vt:variant>
      <vt:variant>
        <vt:lpwstr>_Toc281485617</vt:lpwstr>
      </vt:variant>
      <vt:variant>
        <vt:i4>2031677</vt:i4>
      </vt:variant>
      <vt:variant>
        <vt:i4>4610</vt:i4>
      </vt:variant>
      <vt:variant>
        <vt:i4>0</vt:i4>
      </vt:variant>
      <vt:variant>
        <vt:i4>5</vt:i4>
      </vt:variant>
      <vt:variant>
        <vt:lpwstr/>
      </vt:variant>
      <vt:variant>
        <vt:lpwstr>_Toc281485616</vt:lpwstr>
      </vt:variant>
      <vt:variant>
        <vt:i4>2031677</vt:i4>
      </vt:variant>
      <vt:variant>
        <vt:i4>4604</vt:i4>
      </vt:variant>
      <vt:variant>
        <vt:i4>0</vt:i4>
      </vt:variant>
      <vt:variant>
        <vt:i4>5</vt:i4>
      </vt:variant>
      <vt:variant>
        <vt:lpwstr/>
      </vt:variant>
      <vt:variant>
        <vt:lpwstr>_Toc281485615</vt:lpwstr>
      </vt:variant>
      <vt:variant>
        <vt:i4>2031677</vt:i4>
      </vt:variant>
      <vt:variant>
        <vt:i4>4598</vt:i4>
      </vt:variant>
      <vt:variant>
        <vt:i4>0</vt:i4>
      </vt:variant>
      <vt:variant>
        <vt:i4>5</vt:i4>
      </vt:variant>
      <vt:variant>
        <vt:lpwstr/>
      </vt:variant>
      <vt:variant>
        <vt:lpwstr>_Toc281485614</vt:lpwstr>
      </vt:variant>
      <vt:variant>
        <vt:i4>2031677</vt:i4>
      </vt:variant>
      <vt:variant>
        <vt:i4>4592</vt:i4>
      </vt:variant>
      <vt:variant>
        <vt:i4>0</vt:i4>
      </vt:variant>
      <vt:variant>
        <vt:i4>5</vt:i4>
      </vt:variant>
      <vt:variant>
        <vt:lpwstr/>
      </vt:variant>
      <vt:variant>
        <vt:lpwstr>_Toc281485613</vt:lpwstr>
      </vt:variant>
      <vt:variant>
        <vt:i4>2031677</vt:i4>
      </vt:variant>
      <vt:variant>
        <vt:i4>4586</vt:i4>
      </vt:variant>
      <vt:variant>
        <vt:i4>0</vt:i4>
      </vt:variant>
      <vt:variant>
        <vt:i4>5</vt:i4>
      </vt:variant>
      <vt:variant>
        <vt:lpwstr/>
      </vt:variant>
      <vt:variant>
        <vt:lpwstr>_Toc281485612</vt:lpwstr>
      </vt:variant>
      <vt:variant>
        <vt:i4>2031677</vt:i4>
      </vt:variant>
      <vt:variant>
        <vt:i4>4580</vt:i4>
      </vt:variant>
      <vt:variant>
        <vt:i4>0</vt:i4>
      </vt:variant>
      <vt:variant>
        <vt:i4>5</vt:i4>
      </vt:variant>
      <vt:variant>
        <vt:lpwstr/>
      </vt:variant>
      <vt:variant>
        <vt:lpwstr>_Toc281485611</vt:lpwstr>
      </vt:variant>
      <vt:variant>
        <vt:i4>2031677</vt:i4>
      </vt:variant>
      <vt:variant>
        <vt:i4>4574</vt:i4>
      </vt:variant>
      <vt:variant>
        <vt:i4>0</vt:i4>
      </vt:variant>
      <vt:variant>
        <vt:i4>5</vt:i4>
      </vt:variant>
      <vt:variant>
        <vt:lpwstr/>
      </vt:variant>
      <vt:variant>
        <vt:lpwstr>_Toc281485610</vt:lpwstr>
      </vt:variant>
      <vt:variant>
        <vt:i4>1966141</vt:i4>
      </vt:variant>
      <vt:variant>
        <vt:i4>4568</vt:i4>
      </vt:variant>
      <vt:variant>
        <vt:i4>0</vt:i4>
      </vt:variant>
      <vt:variant>
        <vt:i4>5</vt:i4>
      </vt:variant>
      <vt:variant>
        <vt:lpwstr/>
      </vt:variant>
      <vt:variant>
        <vt:lpwstr>_Toc281485609</vt:lpwstr>
      </vt:variant>
      <vt:variant>
        <vt:i4>1966141</vt:i4>
      </vt:variant>
      <vt:variant>
        <vt:i4>4562</vt:i4>
      </vt:variant>
      <vt:variant>
        <vt:i4>0</vt:i4>
      </vt:variant>
      <vt:variant>
        <vt:i4>5</vt:i4>
      </vt:variant>
      <vt:variant>
        <vt:lpwstr/>
      </vt:variant>
      <vt:variant>
        <vt:lpwstr>_Toc281485608</vt:lpwstr>
      </vt:variant>
      <vt:variant>
        <vt:i4>1966141</vt:i4>
      </vt:variant>
      <vt:variant>
        <vt:i4>4556</vt:i4>
      </vt:variant>
      <vt:variant>
        <vt:i4>0</vt:i4>
      </vt:variant>
      <vt:variant>
        <vt:i4>5</vt:i4>
      </vt:variant>
      <vt:variant>
        <vt:lpwstr/>
      </vt:variant>
      <vt:variant>
        <vt:lpwstr>_Toc281485607</vt:lpwstr>
      </vt:variant>
      <vt:variant>
        <vt:i4>1966141</vt:i4>
      </vt:variant>
      <vt:variant>
        <vt:i4>4550</vt:i4>
      </vt:variant>
      <vt:variant>
        <vt:i4>0</vt:i4>
      </vt:variant>
      <vt:variant>
        <vt:i4>5</vt:i4>
      </vt:variant>
      <vt:variant>
        <vt:lpwstr/>
      </vt:variant>
      <vt:variant>
        <vt:lpwstr>_Toc281485606</vt:lpwstr>
      </vt:variant>
      <vt:variant>
        <vt:i4>1966141</vt:i4>
      </vt:variant>
      <vt:variant>
        <vt:i4>4544</vt:i4>
      </vt:variant>
      <vt:variant>
        <vt:i4>0</vt:i4>
      </vt:variant>
      <vt:variant>
        <vt:i4>5</vt:i4>
      </vt:variant>
      <vt:variant>
        <vt:lpwstr/>
      </vt:variant>
      <vt:variant>
        <vt:lpwstr>_Toc281485605</vt:lpwstr>
      </vt:variant>
      <vt:variant>
        <vt:i4>1966141</vt:i4>
      </vt:variant>
      <vt:variant>
        <vt:i4>4538</vt:i4>
      </vt:variant>
      <vt:variant>
        <vt:i4>0</vt:i4>
      </vt:variant>
      <vt:variant>
        <vt:i4>5</vt:i4>
      </vt:variant>
      <vt:variant>
        <vt:lpwstr/>
      </vt:variant>
      <vt:variant>
        <vt:lpwstr>_Toc281485604</vt:lpwstr>
      </vt:variant>
      <vt:variant>
        <vt:i4>1966141</vt:i4>
      </vt:variant>
      <vt:variant>
        <vt:i4>4532</vt:i4>
      </vt:variant>
      <vt:variant>
        <vt:i4>0</vt:i4>
      </vt:variant>
      <vt:variant>
        <vt:i4>5</vt:i4>
      </vt:variant>
      <vt:variant>
        <vt:lpwstr/>
      </vt:variant>
      <vt:variant>
        <vt:lpwstr>_Toc281485603</vt:lpwstr>
      </vt:variant>
      <vt:variant>
        <vt:i4>1966141</vt:i4>
      </vt:variant>
      <vt:variant>
        <vt:i4>4526</vt:i4>
      </vt:variant>
      <vt:variant>
        <vt:i4>0</vt:i4>
      </vt:variant>
      <vt:variant>
        <vt:i4>5</vt:i4>
      </vt:variant>
      <vt:variant>
        <vt:lpwstr/>
      </vt:variant>
      <vt:variant>
        <vt:lpwstr>_Toc281485602</vt:lpwstr>
      </vt:variant>
      <vt:variant>
        <vt:i4>1966141</vt:i4>
      </vt:variant>
      <vt:variant>
        <vt:i4>4520</vt:i4>
      </vt:variant>
      <vt:variant>
        <vt:i4>0</vt:i4>
      </vt:variant>
      <vt:variant>
        <vt:i4>5</vt:i4>
      </vt:variant>
      <vt:variant>
        <vt:lpwstr/>
      </vt:variant>
      <vt:variant>
        <vt:lpwstr>_Toc281485601</vt:lpwstr>
      </vt:variant>
      <vt:variant>
        <vt:i4>1966141</vt:i4>
      </vt:variant>
      <vt:variant>
        <vt:i4>4514</vt:i4>
      </vt:variant>
      <vt:variant>
        <vt:i4>0</vt:i4>
      </vt:variant>
      <vt:variant>
        <vt:i4>5</vt:i4>
      </vt:variant>
      <vt:variant>
        <vt:lpwstr/>
      </vt:variant>
      <vt:variant>
        <vt:lpwstr>_Toc281485600</vt:lpwstr>
      </vt:variant>
      <vt:variant>
        <vt:i4>1507390</vt:i4>
      </vt:variant>
      <vt:variant>
        <vt:i4>4508</vt:i4>
      </vt:variant>
      <vt:variant>
        <vt:i4>0</vt:i4>
      </vt:variant>
      <vt:variant>
        <vt:i4>5</vt:i4>
      </vt:variant>
      <vt:variant>
        <vt:lpwstr/>
      </vt:variant>
      <vt:variant>
        <vt:lpwstr>_Toc281485599</vt:lpwstr>
      </vt:variant>
      <vt:variant>
        <vt:i4>1507390</vt:i4>
      </vt:variant>
      <vt:variant>
        <vt:i4>4502</vt:i4>
      </vt:variant>
      <vt:variant>
        <vt:i4>0</vt:i4>
      </vt:variant>
      <vt:variant>
        <vt:i4>5</vt:i4>
      </vt:variant>
      <vt:variant>
        <vt:lpwstr/>
      </vt:variant>
      <vt:variant>
        <vt:lpwstr>_Toc281485598</vt:lpwstr>
      </vt:variant>
      <vt:variant>
        <vt:i4>1507390</vt:i4>
      </vt:variant>
      <vt:variant>
        <vt:i4>4496</vt:i4>
      </vt:variant>
      <vt:variant>
        <vt:i4>0</vt:i4>
      </vt:variant>
      <vt:variant>
        <vt:i4>5</vt:i4>
      </vt:variant>
      <vt:variant>
        <vt:lpwstr/>
      </vt:variant>
      <vt:variant>
        <vt:lpwstr>_Toc281485597</vt:lpwstr>
      </vt:variant>
      <vt:variant>
        <vt:i4>1507390</vt:i4>
      </vt:variant>
      <vt:variant>
        <vt:i4>4490</vt:i4>
      </vt:variant>
      <vt:variant>
        <vt:i4>0</vt:i4>
      </vt:variant>
      <vt:variant>
        <vt:i4>5</vt:i4>
      </vt:variant>
      <vt:variant>
        <vt:lpwstr/>
      </vt:variant>
      <vt:variant>
        <vt:lpwstr>_Toc281485596</vt:lpwstr>
      </vt:variant>
      <vt:variant>
        <vt:i4>1507390</vt:i4>
      </vt:variant>
      <vt:variant>
        <vt:i4>4484</vt:i4>
      </vt:variant>
      <vt:variant>
        <vt:i4>0</vt:i4>
      </vt:variant>
      <vt:variant>
        <vt:i4>5</vt:i4>
      </vt:variant>
      <vt:variant>
        <vt:lpwstr/>
      </vt:variant>
      <vt:variant>
        <vt:lpwstr>_Toc281485595</vt:lpwstr>
      </vt:variant>
      <vt:variant>
        <vt:i4>1507390</vt:i4>
      </vt:variant>
      <vt:variant>
        <vt:i4>4478</vt:i4>
      </vt:variant>
      <vt:variant>
        <vt:i4>0</vt:i4>
      </vt:variant>
      <vt:variant>
        <vt:i4>5</vt:i4>
      </vt:variant>
      <vt:variant>
        <vt:lpwstr/>
      </vt:variant>
      <vt:variant>
        <vt:lpwstr>_Toc281485594</vt:lpwstr>
      </vt:variant>
      <vt:variant>
        <vt:i4>1507390</vt:i4>
      </vt:variant>
      <vt:variant>
        <vt:i4>4472</vt:i4>
      </vt:variant>
      <vt:variant>
        <vt:i4>0</vt:i4>
      </vt:variant>
      <vt:variant>
        <vt:i4>5</vt:i4>
      </vt:variant>
      <vt:variant>
        <vt:lpwstr/>
      </vt:variant>
      <vt:variant>
        <vt:lpwstr>_Toc281485593</vt:lpwstr>
      </vt:variant>
      <vt:variant>
        <vt:i4>1507390</vt:i4>
      </vt:variant>
      <vt:variant>
        <vt:i4>4466</vt:i4>
      </vt:variant>
      <vt:variant>
        <vt:i4>0</vt:i4>
      </vt:variant>
      <vt:variant>
        <vt:i4>5</vt:i4>
      </vt:variant>
      <vt:variant>
        <vt:lpwstr/>
      </vt:variant>
      <vt:variant>
        <vt:lpwstr>_Toc281485592</vt:lpwstr>
      </vt:variant>
      <vt:variant>
        <vt:i4>1507390</vt:i4>
      </vt:variant>
      <vt:variant>
        <vt:i4>4460</vt:i4>
      </vt:variant>
      <vt:variant>
        <vt:i4>0</vt:i4>
      </vt:variant>
      <vt:variant>
        <vt:i4>5</vt:i4>
      </vt:variant>
      <vt:variant>
        <vt:lpwstr/>
      </vt:variant>
      <vt:variant>
        <vt:lpwstr>_Toc281485591</vt:lpwstr>
      </vt:variant>
      <vt:variant>
        <vt:i4>1507390</vt:i4>
      </vt:variant>
      <vt:variant>
        <vt:i4>4454</vt:i4>
      </vt:variant>
      <vt:variant>
        <vt:i4>0</vt:i4>
      </vt:variant>
      <vt:variant>
        <vt:i4>5</vt:i4>
      </vt:variant>
      <vt:variant>
        <vt:lpwstr/>
      </vt:variant>
      <vt:variant>
        <vt:lpwstr>_Toc281485590</vt:lpwstr>
      </vt:variant>
      <vt:variant>
        <vt:i4>1441854</vt:i4>
      </vt:variant>
      <vt:variant>
        <vt:i4>4448</vt:i4>
      </vt:variant>
      <vt:variant>
        <vt:i4>0</vt:i4>
      </vt:variant>
      <vt:variant>
        <vt:i4>5</vt:i4>
      </vt:variant>
      <vt:variant>
        <vt:lpwstr/>
      </vt:variant>
      <vt:variant>
        <vt:lpwstr>_Toc281485589</vt:lpwstr>
      </vt:variant>
      <vt:variant>
        <vt:i4>1441854</vt:i4>
      </vt:variant>
      <vt:variant>
        <vt:i4>4442</vt:i4>
      </vt:variant>
      <vt:variant>
        <vt:i4>0</vt:i4>
      </vt:variant>
      <vt:variant>
        <vt:i4>5</vt:i4>
      </vt:variant>
      <vt:variant>
        <vt:lpwstr/>
      </vt:variant>
      <vt:variant>
        <vt:lpwstr>_Toc281485588</vt:lpwstr>
      </vt:variant>
      <vt:variant>
        <vt:i4>1441854</vt:i4>
      </vt:variant>
      <vt:variant>
        <vt:i4>4436</vt:i4>
      </vt:variant>
      <vt:variant>
        <vt:i4>0</vt:i4>
      </vt:variant>
      <vt:variant>
        <vt:i4>5</vt:i4>
      </vt:variant>
      <vt:variant>
        <vt:lpwstr/>
      </vt:variant>
      <vt:variant>
        <vt:lpwstr>_Toc281485587</vt:lpwstr>
      </vt:variant>
      <vt:variant>
        <vt:i4>1441854</vt:i4>
      </vt:variant>
      <vt:variant>
        <vt:i4>4430</vt:i4>
      </vt:variant>
      <vt:variant>
        <vt:i4>0</vt:i4>
      </vt:variant>
      <vt:variant>
        <vt:i4>5</vt:i4>
      </vt:variant>
      <vt:variant>
        <vt:lpwstr/>
      </vt:variant>
      <vt:variant>
        <vt:lpwstr>_Toc281485586</vt:lpwstr>
      </vt:variant>
      <vt:variant>
        <vt:i4>1441854</vt:i4>
      </vt:variant>
      <vt:variant>
        <vt:i4>4424</vt:i4>
      </vt:variant>
      <vt:variant>
        <vt:i4>0</vt:i4>
      </vt:variant>
      <vt:variant>
        <vt:i4>5</vt:i4>
      </vt:variant>
      <vt:variant>
        <vt:lpwstr/>
      </vt:variant>
      <vt:variant>
        <vt:lpwstr>_Toc281485585</vt:lpwstr>
      </vt:variant>
      <vt:variant>
        <vt:i4>1441854</vt:i4>
      </vt:variant>
      <vt:variant>
        <vt:i4>4418</vt:i4>
      </vt:variant>
      <vt:variant>
        <vt:i4>0</vt:i4>
      </vt:variant>
      <vt:variant>
        <vt:i4>5</vt:i4>
      </vt:variant>
      <vt:variant>
        <vt:lpwstr/>
      </vt:variant>
      <vt:variant>
        <vt:lpwstr>_Toc281485584</vt:lpwstr>
      </vt:variant>
      <vt:variant>
        <vt:i4>1441854</vt:i4>
      </vt:variant>
      <vt:variant>
        <vt:i4>4412</vt:i4>
      </vt:variant>
      <vt:variant>
        <vt:i4>0</vt:i4>
      </vt:variant>
      <vt:variant>
        <vt:i4>5</vt:i4>
      </vt:variant>
      <vt:variant>
        <vt:lpwstr/>
      </vt:variant>
      <vt:variant>
        <vt:lpwstr>_Toc281485583</vt:lpwstr>
      </vt:variant>
      <vt:variant>
        <vt:i4>1441854</vt:i4>
      </vt:variant>
      <vt:variant>
        <vt:i4>4406</vt:i4>
      </vt:variant>
      <vt:variant>
        <vt:i4>0</vt:i4>
      </vt:variant>
      <vt:variant>
        <vt:i4>5</vt:i4>
      </vt:variant>
      <vt:variant>
        <vt:lpwstr/>
      </vt:variant>
      <vt:variant>
        <vt:lpwstr>_Toc281485582</vt:lpwstr>
      </vt:variant>
      <vt:variant>
        <vt:i4>1441854</vt:i4>
      </vt:variant>
      <vt:variant>
        <vt:i4>4400</vt:i4>
      </vt:variant>
      <vt:variant>
        <vt:i4>0</vt:i4>
      </vt:variant>
      <vt:variant>
        <vt:i4>5</vt:i4>
      </vt:variant>
      <vt:variant>
        <vt:lpwstr/>
      </vt:variant>
      <vt:variant>
        <vt:lpwstr>_Toc281485581</vt:lpwstr>
      </vt:variant>
      <vt:variant>
        <vt:i4>1441854</vt:i4>
      </vt:variant>
      <vt:variant>
        <vt:i4>4394</vt:i4>
      </vt:variant>
      <vt:variant>
        <vt:i4>0</vt:i4>
      </vt:variant>
      <vt:variant>
        <vt:i4>5</vt:i4>
      </vt:variant>
      <vt:variant>
        <vt:lpwstr/>
      </vt:variant>
      <vt:variant>
        <vt:lpwstr>_Toc281485580</vt:lpwstr>
      </vt:variant>
      <vt:variant>
        <vt:i4>1638462</vt:i4>
      </vt:variant>
      <vt:variant>
        <vt:i4>4388</vt:i4>
      </vt:variant>
      <vt:variant>
        <vt:i4>0</vt:i4>
      </vt:variant>
      <vt:variant>
        <vt:i4>5</vt:i4>
      </vt:variant>
      <vt:variant>
        <vt:lpwstr/>
      </vt:variant>
      <vt:variant>
        <vt:lpwstr>_Toc281485579</vt:lpwstr>
      </vt:variant>
      <vt:variant>
        <vt:i4>1638462</vt:i4>
      </vt:variant>
      <vt:variant>
        <vt:i4>4382</vt:i4>
      </vt:variant>
      <vt:variant>
        <vt:i4>0</vt:i4>
      </vt:variant>
      <vt:variant>
        <vt:i4>5</vt:i4>
      </vt:variant>
      <vt:variant>
        <vt:lpwstr/>
      </vt:variant>
      <vt:variant>
        <vt:lpwstr>_Toc281485578</vt:lpwstr>
      </vt:variant>
      <vt:variant>
        <vt:i4>1638462</vt:i4>
      </vt:variant>
      <vt:variant>
        <vt:i4>4376</vt:i4>
      </vt:variant>
      <vt:variant>
        <vt:i4>0</vt:i4>
      </vt:variant>
      <vt:variant>
        <vt:i4>5</vt:i4>
      </vt:variant>
      <vt:variant>
        <vt:lpwstr/>
      </vt:variant>
      <vt:variant>
        <vt:lpwstr>_Toc281485577</vt:lpwstr>
      </vt:variant>
      <vt:variant>
        <vt:i4>1638462</vt:i4>
      </vt:variant>
      <vt:variant>
        <vt:i4>4370</vt:i4>
      </vt:variant>
      <vt:variant>
        <vt:i4>0</vt:i4>
      </vt:variant>
      <vt:variant>
        <vt:i4>5</vt:i4>
      </vt:variant>
      <vt:variant>
        <vt:lpwstr/>
      </vt:variant>
      <vt:variant>
        <vt:lpwstr>_Toc281485576</vt:lpwstr>
      </vt:variant>
      <vt:variant>
        <vt:i4>1638462</vt:i4>
      </vt:variant>
      <vt:variant>
        <vt:i4>4364</vt:i4>
      </vt:variant>
      <vt:variant>
        <vt:i4>0</vt:i4>
      </vt:variant>
      <vt:variant>
        <vt:i4>5</vt:i4>
      </vt:variant>
      <vt:variant>
        <vt:lpwstr/>
      </vt:variant>
      <vt:variant>
        <vt:lpwstr>_Toc281485575</vt:lpwstr>
      </vt:variant>
      <vt:variant>
        <vt:i4>1638462</vt:i4>
      </vt:variant>
      <vt:variant>
        <vt:i4>4358</vt:i4>
      </vt:variant>
      <vt:variant>
        <vt:i4>0</vt:i4>
      </vt:variant>
      <vt:variant>
        <vt:i4>5</vt:i4>
      </vt:variant>
      <vt:variant>
        <vt:lpwstr/>
      </vt:variant>
      <vt:variant>
        <vt:lpwstr>_Toc281485574</vt:lpwstr>
      </vt:variant>
      <vt:variant>
        <vt:i4>1638462</vt:i4>
      </vt:variant>
      <vt:variant>
        <vt:i4>4352</vt:i4>
      </vt:variant>
      <vt:variant>
        <vt:i4>0</vt:i4>
      </vt:variant>
      <vt:variant>
        <vt:i4>5</vt:i4>
      </vt:variant>
      <vt:variant>
        <vt:lpwstr/>
      </vt:variant>
      <vt:variant>
        <vt:lpwstr>_Toc281485573</vt:lpwstr>
      </vt:variant>
      <vt:variant>
        <vt:i4>1638462</vt:i4>
      </vt:variant>
      <vt:variant>
        <vt:i4>4346</vt:i4>
      </vt:variant>
      <vt:variant>
        <vt:i4>0</vt:i4>
      </vt:variant>
      <vt:variant>
        <vt:i4>5</vt:i4>
      </vt:variant>
      <vt:variant>
        <vt:lpwstr/>
      </vt:variant>
      <vt:variant>
        <vt:lpwstr>_Toc281485572</vt:lpwstr>
      </vt:variant>
      <vt:variant>
        <vt:i4>1638462</vt:i4>
      </vt:variant>
      <vt:variant>
        <vt:i4>4340</vt:i4>
      </vt:variant>
      <vt:variant>
        <vt:i4>0</vt:i4>
      </vt:variant>
      <vt:variant>
        <vt:i4>5</vt:i4>
      </vt:variant>
      <vt:variant>
        <vt:lpwstr/>
      </vt:variant>
      <vt:variant>
        <vt:lpwstr>_Toc281485571</vt:lpwstr>
      </vt:variant>
      <vt:variant>
        <vt:i4>1638462</vt:i4>
      </vt:variant>
      <vt:variant>
        <vt:i4>4334</vt:i4>
      </vt:variant>
      <vt:variant>
        <vt:i4>0</vt:i4>
      </vt:variant>
      <vt:variant>
        <vt:i4>5</vt:i4>
      </vt:variant>
      <vt:variant>
        <vt:lpwstr/>
      </vt:variant>
      <vt:variant>
        <vt:lpwstr>_Toc281485570</vt:lpwstr>
      </vt:variant>
      <vt:variant>
        <vt:i4>1572926</vt:i4>
      </vt:variant>
      <vt:variant>
        <vt:i4>4328</vt:i4>
      </vt:variant>
      <vt:variant>
        <vt:i4>0</vt:i4>
      </vt:variant>
      <vt:variant>
        <vt:i4>5</vt:i4>
      </vt:variant>
      <vt:variant>
        <vt:lpwstr/>
      </vt:variant>
      <vt:variant>
        <vt:lpwstr>_Toc281485569</vt:lpwstr>
      </vt:variant>
      <vt:variant>
        <vt:i4>1572926</vt:i4>
      </vt:variant>
      <vt:variant>
        <vt:i4>4322</vt:i4>
      </vt:variant>
      <vt:variant>
        <vt:i4>0</vt:i4>
      </vt:variant>
      <vt:variant>
        <vt:i4>5</vt:i4>
      </vt:variant>
      <vt:variant>
        <vt:lpwstr/>
      </vt:variant>
      <vt:variant>
        <vt:lpwstr>_Toc281485568</vt:lpwstr>
      </vt:variant>
      <vt:variant>
        <vt:i4>1572926</vt:i4>
      </vt:variant>
      <vt:variant>
        <vt:i4>4316</vt:i4>
      </vt:variant>
      <vt:variant>
        <vt:i4>0</vt:i4>
      </vt:variant>
      <vt:variant>
        <vt:i4>5</vt:i4>
      </vt:variant>
      <vt:variant>
        <vt:lpwstr/>
      </vt:variant>
      <vt:variant>
        <vt:lpwstr>_Toc281485567</vt:lpwstr>
      </vt:variant>
      <vt:variant>
        <vt:i4>1572926</vt:i4>
      </vt:variant>
      <vt:variant>
        <vt:i4>4310</vt:i4>
      </vt:variant>
      <vt:variant>
        <vt:i4>0</vt:i4>
      </vt:variant>
      <vt:variant>
        <vt:i4>5</vt:i4>
      </vt:variant>
      <vt:variant>
        <vt:lpwstr/>
      </vt:variant>
      <vt:variant>
        <vt:lpwstr>_Toc281485566</vt:lpwstr>
      </vt:variant>
      <vt:variant>
        <vt:i4>1572926</vt:i4>
      </vt:variant>
      <vt:variant>
        <vt:i4>4304</vt:i4>
      </vt:variant>
      <vt:variant>
        <vt:i4>0</vt:i4>
      </vt:variant>
      <vt:variant>
        <vt:i4>5</vt:i4>
      </vt:variant>
      <vt:variant>
        <vt:lpwstr/>
      </vt:variant>
      <vt:variant>
        <vt:lpwstr>_Toc281485565</vt:lpwstr>
      </vt:variant>
      <vt:variant>
        <vt:i4>1572926</vt:i4>
      </vt:variant>
      <vt:variant>
        <vt:i4>4298</vt:i4>
      </vt:variant>
      <vt:variant>
        <vt:i4>0</vt:i4>
      </vt:variant>
      <vt:variant>
        <vt:i4>5</vt:i4>
      </vt:variant>
      <vt:variant>
        <vt:lpwstr/>
      </vt:variant>
      <vt:variant>
        <vt:lpwstr>_Toc281485564</vt:lpwstr>
      </vt:variant>
      <vt:variant>
        <vt:i4>1572926</vt:i4>
      </vt:variant>
      <vt:variant>
        <vt:i4>4292</vt:i4>
      </vt:variant>
      <vt:variant>
        <vt:i4>0</vt:i4>
      </vt:variant>
      <vt:variant>
        <vt:i4>5</vt:i4>
      </vt:variant>
      <vt:variant>
        <vt:lpwstr/>
      </vt:variant>
      <vt:variant>
        <vt:lpwstr>_Toc281485563</vt:lpwstr>
      </vt:variant>
      <vt:variant>
        <vt:i4>1572926</vt:i4>
      </vt:variant>
      <vt:variant>
        <vt:i4>4286</vt:i4>
      </vt:variant>
      <vt:variant>
        <vt:i4>0</vt:i4>
      </vt:variant>
      <vt:variant>
        <vt:i4>5</vt:i4>
      </vt:variant>
      <vt:variant>
        <vt:lpwstr/>
      </vt:variant>
      <vt:variant>
        <vt:lpwstr>_Toc281485562</vt:lpwstr>
      </vt:variant>
      <vt:variant>
        <vt:i4>1572926</vt:i4>
      </vt:variant>
      <vt:variant>
        <vt:i4>4280</vt:i4>
      </vt:variant>
      <vt:variant>
        <vt:i4>0</vt:i4>
      </vt:variant>
      <vt:variant>
        <vt:i4>5</vt:i4>
      </vt:variant>
      <vt:variant>
        <vt:lpwstr/>
      </vt:variant>
      <vt:variant>
        <vt:lpwstr>_Toc281485561</vt:lpwstr>
      </vt:variant>
      <vt:variant>
        <vt:i4>1572926</vt:i4>
      </vt:variant>
      <vt:variant>
        <vt:i4>4274</vt:i4>
      </vt:variant>
      <vt:variant>
        <vt:i4>0</vt:i4>
      </vt:variant>
      <vt:variant>
        <vt:i4>5</vt:i4>
      </vt:variant>
      <vt:variant>
        <vt:lpwstr/>
      </vt:variant>
      <vt:variant>
        <vt:lpwstr>_Toc281485560</vt:lpwstr>
      </vt:variant>
      <vt:variant>
        <vt:i4>1769534</vt:i4>
      </vt:variant>
      <vt:variant>
        <vt:i4>4268</vt:i4>
      </vt:variant>
      <vt:variant>
        <vt:i4>0</vt:i4>
      </vt:variant>
      <vt:variant>
        <vt:i4>5</vt:i4>
      </vt:variant>
      <vt:variant>
        <vt:lpwstr/>
      </vt:variant>
      <vt:variant>
        <vt:lpwstr>_Toc281485559</vt:lpwstr>
      </vt:variant>
      <vt:variant>
        <vt:i4>1769534</vt:i4>
      </vt:variant>
      <vt:variant>
        <vt:i4>4262</vt:i4>
      </vt:variant>
      <vt:variant>
        <vt:i4>0</vt:i4>
      </vt:variant>
      <vt:variant>
        <vt:i4>5</vt:i4>
      </vt:variant>
      <vt:variant>
        <vt:lpwstr/>
      </vt:variant>
      <vt:variant>
        <vt:lpwstr>_Toc281485558</vt:lpwstr>
      </vt:variant>
      <vt:variant>
        <vt:i4>1769534</vt:i4>
      </vt:variant>
      <vt:variant>
        <vt:i4>4256</vt:i4>
      </vt:variant>
      <vt:variant>
        <vt:i4>0</vt:i4>
      </vt:variant>
      <vt:variant>
        <vt:i4>5</vt:i4>
      </vt:variant>
      <vt:variant>
        <vt:lpwstr/>
      </vt:variant>
      <vt:variant>
        <vt:lpwstr>_Toc281485557</vt:lpwstr>
      </vt:variant>
      <vt:variant>
        <vt:i4>1769534</vt:i4>
      </vt:variant>
      <vt:variant>
        <vt:i4>4250</vt:i4>
      </vt:variant>
      <vt:variant>
        <vt:i4>0</vt:i4>
      </vt:variant>
      <vt:variant>
        <vt:i4>5</vt:i4>
      </vt:variant>
      <vt:variant>
        <vt:lpwstr/>
      </vt:variant>
      <vt:variant>
        <vt:lpwstr>_Toc281485556</vt:lpwstr>
      </vt:variant>
      <vt:variant>
        <vt:i4>1769534</vt:i4>
      </vt:variant>
      <vt:variant>
        <vt:i4>4244</vt:i4>
      </vt:variant>
      <vt:variant>
        <vt:i4>0</vt:i4>
      </vt:variant>
      <vt:variant>
        <vt:i4>5</vt:i4>
      </vt:variant>
      <vt:variant>
        <vt:lpwstr/>
      </vt:variant>
      <vt:variant>
        <vt:lpwstr>_Toc281485555</vt:lpwstr>
      </vt:variant>
      <vt:variant>
        <vt:i4>1769534</vt:i4>
      </vt:variant>
      <vt:variant>
        <vt:i4>4238</vt:i4>
      </vt:variant>
      <vt:variant>
        <vt:i4>0</vt:i4>
      </vt:variant>
      <vt:variant>
        <vt:i4>5</vt:i4>
      </vt:variant>
      <vt:variant>
        <vt:lpwstr/>
      </vt:variant>
      <vt:variant>
        <vt:lpwstr>_Toc281485554</vt:lpwstr>
      </vt:variant>
      <vt:variant>
        <vt:i4>1769534</vt:i4>
      </vt:variant>
      <vt:variant>
        <vt:i4>4232</vt:i4>
      </vt:variant>
      <vt:variant>
        <vt:i4>0</vt:i4>
      </vt:variant>
      <vt:variant>
        <vt:i4>5</vt:i4>
      </vt:variant>
      <vt:variant>
        <vt:lpwstr/>
      </vt:variant>
      <vt:variant>
        <vt:lpwstr>_Toc281485553</vt:lpwstr>
      </vt:variant>
      <vt:variant>
        <vt:i4>1769534</vt:i4>
      </vt:variant>
      <vt:variant>
        <vt:i4>4226</vt:i4>
      </vt:variant>
      <vt:variant>
        <vt:i4>0</vt:i4>
      </vt:variant>
      <vt:variant>
        <vt:i4>5</vt:i4>
      </vt:variant>
      <vt:variant>
        <vt:lpwstr/>
      </vt:variant>
      <vt:variant>
        <vt:lpwstr>_Toc281485552</vt:lpwstr>
      </vt:variant>
      <vt:variant>
        <vt:i4>1769534</vt:i4>
      </vt:variant>
      <vt:variant>
        <vt:i4>4220</vt:i4>
      </vt:variant>
      <vt:variant>
        <vt:i4>0</vt:i4>
      </vt:variant>
      <vt:variant>
        <vt:i4>5</vt:i4>
      </vt:variant>
      <vt:variant>
        <vt:lpwstr/>
      </vt:variant>
      <vt:variant>
        <vt:lpwstr>_Toc281485551</vt:lpwstr>
      </vt:variant>
      <vt:variant>
        <vt:i4>1769534</vt:i4>
      </vt:variant>
      <vt:variant>
        <vt:i4>4214</vt:i4>
      </vt:variant>
      <vt:variant>
        <vt:i4>0</vt:i4>
      </vt:variant>
      <vt:variant>
        <vt:i4>5</vt:i4>
      </vt:variant>
      <vt:variant>
        <vt:lpwstr/>
      </vt:variant>
      <vt:variant>
        <vt:lpwstr>_Toc281485550</vt:lpwstr>
      </vt:variant>
      <vt:variant>
        <vt:i4>1703998</vt:i4>
      </vt:variant>
      <vt:variant>
        <vt:i4>4208</vt:i4>
      </vt:variant>
      <vt:variant>
        <vt:i4>0</vt:i4>
      </vt:variant>
      <vt:variant>
        <vt:i4>5</vt:i4>
      </vt:variant>
      <vt:variant>
        <vt:lpwstr/>
      </vt:variant>
      <vt:variant>
        <vt:lpwstr>_Toc281485549</vt:lpwstr>
      </vt:variant>
      <vt:variant>
        <vt:i4>1703998</vt:i4>
      </vt:variant>
      <vt:variant>
        <vt:i4>4202</vt:i4>
      </vt:variant>
      <vt:variant>
        <vt:i4>0</vt:i4>
      </vt:variant>
      <vt:variant>
        <vt:i4>5</vt:i4>
      </vt:variant>
      <vt:variant>
        <vt:lpwstr/>
      </vt:variant>
      <vt:variant>
        <vt:lpwstr>_Toc281485548</vt:lpwstr>
      </vt:variant>
      <vt:variant>
        <vt:i4>1703998</vt:i4>
      </vt:variant>
      <vt:variant>
        <vt:i4>4196</vt:i4>
      </vt:variant>
      <vt:variant>
        <vt:i4>0</vt:i4>
      </vt:variant>
      <vt:variant>
        <vt:i4>5</vt:i4>
      </vt:variant>
      <vt:variant>
        <vt:lpwstr/>
      </vt:variant>
      <vt:variant>
        <vt:lpwstr>_Toc281485547</vt:lpwstr>
      </vt:variant>
      <vt:variant>
        <vt:i4>1703998</vt:i4>
      </vt:variant>
      <vt:variant>
        <vt:i4>4190</vt:i4>
      </vt:variant>
      <vt:variant>
        <vt:i4>0</vt:i4>
      </vt:variant>
      <vt:variant>
        <vt:i4>5</vt:i4>
      </vt:variant>
      <vt:variant>
        <vt:lpwstr/>
      </vt:variant>
      <vt:variant>
        <vt:lpwstr>_Toc281485546</vt:lpwstr>
      </vt:variant>
      <vt:variant>
        <vt:i4>1703998</vt:i4>
      </vt:variant>
      <vt:variant>
        <vt:i4>4184</vt:i4>
      </vt:variant>
      <vt:variant>
        <vt:i4>0</vt:i4>
      </vt:variant>
      <vt:variant>
        <vt:i4>5</vt:i4>
      </vt:variant>
      <vt:variant>
        <vt:lpwstr/>
      </vt:variant>
      <vt:variant>
        <vt:lpwstr>_Toc281485545</vt:lpwstr>
      </vt:variant>
      <vt:variant>
        <vt:i4>1703998</vt:i4>
      </vt:variant>
      <vt:variant>
        <vt:i4>4178</vt:i4>
      </vt:variant>
      <vt:variant>
        <vt:i4>0</vt:i4>
      </vt:variant>
      <vt:variant>
        <vt:i4>5</vt:i4>
      </vt:variant>
      <vt:variant>
        <vt:lpwstr/>
      </vt:variant>
      <vt:variant>
        <vt:lpwstr>_Toc281485544</vt:lpwstr>
      </vt:variant>
      <vt:variant>
        <vt:i4>1703998</vt:i4>
      </vt:variant>
      <vt:variant>
        <vt:i4>4172</vt:i4>
      </vt:variant>
      <vt:variant>
        <vt:i4>0</vt:i4>
      </vt:variant>
      <vt:variant>
        <vt:i4>5</vt:i4>
      </vt:variant>
      <vt:variant>
        <vt:lpwstr/>
      </vt:variant>
      <vt:variant>
        <vt:lpwstr>_Toc281485543</vt:lpwstr>
      </vt:variant>
      <vt:variant>
        <vt:i4>1703998</vt:i4>
      </vt:variant>
      <vt:variant>
        <vt:i4>4166</vt:i4>
      </vt:variant>
      <vt:variant>
        <vt:i4>0</vt:i4>
      </vt:variant>
      <vt:variant>
        <vt:i4>5</vt:i4>
      </vt:variant>
      <vt:variant>
        <vt:lpwstr/>
      </vt:variant>
      <vt:variant>
        <vt:lpwstr>_Toc281485542</vt:lpwstr>
      </vt:variant>
      <vt:variant>
        <vt:i4>1703998</vt:i4>
      </vt:variant>
      <vt:variant>
        <vt:i4>4160</vt:i4>
      </vt:variant>
      <vt:variant>
        <vt:i4>0</vt:i4>
      </vt:variant>
      <vt:variant>
        <vt:i4>5</vt:i4>
      </vt:variant>
      <vt:variant>
        <vt:lpwstr/>
      </vt:variant>
      <vt:variant>
        <vt:lpwstr>_Toc281485541</vt:lpwstr>
      </vt:variant>
      <vt:variant>
        <vt:i4>1703998</vt:i4>
      </vt:variant>
      <vt:variant>
        <vt:i4>4154</vt:i4>
      </vt:variant>
      <vt:variant>
        <vt:i4>0</vt:i4>
      </vt:variant>
      <vt:variant>
        <vt:i4>5</vt:i4>
      </vt:variant>
      <vt:variant>
        <vt:lpwstr/>
      </vt:variant>
      <vt:variant>
        <vt:lpwstr>_Toc281485540</vt:lpwstr>
      </vt:variant>
      <vt:variant>
        <vt:i4>1900606</vt:i4>
      </vt:variant>
      <vt:variant>
        <vt:i4>4148</vt:i4>
      </vt:variant>
      <vt:variant>
        <vt:i4>0</vt:i4>
      </vt:variant>
      <vt:variant>
        <vt:i4>5</vt:i4>
      </vt:variant>
      <vt:variant>
        <vt:lpwstr/>
      </vt:variant>
      <vt:variant>
        <vt:lpwstr>_Toc281485539</vt:lpwstr>
      </vt:variant>
      <vt:variant>
        <vt:i4>1900606</vt:i4>
      </vt:variant>
      <vt:variant>
        <vt:i4>4142</vt:i4>
      </vt:variant>
      <vt:variant>
        <vt:i4>0</vt:i4>
      </vt:variant>
      <vt:variant>
        <vt:i4>5</vt:i4>
      </vt:variant>
      <vt:variant>
        <vt:lpwstr/>
      </vt:variant>
      <vt:variant>
        <vt:lpwstr>_Toc281485538</vt:lpwstr>
      </vt:variant>
      <vt:variant>
        <vt:i4>1900606</vt:i4>
      </vt:variant>
      <vt:variant>
        <vt:i4>4136</vt:i4>
      </vt:variant>
      <vt:variant>
        <vt:i4>0</vt:i4>
      </vt:variant>
      <vt:variant>
        <vt:i4>5</vt:i4>
      </vt:variant>
      <vt:variant>
        <vt:lpwstr/>
      </vt:variant>
      <vt:variant>
        <vt:lpwstr>_Toc281485537</vt:lpwstr>
      </vt:variant>
      <vt:variant>
        <vt:i4>1900606</vt:i4>
      </vt:variant>
      <vt:variant>
        <vt:i4>4130</vt:i4>
      </vt:variant>
      <vt:variant>
        <vt:i4>0</vt:i4>
      </vt:variant>
      <vt:variant>
        <vt:i4>5</vt:i4>
      </vt:variant>
      <vt:variant>
        <vt:lpwstr/>
      </vt:variant>
      <vt:variant>
        <vt:lpwstr>_Toc281485536</vt:lpwstr>
      </vt:variant>
      <vt:variant>
        <vt:i4>1900606</vt:i4>
      </vt:variant>
      <vt:variant>
        <vt:i4>4124</vt:i4>
      </vt:variant>
      <vt:variant>
        <vt:i4>0</vt:i4>
      </vt:variant>
      <vt:variant>
        <vt:i4>5</vt:i4>
      </vt:variant>
      <vt:variant>
        <vt:lpwstr/>
      </vt:variant>
      <vt:variant>
        <vt:lpwstr>_Toc281485535</vt:lpwstr>
      </vt:variant>
      <vt:variant>
        <vt:i4>1900606</vt:i4>
      </vt:variant>
      <vt:variant>
        <vt:i4>4118</vt:i4>
      </vt:variant>
      <vt:variant>
        <vt:i4>0</vt:i4>
      </vt:variant>
      <vt:variant>
        <vt:i4>5</vt:i4>
      </vt:variant>
      <vt:variant>
        <vt:lpwstr/>
      </vt:variant>
      <vt:variant>
        <vt:lpwstr>_Toc281485534</vt:lpwstr>
      </vt:variant>
      <vt:variant>
        <vt:i4>1900606</vt:i4>
      </vt:variant>
      <vt:variant>
        <vt:i4>4112</vt:i4>
      </vt:variant>
      <vt:variant>
        <vt:i4>0</vt:i4>
      </vt:variant>
      <vt:variant>
        <vt:i4>5</vt:i4>
      </vt:variant>
      <vt:variant>
        <vt:lpwstr/>
      </vt:variant>
      <vt:variant>
        <vt:lpwstr>_Toc281485533</vt:lpwstr>
      </vt:variant>
      <vt:variant>
        <vt:i4>1900606</vt:i4>
      </vt:variant>
      <vt:variant>
        <vt:i4>4106</vt:i4>
      </vt:variant>
      <vt:variant>
        <vt:i4>0</vt:i4>
      </vt:variant>
      <vt:variant>
        <vt:i4>5</vt:i4>
      </vt:variant>
      <vt:variant>
        <vt:lpwstr/>
      </vt:variant>
      <vt:variant>
        <vt:lpwstr>_Toc281485532</vt:lpwstr>
      </vt:variant>
      <vt:variant>
        <vt:i4>1900606</vt:i4>
      </vt:variant>
      <vt:variant>
        <vt:i4>4100</vt:i4>
      </vt:variant>
      <vt:variant>
        <vt:i4>0</vt:i4>
      </vt:variant>
      <vt:variant>
        <vt:i4>5</vt:i4>
      </vt:variant>
      <vt:variant>
        <vt:lpwstr/>
      </vt:variant>
      <vt:variant>
        <vt:lpwstr>_Toc281485531</vt:lpwstr>
      </vt:variant>
      <vt:variant>
        <vt:i4>1900606</vt:i4>
      </vt:variant>
      <vt:variant>
        <vt:i4>4094</vt:i4>
      </vt:variant>
      <vt:variant>
        <vt:i4>0</vt:i4>
      </vt:variant>
      <vt:variant>
        <vt:i4>5</vt:i4>
      </vt:variant>
      <vt:variant>
        <vt:lpwstr/>
      </vt:variant>
      <vt:variant>
        <vt:lpwstr>_Toc281485530</vt:lpwstr>
      </vt:variant>
      <vt:variant>
        <vt:i4>1835070</vt:i4>
      </vt:variant>
      <vt:variant>
        <vt:i4>4088</vt:i4>
      </vt:variant>
      <vt:variant>
        <vt:i4>0</vt:i4>
      </vt:variant>
      <vt:variant>
        <vt:i4>5</vt:i4>
      </vt:variant>
      <vt:variant>
        <vt:lpwstr/>
      </vt:variant>
      <vt:variant>
        <vt:lpwstr>_Toc281485529</vt:lpwstr>
      </vt:variant>
      <vt:variant>
        <vt:i4>1835070</vt:i4>
      </vt:variant>
      <vt:variant>
        <vt:i4>4082</vt:i4>
      </vt:variant>
      <vt:variant>
        <vt:i4>0</vt:i4>
      </vt:variant>
      <vt:variant>
        <vt:i4>5</vt:i4>
      </vt:variant>
      <vt:variant>
        <vt:lpwstr/>
      </vt:variant>
      <vt:variant>
        <vt:lpwstr>_Toc281485528</vt:lpwstr>
      </vt:variant>
      <vt:variant>
        <vt:i4>1835070</vt:i4>
      </vt:variant>
      <vt:variant>
        <vt:i4>4076</vt:i4>
      </vt:variant>
      <vt:variant>
        <vt:i4>0</vt:i4>
      </vt:variant>
      <vt:variant>
        <vt:i4>5</vt:i4>
      </vt:variant>
      <vt:variant>
        <vt:lpwstr/>
      </vt:variant>
      <vt:variant>
        <vt:lpwstr>_Toc281485527</vt:lpwstr>
      </vt:variant>
      <vt:variant>
        <vt:i4>1835070</vt:i4>
      </vt:variant>
      <vt:variant>
        <vt:i4>4070</vt:i4>
      </vt:variant>
      <vt:variant>
        <vt:i4>0</vt:i4>
      </vt:variant>
      <vt:variant>
        <vt:i4>5</vt:i4>
      </vt:variant>
      <vt:variant>
        <vt:lpwstr/>
      </vt:variant>
      <vt:variant>
        <vt:lpwstr>_Toc281485526</vt:lpwstr>
      </vt:variant>
      <vt:variant>
        <vt:i4>1835070</vt:i4>
      </vt:variant>
      <vt:variant>
        <vt:i4>4064</vt:i4>
      </vt:variant>
      <vt:variant>
        <vt:i4>0</vt:i4>
      </vt:variant>
      <vt:variant>
        <vt:i4>5</vt:i4>
      </vt:variant>
      <vt:variant>
        <vt:lpwstr/>
      </vt:variant>
      <vt:variant>
        <vt:lpwstr>_Toc281485525</vt:lpwstr>
      </vt:variant>
      <vt:variant>
        <vt:i4>1835070</vt:i4>
      </vt:variant>
      <vt:variant>
        <vt:i4>4058</vt:i4>
      </vt:variant>
      <vt:variant>
        <vt:i4>0</vt:i4>
      </vt:variant>
      <vt:variant>
        <vt:i4>5</vt:i4>
      </vt:variant>
      <vt:variant>
        <vt:lpwstr/>
      </vt:variant>
      <vt:variant>
        <vt:lpwstr>_Toc281485524</vt:lpwstr>
      </vt:variant>
      <vt:variant>
        <vt:i4>1835070</vt:i4>
      </vt:variant>
      <vt:variant>
        <vt:i4>4052</vt:i4>
      </vt:variant>
      <vt:variant>
        <vt:i4>0</vt:i4>
      </vt:variant>
      <vt:variant>
        <vt:i4>5</vt:i4>
      </vt:variant>
      <vt:variant>
        <vt:lpwstr/>
      </vt:variant>
      <vt:variant>
        <vt:lpwstr>_Toc281485523</vt:lpwstr>
      </vt:variant>
      <vt:variant>
        <vt:i4>1835070</vt:i4>
      </vt:variant>
      <vt:variant>
        <vt:i4>4046</vt:i4>
      </vt:variant>
      <vt:variant>
        <vt:i4>0</vt:i4>
      </vt:variant>
      <vt:variant>
        <vt:i4>5</vt:i4>
      </vt:variant>
      <vt:variant>
        <vt:lpwstr/>
      </vt:variant>
      <vt:variant>
        <vt:lpwstr>_Toc281485522</vt:lpwstr>
      </vt:variant>
      <vt:variant>
        <vt:i4>1835070</vt:i4>
      </vt:variant>
      <vt:variant>
        <vt:i4>4040</vt:i4>
      </vt:variant>
      <vt:variant>
        <vt:i4>0</vt:i4>
      </vt:variant>
      <vt:variant>
        <vt:i4>5</vt:i4>
      </vt:variant>
      <vt:variant>
        <vt:lpwstr/>
      </vt:variant>
      <vt:variant>
        <vt:lpwstr>_Toc281485521</vt:lpwstr>
      </vt:variant>
      <vt:variant>
        <vt:i4>1835070</vt:i4>
      </vt:variant>
      <vt:variant>
        <vt:i4>4034</vt:i4>
      </vt:variant>
      <vt:variant>
        <vt:i4>0</vt:i4>
      </vt:variant>
      <vt:variant>
        <vt:i4>5</vt:i4>
      </vt:variant>
      <vt:variant>
        <vt:lpwstr/>
      </vt:variant>
      <vt:variant>
        <vt:lpwstr>_Toc281485520</vt:lpwstr>
      </vt:variant>
      <vt:variant>
        <vt:i4>2031678</vt:i4>
      </vt:variant>
      <vt:variant>
        <vt:i4>4028</vt:i4>
      </vt:variant>
      <vt:variant>
        <vt:i4>0</vt:i4>
      </vt:variant>
      <vt:variant>
        <vt:i4>5</vt:i4>
      </vt:variant>
      <vt:variant>
        <vt:lpwstr/>
      </vt:variant>
      <vt:variant>
        <vt:lpwstr>_Toc281485519</vt:lpwstr>
      </vt:variant>
      <vt:variant>
        <vt:i4>2031678</vt:i4>
      </vt:variant>
      <vt:variant>
        <vt:i4>4022</vt:i4>
      </vt:variant>
      <vt:variant>
        <vt:i4>0</vt:i4>
      </vt:variant>
      <vt:variant>
        <vt:i4>5</vt:i4>
      </vt:variant>
      <vt:variant>
        <vt:lpwstr/>
      </vt:variant>
      <vt:variant>
        <vt:lpwstr>_Toc281485518</vt:lpwstr>
      </vt:variant>
      <vt:variant>
        <vt:i4>2031678</vt:i4>
      </vt:variant>
      <vt:variant>
        <vt:i4>4016</vt:i4>
      </vt:variant>
      <vt:variant>
        <vt:i4>0</vt:i4>
      </vt:variant>
      <vt:variant>
        <vt:i4>5</vt:i4>
      </vt:variant>
      <vt:variant>
        <vt:lpwstr/>
      </vt:variant>
      <vt:variant>
        <vt:lpwstr>_Toc281485517</vt:lpwstr>
      </vt:variant>
      <vt:variant>
        <vt:i4>2031678</vt:i4>
      </vt:variant>
      <vt:variant>
        <vt:i4>4010</vt:i4>
      </vt:variant>
      <vt:variant>
        <vt:i4>0</vt:i4>
      </vt:variant>
      <vt:variant>
        <vt:i4>5</vt:i4>
      </vt:variant>
      <vt:variant>
        <vt:lpwstr/>
      </vt:variant>
      <vt:variant>
        <vt:lpwstr>_Toc281485516</vt:lpwstr>
      </vt:variant>
      <vt:variant>
        <vt:i4>2031678</vt:i4>
      </vt:variant>
      <vt:variant>
        <vt:i4>4004</vt:i4>
      </vt:variant>
      <vt:variant>
        <vt:i4>0</vt:i4>
      </vt:variant>
      <vt:variant>
        <vt:i4>5</vt:i4>
      </vt:variant>
      <vt:variant>
        <vt:lpwstr/>
      </vt:variant>
      <vt:variant>
        <vt:lpwstr>_Toc281485515</vt:lpwstr>
      </vt:variant>
      <vt:variant>
        <vt:i4>2031678</vt:i4>
      </vt:variant>
      <vt:variant>
        <vt:i4>3998</vt:i4>
      </vt:variant>
      <vt:variant>
        <vt:i4>0</vt:i4>
      </vt:variant>
      <vt:variant>
        <vt:i4>5</vt:i4>
      </vt:variant>
      <vt:variant>
        <vt:lpwstr/>
      </vt:variant>
      <vt:variant>
        <vt:lpwstr>_Toc281485514</vt:lpwstr>
      </vt:variant>
      <vt:variant>
        <vt:i4>2031678</vt:i4>
      </vt:variant>
      <vt:variant>
        <vt:i4>3992</vt:i4>
      </vt:variant>
      <vt:variant>
        <vt:i4>0</vt:i4>
      </vt:variant>
      <vt:variant>
        <vt:i4>5</vt:i4>
      </vt:variant>
      <vt:variant>
        <vt:lpwstr/>
      </vt:variant>
      <vt:variant>
        <vt:lpwstr>_Toc281485513</vt:lpwstr>
      </vt:variant>
      <vt:variant>
        <vt:i4>2031678</vt:i4>
      </vt:variant>
      <vt:variant>
        <vt:i4>3986</vt:i4>
      </vt:variant>
      <vt:variant>
        <vt:i4>0</vt:i4>
      </vt:variant>
      <vt:variant>
        <vt:i4>5</vt:i4>
      </vt:variant>
      <vt:variant>
        <vt:lpwstr/>
      </vt:variant>
      <vt:variant>
        <vt:lpwstr>_Toc281485512</vt:lpwstr>
      </vt:variant>
      <vt:variant>
        <vt:i4>2031678</vt:i4>
      </vt:variant>
      <vt:variant>
        <vt:i4>3980</vt:i4>
      </vt:variant>
      <vt:variant>
        <vt:i4>0</vt:i4>
      </vt:variant>
      <vt:variant>
        <vt:i4>5</vt:i4>
      </vt:variant>
      <vt:variant>
        <vt:lpwstr/>
      </vt:variant>
      <vt:variant>
        <vt:lpwstr>_Toc281485511</vt:lpwstr>
      </vt:variant>
      <vt:variant>
        <vt:i4>2031678</vt:i4>
      </vt:variant>
      <vt:variant>
        <vt:i4>3974</vt:i4>
      </vt:variant>
      <vt:variant>
        <vt:i4>0</vt:i4>
      </vt:variant>
      <vt:variant>
        <vt:i4>5</vt:i4>
      </vt:variant>
      <vt:variant>
        <vt:lpwstr/>
      </vt:variant>
      <vt:variant>
        <vt:lpwstr>_Toc281485510</vt:lpwstr>
      </vt:variant>
      <vt:variant>
        <vt:i4>1966142</vt:i4>
      </vt:variant>
      <vt:variant>
        <vt:i4>3968</vt:i4>
      </vt:variant>
      <vt:variant>
        <vt:i4>0</vt:i4>
      </vt:variant>
      <vt:variant>
        <vt:i4>5</vt:i4>
      </vt:variant>
      <vt:variant>
        <vt:lpwstr/>
      </vt:variant>
      <vt:variant>
        <vt:lpwstr>_Toc281485509</vt:lpwstr>
      </vt:variant>
      <vt:variant>
        <vt:i4>1966142</vt:i4>
      </vt:variant>
      <vt:variant>
        <vt:i4>3962</vt:i4>
      </vt:variant>
      <vt:variant>
        <vt:i4>0</vt:i4>
      </vt:variant>
      <vt:variant>
        <vt:i4>5</vt:i4>
      </vt:variant>
      <vt:variant>
        <vt:lpwstr/>
      </vt:variant>
      <vt:variant>
        <vt:lpwstr>_Toc281485508</vt:lpwstr>
      </vt:variant>
      <vt:variant>
        <vt:i4>1966142</vt:i4>
      </vt:variant>
      <vt:variant>
        <vt:i4>3956</vt:i4>
      </vt:variant>
      <vt:variant>
        <vt:i4>0</vt:i4>
      </vt:variant>
      <vt:variant>
        <vt:i4>5</vt:i4>
      </vt:variant>
      <vt:variant>
        <vt:lpwstr/>
      </vt:variant>
      <vt:variant>
        <vt:lpwstr>_Toc281485507</vt:lpwstr>
      </vt:variant>
      <vt:variant>
        <vt:i4>1966142</vt:i4>
      </vt:variant>
      <vt:variant>
        <vt:i4>3950</vt:i4>
      </vt:variant>
      <vt:variant>
        <vt:i4>0</vt:i4>
      </vt:variant>
      <vt:variant>
        <vt:i4>5</vt:i4>
      </vt:variant>
      <vt:variant>
        <vt:lpwstr/>
      </vt:variant>
      <vt:variant>
        <vt:lpwstr>_Toc281485506</vt:lpwstr>
      </vt:variant>
      <vt:variant>
        <vt:i4>1966142</vt:i4>
      </vt:variant>
      <vt:variant>
        <vt:i4>3944</vt:i4>
      </vt:variant>
      <vt:variant>
        <vt:i4>0</vt:i4>
      </vt:variant>
      <vt:variant>
        <vt:i4>5</vt:i4>
      </vt:variant>
      <vt:variant>
        <vt:lpwstr/>
      </vt:variant>
      <vt:variant>
        <vt:lpwstr>_Toc281485505</vt:lpwstr>
      </vt:variant>
      <vt:variant>
        <vt:i4>1966142</vt:i4>
      </vt:variant>
      <vt:variant>
        <vt:i4>3938</vt:i4>
      </vt:variant>
      <vt:variant>
        <vt:i4>0</vt:i4>
      </vt:variant>
      <vt:variant>
        <vt:i4>5</vt:i4>
      </vt:variant>
      <vt:variant>
        <vt:lpwstr/>
      </vt:variant>
      <vt:variant>
        <vt:lpwstr>_Toc281485504</vt:lpwstr>
      </vt:variant>
      <vt:variant>
        <vt:i4>1966142</vt:i4>
      </vt:variant>
      <vt:variant>
        <vt:i4>3932</vt:i4>
      </vt:variant>
      <vt:variant>
        <vt:i4>0</vt:i4>
      </vt:variant>
      <vt:variant>
        <vt:i4>5</vt:i4>
      </vt:variant>
      <vt:variant>
        <vt:lpwstr/>
      </vt:variant>
      <vt:variant>
        <vt:lpwstr>_Toc281485503</vt:lpwstr>
      </vt:variant>
      <vt:variant>
        <vt:i4>1966142</vt:i4>
      </vt:variant>
      <vt:variant>
        <vt:i4>3926</vt:i4>
      </vt:variant>
      <vt:variant>
        <vt:i4>0</vt:i4>
      </vt:variant>
      <vt:variant>
        <vt:i4>5</vt:i4>
      </vt:variant>
      <vt:variant>
        <vt:lpwstr/>
      </vt:variant>
      <vt:variant>
        <vt:lpwstr>_Toc281485502</vt:lpwstr>
      </vt:variant>
      <vt:variant>
        <vt:i4>1966142</vt:i4>
      </vt:variant>
      <vt:variant>
        <vt:i4>3920</vt:i4>
      </vt:variant>
      <vt:variant>
        <vt:i4>0</vt:i4>
      </vt:variant>
      <vt:variant>
        <vt:i4>5</vt:i4>
      </vt:variant>
      <vt:variant>
        <vt:lpwstr/>
      </vt:variant>
      <vt:variant>
        <vt:lpwstr>_Toc281485501</vt:lpwstr>
      </vt:variant>
      <vt:variant>
        <vt:i4>1966142</vt:i4>
      </vt:variant>
      <vt:variant>
        <vt:i4>3914</vt:i4>
      </vt:variant>
      <vt:variant>
        <vt:i4>0</vt:i4>
      </vt:variant>
      <vt:variant>
        <vt:i4>5</vt:i4>
      </vt:variant>
      <vt:variant>
        <vt:lpwstr/>
      </vt:variant>
      <vt:variant>
        <vt:lpwstr>_Toc281485500</vt:lpwstr>
      </vt:variant>
      <vt:variant>
        <vt:i4>1507391</vt:i4>
      </vt:variant>
      <vt:variant>
        <vt:i4>3908</vt:i4>
      </vt:variant>
      <vt:variant>
        <vt:i4>0</vt:i4>
      </vt:variant>
      <vt:variant>
        <vt:i4>5</vt:i4>
      </vt:variant>
      <vt:variant>
        <vt:lpwstr/>
      </vt:variant>
      <vt:variant>
        <vt:lpwstr>_Toc281485499</vt:lpwstr>
      </vt:variant>
      <vt:variant>
        <vt:i4>1507391</vt:i4>
      </vt:variant>
      <vt:variant>
        <vt:i4>3902</vt:i4>
      </vt:variant>
      <vt:variant>
        <vt:i4>0</vt:i4>
      </vt:variant>
      <vt:variant>
        <vt:i4>5</vt:i4>
      </vt:variant>
      <vt:variant>
        <vt:lpwstr/>
      </vt:variant>
      <vt:variant>
        <vt:lpwstr>_Toc281485498</vt:lpwstr>
      </vt:variant>
      <vt:variant>
        <vt:i4>1507391</vt:i4>
      </vt:variant>
      <vt:variant>
        <vt:i4>3896</vt:i4>
      </vt:variant>
      <vt:variant>
        <vt:i4>0</vt:i4>
      </vt:variant>
      <vt:variant>
        <vt:i4>5</vt:i4>
      </vt:variant>
      <vt:variant>
        <vt:lpwstr/>
      </vt:variant>
      <vt:variant>
        <vt:lpwstr>_Toc281485497</vt:lpwstr>
      </vt:variant>
      <vt:variant>
        <vt:i4>1507391</vt:i4>
      </vt:variant>
      <vt:variant>
        <vt:i4>3890</vt:i4>
      </vt:variant>
      <vt:variant>
        <vt:i4>0</vt:i4>
      </vt:variant>
      <vt:variant>
        <vt:i4>5</vt:i4>
      </vt:variant>
      <vt:variant>
        <vt:lpwstr/>
      </vt:variant>
      <vt:variant>
        <vt:lpwstr>_Toc281485496</vt:lpwstr>
      </vt:variant>
      <vt:variant>
        <vt:i4>1507391</vt:i4>
      </vt:variant>
      <vt:variant>
        <vt:i4>3884</vt:i4>
      </vt:variant>
      <vt:variant>
        <vt:i4>0</vt:i4>
      </vt:variant>
      <vt:variant>
        <vt:i4>5</vt:i4>
      </vt:variant>
      <vt:variant>
        <vt:lpwstr/>
      </vt:variant>
      <vt:variant>
        <vt:lpwstr>_Toc281485495</vt:lpwstr>
      </vt:variant>
      <vt:variant>
        <vt:i4>1507391</vt:i4>
      </vt:variant>
      <vt:variant>
        <vt:i4>3878</vt:i4>
      </vt:variant>
      <vt:variant>
        <vt:i4>0</vt:i4>
      </vt:variant>
      <vt:variant>
        <vt:i4>5</vt:i4>
      </vt:variant>
      <vt:variant>
        <vt:lpwstr/>
      </vt:variant>
      <vt:variant>
        <vt:lpwstr>_Toc281485494</vt:lpwstr>
      </vt:variant>
      <vt:variant>
        <vt:i4>1507391</vt:i4>
      </vt:variant>
      <vt:variant>
        <vt:i4>3872</vt:i4>
      </vt:variant>
      <vt:variant>
        <vt:i4>0</vt:i4>
      </vt:variant>
      <vt:variant>
        <vt:i4>5</vt:i4>
      </vt:variant>
      <vt:variant>
        <vt:lpwstr/>
      </vt:variant>
      <vt:variant>
        <vt:lpwstr>_Toc281485493</vt:lpwstr>
      </vt:variant>
      <vt:variant>
        <vt:i4>1507391</vt:i4>
      </vt:variant>
      <vt:variant>
        <vt:i4>3866</vt:i4>
      </vt:variant>
      <vt:variant>
        <vt:i4>0</vt:i4>
      </vt:variant>
      <vt:variant>
        <vt:i4>5</vt:i4>
      </vt:variant>
      <vt:variant>
        <vt:lpwstr/>
      </vt:variant>
      <vt:variant>
        <vt:lpwstr>_Toc281485492</vt:lpwstr>
      </vt:variant>
      <vt:variant>
        <vt:i4>1507391</vt:i4>
      </vt:variant>
      <vt:variant>
        <vt:i4>3860</vt:i4>
      </vt:variant>
      <vt:variant>
        <vt:i4>0</vt:i4>
      </vt:variant>
      <vt:variant>
        <vt:i4>5</vt:i4>
      </vt:variant>
      <vt:variant>
        <vt:lpwstr/>
      </vt:variant>
      <vt:variant>
        <vt:lpwstr>_Toc281485491</vt:lpwstr>
      </vt:variant>
      <vt:variant>
        <vt:i4>1507391</vt:i4>
      </vt:variant>
      <vt:variant>
        <vt:i4>3854</vt:i4>
      </vt:variant>
      <vt:variant>
        <vt:i4>0</vt:i4>
      </vt:variant>
      <vt:variant>
        <vt:i4>5</vt:i4>
      </vt:variant>
      <vt:variant>
        <vt:lpwstr/>
      </vt:variant>
      <vt:variant>
        <vt:lpwstr>_Toc281485490</vt:lpwstr>
      </vt:variant>
      <vt:variant>
        <vt:i4>1441855</vt:i4>
      </vt:variant>
      <vt:variant>
        <vt:i4>3848</vt:i4>
      </vt:variant>
      <vt:variant>
        <vt:i4>0</vt:i4>
      </vt:variant>
      <vt:variant>
        <vt:i4>5</vt:i4>
      </vt:variant>
      <vt:variant>
        <vt:lpwstr/>
      </vt:variant>
      <vt:variant>
        <vt:lpwstr>_Toc281485489</vt:lpwstr>
      </vt:variant>
      <vt:variant>
        <vt:i4>1441855</vt:i4>
      </vt:variant>
      <vt:variant>
        <vt:i4>3842</vt:i4>
      </vt:variant>
      <vt:variant>
        <vt:i4>0</vt:i4>
      </vt:variant>
      <vt:variant>
        <vt:i4>5</vt:i4>
      </vt:variant>
      <vt:variant>
        <vt:lpwstr/>
      </vt:variant>
      <vt:variant>
        <vt:lpwstr>_Toc281485488</vt:lpwstr>
      </vt:variant>
      <vt:variant>
        <vt:i4>1441855</vt:i4>
      </vt:variant>
      <vt:variant>
        <vt:i4>3836</vt:i4>
      </vt:variant>
      <vt:variant>
        <vt:i4>0</vt:i4>
      </vt:variant>
      <vt:variant>
        <vt:i4>5</vt:i4>
      </vt:variant>
      <vt:variant>
        <vt:lpwstr/>
      </vt:variant>
      <vt:variant>
        <vt:lpwstr>_Toc281485487</vt:lpwstr>
      </vt:variant>
      <vt:variant>
        <vt:i4>1441855</vt:i4>
      </vt:variant>
      <vt:variant>
        <vt:i4>3830</vt:i4>
      </vt:variant>
      <vt:variant>
        <vt:i4>0</vt:i4>
      </vt:variant>
      <vt:variant>
        <vt:i4>5</vt:i4>
      </vt:variant>
      <vt:variant>
        <vt:lpwstr/>
      </vt:variant>
      <vt:variant>
        <vt:lpwstr>_Toc281485486</vt:lpwstr>
      </vt:variant>
      <vt:variant>
        <vt:i4>1441855</vt:i4>
      </vt:variant>
      <vt:variant>
        <vt:i4>3824</vt:i4>
      </vt:variant>
      <vt:variant>
        <vt:i4>0</vt:i4>
      </vt:variant>
      <vt:variant>
        <vt:i4>5</vt:i4>
      </vt:variant>
      <vt:variant>
        <vt:lpwstr/>
      </vt:variant>
      <vt:variant>
        <vt:lpwstr>_Toc281485485</vt:lpwstr>
      </vt:variant>
      <vt:variant>
        <vt:i4>1441855</vt:i4>
      </vt:variant>
      <vt:variant>
        <vt:i4>3818</vt:i4>
      </vt:variant>
      <vt:variant>
        <vt:i4>0</vt:i4>
      </vt:variant>
      <vt:variant>
        <vt:i4>5</vt:i4>
      </vt:variant>
      <vt:variant>
        <vt:lpwstr/>
      </vt:variant>
      <vt:variant>
        <vt:lpwstr>_Toc281485484</vt:lpwstr>
      </vt:variant>
      <vt:variant>
        <vt:i4>1441855</vt:i4>
      </vt:variant>
      <vt:variant>
        <vt:i4>3812</vt:i4>
      </vt:variant>
      <vt:variant>
        <vt:i4>0</vt:i4>
      </vt:variant>
      <vt:variant>
        <vt:i4>5</vt:i4>
      </vt:variant>
      <vt:variant>
        <vt:lpwstr/>
      </vt:variant>
      <vt:variant>
        <vt:lpwstr>_Toc281485483</vt:lpwstr>
      </vt:variant>
      <vt:variant>
        <vt:i4>1441855</vt:i4>
      </vt:variant>
      <vt:variant>
        <vt:i4>3806</vt:i4>
      </vt:variant>
      <vt:variant>
        <vt:i4>0</vt:i4>
      </vt:variant>
      <vt:variant>
        <vt:i4>5</vt:i4>
      </vt:variant>
      <vt:variant>
        <vt:lpwstr/>
      </vt:variant>
      <vt:variant>
        <vt:lpwstr>_Toc281485482</vt:lpwstr>
      </vt:variant>
      <vt:variant>
        <vt:i4>1441855</vt:i4>
      </vt:variant>
      <vt:variant>
        <vt:i4>3800</vt:i4>
      </vt:variant>
      <vt:variant>
        <vt:i4>0</vt:i4>
      </vt:variant>
      <vt:variant>
        <vt:i4>5</vt:i4>
      </vt:variant>
      <vt:variant>
        <vt:lpwstr/>
      </vt:variant>
      <vt:variant>
        <vt:lpwstr>_Toc281485481</vt:lpwstr>
      </vt:variant>
      <vt:variant>
        <vt:i4>1441855</vt:i4>
      </vt:variant>
      <vt:variant>
        <vt:i4>3794</vt:i4>
      </vt:variant>
      <vt:variant>
        <vt:i4>0</vt:i4>
      </vt:variant>
      <vt:variant>
        <vt:i4>5</vt:i4>
      </vt:variant>
      <vt:variant>
        <vt:lpwstr/>
      </vt:variant>
      <vt:variant>
        <vt:lpwstr>_Toc281485480</vt:lpwstr>
      </vt:variant>
      <vt:variant>
        <vt:i4>1638463</vt:i4>
      </vt:variant>
      <vt:variant>
        <vt:i4>3788</vt:i4>
      </vt:variant>
      <vt:variant>
        <vt:i4>0</vt:i4>
      </vt:variant>
      <vt:variant>
        <vt:i4>5</vt:i4>
      </vt:variant>
      <vt:variant>
        <vt:lpwstr/>
      </vt:variant>
      <vt:variant>
        <vt:lpwstr>_Toc281485479</vt:lpwstr>
      </vt:variant>
      <vt:variant>
        <vt:i4>1638463</vt:i4>
      </vt:variant>
      <vt:variant>
        <vt:i4>3782</vt:i4>
      </vt:variant>
      <vt:variant>
        <vt:i4>0</vt:i4>
      </vt:variant>
      <vt:variant>
        <vt:i4>5</vt:i4>
      </vt:variant>
      <vt:variant>
        <vt:lpwstr/>
      </vt:variant>
      <vt:variant>
        <vt:lpwstr>_Toc281485478</vt:lpwstr>
      </vt:variant>
      <vt:variant>
        <vt:i4>1638463</vt:i4>
      </vt:variant>
      <vt:variant>
        <vt:i4>3776</vt:i4>
      </vt:variant>
      <vt:variant>
        <vt:i4>0</vt:i4>
      </vt:variant>
      <vt:variant>
        <vt:i4>5</vt:i4>
      </vt:variant>
      <vt:variant>
        <vt:lpwstr/>
      </vt:variant>
      <vt:variant>
        <vt:lpwstr>_Toc281485477</vt:lpwstr>
      </vt:variant>
      <vt:variant>
        <vt:i4>1638463</vt:i4>
      </vt:variant>
      <vt:variant>
        <vt:i4>3770</vt:i4>
      </vt:variant>
      <vt:variant>
        <vt:i4>0</vt:i4>
      </vt:variant>
      <vt:variant>
        <vt:i4>5</vt:i4>
      </vt:variant>
      <vt:variant>
        <vt:lpwstr/>
      </vt:variant>
      <vt:variant>
        <vt:lpwstr>_Toc281485476</vt:lpwstr>
      </vt:variant>
      <vt:variant>
        <vt:i4>1638463</vt:i4>
      </vt:variant>
      <vt:variant>
        <vt:i4>3764</vt:i4>
      </vt:variant>
      <vt:variant>
        <vt:i4>0</vt:i4>
      </vt:variant>
      <vt:variant>
        <vt:i4>5</vt:i4>
      </vt:variant>
      <vt:variant>
        <vt:lpwstr/>
      </vt:variant>
      <vt:variant>
        <vt:lpwstr>_Toc281485475</vt:lpwstr>
      </vt:variant>
      <vt:variant>
        <vt:i4>1638463</vt:i4>
      </vt:variant>
      <vt:variant>
        <vt:i4>3758</vt:i4>
      </vt:variant>
      <vt:variant>
        <vt:i4>0</vt:i4>
      </vt:variant>
      <vt:variant>
        <vt:i4>5</vt:i4>
      </vt:variant>
      <vt:variant>
        <vt:lpwstr/>
      </vt:variant>
      <vt:variant>
        <vt:lpwstr>_Toc281485474</vt:lpwstr>
      </vt:variant>
      <vt:variant>
        <vt:i4>1638463</vt:i4>
      </vt:variant>
      <vt:variant>
        <vt:i4>3752</vt:i4>
      </vt:variant>
      <vt:variant>
        <vt:i4>0</vt:i4>
      </vt:variant>
      <vt:variant>
        <vt:i4>5</vt:i4>
      </vt:variant>
      <vt:variant>
        <vt:lpwstr/>
      </vt:variant>
      <vt:variant>
        <vt:lpwstr>_Toc281485473</vt:lpwstr>
      </vt:variant>
      <vt:variant>
        <vt:i4>1638463</vt:i4>
      </vt:variant>
      <vt:variant>
        <vt:i4>3746</vt:i4>
      </vt:variant>
      <vt:variant>
        <vt:i4>0</vt:i4>
      </vt:variant>
      <vt:variant>
        <vt:i4>5</vt:i4>
      </vt:variant>
      <vt:variant>
        <vt:lpwstr/>
      </vt:variant>
      <vt:variant>
        <vt:lpwstr>_Toc281485472</vt:lpwstr>
      </vt:variant>
      <vt:variant>
        <vt:i4>1638463</vt:i4>
      </vt:variant>
      <vt:variant>
        <vt:i4>3740</vt:i4>
      </vt:variant>
      <vt:variant>
        <vt:i4>0</vt:i4>
      </vt:variant>
      <vt:variant>
        <vt:i4>5</vt:i4>
      </vt:variant>
      <vt:variant>
        <vt:lpwstr/>
      </vt:variant>
      <vt:variant>
        <vt:lpwstr>_Toc281485471</vt:lpwstr>
      </vt:variant>
      <vt:variant>
        <vt:i4>1638463</vt:i4>
      </vt:variant>
      <vt:variant>
        <vt:i4>3734</vt:i4>
      </vt:variant>
      <vt:variant>
        <vt:i4>0</vt:i4>
      </vt:variant>
      <vt:variant>
        <vt:i4>5</vt:i4>
      </vt:variant>
      <vt:variant>
        <vt:lpwstr/>
      </vt:variant>
      <vt:variant>
        <vt:lpwstr>_Toc281485470</vt:lpwstr>
      </vt:variant>
      <vt:variant>
        <vt:i4>1572927</vt:i4>
      </vt:variant>
      <vt:variant>
        <vt:i4>3728</vt:i4>
      </vt:variant>
      <vt:variant>
        <vt:i4>0</vt:i4>
      </vt:variant>
      <vt:variant>
        <vt:i4>5</vt:i4>
      </vt:variant>
      <vt:variant>
        <vt:lpwstr/>
      </vt:variant>
      <vt:variant>
        <vt:lpwstr>_Toc281485469</vt:lpwstr>
      </vt:variant>
      <vt:variant>
        <vt:i4>1572927</vt:i4>
      </vt:variant>
      <vt:variant>
        <vt:i4>3722</vt:i4>
      </vt:variant>
      <vt:variant>
        <vt:i4>0</vt:i4>
      </vt:variant>
      <vt:variant>
        <vt:i4>5</vt:i4>
      </vt:variant>
      <vt:variant>
        <vt:lpwstr/>
      </vt:variant>
      <vt:variant>
        <vt:lpwstr>_Toc281485468</vt:lpwstr>
      </vt:variant>
      <vt:variant>
        <vt:i4>1572927</vt:i4>
      </vt:variant>
      <vt:variant>
        <vt:i4>3716</vt:i4>
      </vt:variant>
      <vt:variant>
        <vt:i4>0</vt:i4>
      </vt:variant>
      <vt:variant>
        <vt:i4>5</vt:i4>
      </vt:variant>
      <vt:variant>
        <vt:lpwstr/>
      </vt:variant>
      <vt:variant>
        <vt:lpwstr>_Toc281485467</vt:lpwstr>
      </vt:variant>
      <vt:variant>
        <vt:i4>1572927</vt:i4>
      </vt:variant>
      <vt:variant>
        <vt:i4>3710</vt:i4>
      </vt:variant>
      <vt:variant>
        <vt:i4>0</vt:i4>
      </vt:variant>
      <vt:variant>
        <vt:i4>5</vt:i4>
      </vt:variant>
      <vt:variant>
        <vt:lpwstr/>
      </vt:variant>
      <vt:variant>
        <vt:lpwstr>_Toc281485466</vt:lpwstr>
      </vt:variant>
      <vt:variant>
        <vt:i4>1572927</vt:i4>
      </vt:variant>
      <vt:variant>
        <vt:i4>3704</vt:i4>
      </vt:variant>
      <vt:variant>
        <vt:i4>0</vt:i4>
      </vt:variant>
      <vt:variant>
        <vt:i4>5</vt:i4>
      </vt:variant>
      <vt:variant>
        <vt:lpwstr/>
      </vt:variant>
      <vt:variant>
        <vt:lpwstr>_Toc281485465</vt:lpwstr>
      </vt:variant>
      <vt:variant>
        <vt:i4>1572927</vt:i4>
      </vt:variant>
      <vt:variant>
        <vt:i4>3698</vt:i4>
      </vt:variant>
      <vt:variant>
        <vt:i4>0</vt:i4>
      </vt:variant>
      <vt:variant>
        <vt:i4>5</vt:i4>
      </vt:variant>
      <vt:variant>
        <vt:lpwstr/>
      </vt:variant>
      <vt:variant>
        <vt:lpwstr>_Toc281485464</vt:lpwstr>
      </vt:variant>
      <vt:variant>
        <vt:i4>1572927</vt:i4>
      </vt:variant>
      <vt:variant>
        <vt:i4>3692</vt:i4>
      </vt:variant>
      <vt:variant>
        <vt:i4>0</vt:i4>
      </vt:variant>
      <vt:variant>
        <vt:i4>5</vt:i4>
      </vt:variant>
      <vt:variant>
        <vt:lpwstr/>
      </vt:variant>
      <vt:variant>
        <vt:lpwstr>_Toc281485463</vt:lpwstr>
      </vt:variant>
      <vt:variant>
        <vt:i4>1572927</vt:i4>
      </vt:variant>
      <vt:variant>
        <vt:i4>3686</vt:i4>
      </vt:variant>
      <vt:variant>
        <vt:i4>0</vt:i4>
      </vt:variant>
      <vt:variant>
        <vt:i4>5</vt:i4>
      </vt:variant>
      <vt:variant>
        <vt:lpwstr/>
      </vt:variant>
      <vt:variant>
        <vt:lpwstr>_Toc281485462</vt:lpwstr>
      </vt:variant>
      <vt:variant>
        <vt:i4>1572927</vt:i4>
      </vt:variant>
      <vt:variant>
        <vt:i4>3680</vt:i4>
      </vt:variant>
      <vt:variant>
        <vt:i4>0</vt:i4>
      </vt:variant>
      <vt:variant>
        <vt:i4>5</vt:i4>
      </vt:variant>
      <vt:variant>
        <vt:lpwstr/>
      </vt:variant>
      <vt:variant>
        <vt:lpwstr>_Toc281485461</vt:lpwstr>
      </vt:variant>
      <vt:variant>
        <vt:i4>1572927</vt:i4>
      </vt:variant>
      <vt:variant>
        <vt:i4>3674</vt:i4>
      </vt:variant>
      <vt:variant>
        <vt:i4>0</vt:i4>
      </vt:variant>
      <vt:variant>
        <vt:i4>5</vt:i4>
      </vt:variant>
      <vt:variant>
        <vt:lpwstr/>
      </vt:variant>
      <vt:variant>
        <vt:lpwstr>_Toc281485460</vt:lpwstr>
      </vt:variant>
      <vt:variant>
        <vt:i4>1769535</vt:i4>
      </vt:variant>
      <vt:variant>
        <vt:i4>3668</vt:i4>
      </vt:variant>
      <vt:variant>
        <vt:i4>0</vt:i4>
      </vt:variant>
      <vt:variant>
        <vt:i4>5</vt:i4>
      </vt:variant>
      <vt:variant>
        <vt:lpwstr/>
      </vt:variant>
      <vt:variant>
        <vt:lpwstr>_Toc281485459</vt:lpwstr>
      </vt:variant>
      <vt:variant>
        <vt:i4>1769535</vt:i4>
      </vt:variant>
      <vt:variant>
        <vt:i4>3662</vt:i4>
      </vt:variant>
      <vt:variant>
        <vt:i4>0</vt:i4>
      </vt:variant>
      <vt:variant>
        <vt:i4>5</vt:i4>
      </vt:variant>
      <vt:variant>
        <vt:lpwstr/>
      </vt:variant>
      <vt:variant>
        <vt:lpwstr>_Toc281485458</vt:lpwstr>
      </vt:variant>
      <vt:variant>
        <vt:i4>1769535</vt:i4>
      </vt:variant>
      <vt:variant>
        <vt:i4>3656</vt:i4>
      </vt:variant>
      <vt:variant>
        <vt:i4>0</vt:i4>
      </vt:variant>
      <vt:variant>
        <vt:i4>5</vt:i4>
      </vt:variant>
      <vt:variant>
        <vt:lpwstr/>
      </vt:variant>
      <vt:variant>
        <vt:lpwstr>_Toc281485457</vt:lpwstr>
      </vt:variant>
      <vt:variant>
        <vt:i4>1769535</vt:i4>
      </vt:variant>
      <vt:variant>
        <vt:i4>3650</vt:i4>
      </vt:variant>
      <vt:variant>
        <vt:i4>0</vt:i4>
      </vt:variant>
      <vt:variant>
        <vt:i4>5</vt:i4>
      </vt:variant>
      <vt:variant>
        <vt:lpwstr/>
      </vt:variant>
      <vt:variant>
        <vt:lpwstr>_Toc281485456</vt:lpwstr>
      </vt:variant>
      <vt:variant>
        <vt:i4>1769535</vt:i4>
      </vt:variant>
      <vt:variant>
        <vt:i4>3644</vt:i4>
      </vt:variant>
      <vt:variant>
        <vt:i4>0</vt:i4>
      </vt:variant>
      <vt:variant>
        <vt:i4>5</vt:i4>
      </vt:variant>
      <vt:variant>
        <vt:lpwstr/>
      </vt:variant>
      <vt:variant>
        <vt:lpwstr>_Toc281485455</vt:lpwstr>
      </vt:variant>
      <vt:variant>
        <vt:i4>1769535</vt:i4>
      </vt:variant>
      <vt:variant>
        <vt:i4>3638</vt:i4>
      </vt:variant>
      <vt:variant>
        <vt:i4>0</vt:i4>
      </vt:variant>
      <vt:variant>
        <vt:i4>5</vt:i4>
      </vt:variant>
      <vt:variant>
        <vt:lpwstr/>
      </vt:variant>
      <vt:variant>
        <vt:lpwstr>_Toc281485454</vt:lpwstr>
      </vt:variant>
      <vt:variant>
        <vt:i4>1769535</vt:i4>
      </vt:variant>
      <vt:variant>
        <vt:i4>3632</vt:i4>
      </vt:variant>
      <vt:variant>
        <vt:i4>0</vt:i4>
      </vt:variant>
      <vt:variant>
        <vt:i4>5</vt:i4>
      </vt:variant>
      <vt:variant>
        <vt:lpwstr/>
      </vt:variant>
      <vt:variant>
        <vt:lpwstr>_Toc281485453</vt:lpwstr>
      </vt:variant>
      <vt:variant>
        <vt:i4>1769535</vt:i4>
      </vt:variant>
      <vt:variant>
        <vt:i4>3626</vt:i4>
      </vt:variant>
      <vt:variant>
        <vt:i4>0</vt:i4>
      </vt:variant>
      <vt:variant>
        <vt:i4>5</vt:i4>
      </vt:variant>
      <vt:variant>
        <vt:lpwstr/>
      </vt:variant>
      <vt:variant>
        <vt:lpwstr>_Toc281485452</vt:lpwstr>
      </vt:variant>
      <vt:variant>
        <vt:i4>1769535</vt:i4>
      </vt:variant>
      <vt:variant>
        <vt:i4>3620</vt:i4>
      </vt:variant>
      <vt:variant>
        <vt:i4>0</vt:i4>
      </vt:variant>
      <vt:variant>
        <vt:i4>5</vt:i4>
      </vt:variant>
      <vt:variant>
        <vt:lpwstr/>
      </vt:variant>
      <vt:variant>
        <vt:lpwstr>_Toc281485451</vt:lpwstr>
      </vt:variant>
      <vt:variant>
        <vt:i4>1769535</vt:i4>
      </vt:variant>
      <vt:variant>
        <vt:i4>3614</vt:i4>
      </vt:variant>
      <vt:variant>
        <vt:i4>0</vt:i4>
      </vt:variant>
      <vt:variant>
        <vt:i4>5</vt:i4>
      </vt:variant>
      <vt:variant>
        <vt:lpwstr/>
      </vt:variant>
      <vt:variant>
        <vt:lpwstr>_Toc281485450</vt:lpwstr>
      </vt:variant>
      <vt:variant>
        <vt:i4>1703999</vt:i4>
      </vt:variant>
      <vt:variant>
        <vt:i4>3608</vt:i4>
      </vt:variant>
      <vt:variant>
        <vt:i4>0</vt:i4>
      </vt:variant>
      <vt:variant>
        <vt:i4>5</vt:i4>
      </vt:variant>
      <vt:variant>
        <vt:lpwstr/>
      </vt:variant>
      <vt:variant>
        <vt:lpwstr>_Toc281485449</vt:lpwstr>
      </vt:variant>
      <vt:variant>
        <vt:i4>1703999</vt:i4>
      </vt:variant>
      <vt:variant>
        <vt:i4>3602</vt:i4>
      </vt:variant>
      <vt:variant>
        <vt:i4>0</vt:i4>
      </vt:variant>
      <vt:variant>
        <vt:i4>5</vt:i4>
      </vt:variant>
      <vt:variant>
        <vt:lpwstr/>
      </vt:variant>
      <vt:variant>
        <vt:lpwstr>_Toc281485448</vt:lpwstr>
      </vt:variant>
      <vt:variant>
        <vt:i4>1703999</vt:i4>
      </vt:variant>
      <vt:variant>
        <vt:i4>3596</vt:i4>
      </vt:variant>
      <vt:variant>
        <vt:i4>0</vt:i4>
      </vt:variant>
      <vt:variant>
        <vt:i4>5</vt:i4>
      </vt:variant>
      <vt:variant>
        <vt:lpwstr/>
      </vt:variant>
      <vt:variant>
        <vt:lpwstr>_Toc281485447</vt:lpwstr>
      </vt:variant>
      <vt:variant>
        <vt:i4>1703999</vt:i4>
      </vt:variant>
      <vt:variant>
        <vt:i4>3590</vt:i4>
      </vt:variant>
      <vt:variant>
        <vt:i4>0</vt:i4>
      </vt:variant>
      <vt:variant>
        <vt:i4>5</vt:i4>
      </vt:variant>
      <vt:variant>
        <vt:lpwstr/>
      </vt:variant>
      <vt:variant>
        <vt:lpwstr>_Toc281485446</vt:lpwstr>
      </vt:variant>
      <vt:variant>
        <vt:i4>1703999</vt:i4>
      </vt:variant>
      <vt:variant>
        <vt:i4>3584</vt:i4>
      </vt:variant>
      <vt:variant>
        <vt:i4>0</vt:i4>
      </vt:variant>
      <vt:variant>
        <vt:i4>5</vt:i4>
      </vt:variant>
      <vt:variant>
        <vt:lpwstr/>
      </vt:variant>
      <vt:variant>
        <vt:lpwstr>_Toc281485445</vt:lpwstr>
      </vt:variant>
      <vt:variant>
        <vt:i4>1703999</vt:i4>
      </vt:variant>
      <vt:variant>
        <vt:i4>3578</vt:i4>
      </vt:variant>
      <vt:variant>
        <vt:i4>0</vt:i4>
      </vt:variant>
      <vt:variant>
        <vt:i4>5</vt:i4>
      </vt:variant>
      <vt:variant>
        <vt:lpwstr/>
      </vt:variant>
      <vt:variant>
        <vt:lpwstr>_Toc281485444</vt:lpwstr>
      </vt:variant>
      <vt:variant>
        <vt:i4>1703999</vt:i4>
      </vt:variant>
      <vt:variant>
        <vt:i4>3572</vt:i4>
      </vt:variant>
      <vt:variant>
        <vt:i4>0</vt:i4>
      </vt:variant>
      <vt:variant>
        <vt:i4>5</vt:i4>
      </vt:variant>
      <vt:variant>
        <vt:lpwstr/>
      </vt:variant>
      <vt:variant>
        <vt:lpwstr>_Toc281485443</vt:lpwstr>
      </vt:variant>
      <vt:variant>
        <vt:i4>1703999</vt:i4>
      </vt:variant>
      <vt:variant>
        <vt:i4>3566</vt:i4>
      </vt:variant>
      <vt:variant>
        <vt:i4>0</vt:i4>
      </vt:variant>
      <vt:variant>
        <vt:i4>5</vt:i4>
      </vt:variant>
      <vt:variant>
        <vt:lpwstr/>
      </vt:variant>
      <vt:variant>
        <vt:lpwstr>_Toc281485442</vt:lpwstr>
      </vt:variant>
      <vt:variant>
        <vt:i4>1703999</vt:i4>
      </vt:variant>
      <vt:variant>
        <vt:i4>3560</vt:i4>
      </vt:variant>
      <vt:variant>
        <vt:i4>0</vt:i4>
      </vt:variant>
      <vt:variant>
        <vt:i4>5</vt:i4>
      </vt:variant>
      <vt:variant>
        <vt:lpwstr/>
      </vt:variant>
      <vt:variant>
        <vt:lpwstr>_Toc281485441</vt:lpwstr>
      </vt:variant>
      <vt:variant>
        <vt:i4>1703999</vt:i4>
      </vt:variant>
      <vt:variant>
        <vt:i4>3554</vt:i4>
      </vt:variant>
      <vt:variant>
        <vt:i4>0</vt:i4>
      </vt:variant>
      <vt:variant>
        <vt:i4>5</vt:i4>
      </vt:variant>
      <vt:variant>
        <vt:lpwstr/>
      </vt:variant>
      <vt:variant>
        <vt:lpwstr>_Toc281485440</vt:lpwstr>
      </vt:variant>
      <vt:variant>
        <vt:i4>1900607</vt:i4>
      </vt:variant>
      <vt:variant>
        <vt:i4>3548</vt:i4>
      </vt:variant>
      <vt:variant>
        <vt:i4>0</vt:i4>
      </vt:variant>
      <vt:variant>
        <vt:i4>5</vt:i4>
      </vt:variant>
      <vt:variant>
        <vt:lpwstr/>
      </vt:variant>
      <vt:variant>
        <vt:lpwstr>_Toc281485439</vt:lpwstr>
      </vt:variant>
      <vt:variant>
        <vt:i4>1900607</vt:i4>
      </vt:variant>
      <vt:variant>
        <vt:i4>3542</vt:i4>
      </vt:variant>
      <vt:variant>
        <vt:i4>0</vt:i4>
      </vt:variant>
      <vt:variant>
        <vt:i4>5</vt:i4>
      </vt:variant>
      <vt:variant>
        <vt:lpwstr/>
      </vt:variant>
      <vt:variant>
        <vt:lpwstr>_Toc281485438</vt:lpwstr>
      </vt:variant>
      <vt:variant>
        <vt:i4>1900607</vt:i4>
      </vt:variant>
      <vt:variant>
        <vt:i4>3536</vt:i4>
      </vt:variant>
      <vt:variant>
        <vt:i4>0</vt:i4>
      </vt:variant>
      <vt:variant>
        <vt:i4>5</vt:i4>
      </vt:variant>
      <vt:variant>
        <vt:lpwstr/>
      </vt:variant>
      <vt:variant>
        <vt:lpwstr>_Toc281485437</vt:lpwstr>
      </vt:variant>
      <vt:variant>
        <vt:i4>1900607</vt:i4>
      </vt:variant>
      <vt:variant>
        <vt:i4>3530</vt:i4>
      </vt:variant>
      <vt:variant>
        <vt:i4>0</vt:i4>
      </vt:variant>
      <vt:variant>
        <vt:i4>5</vt:i4>
      </vt:variant>
      <vt:variant>
        <vt:lpwstr/>
      </vt:variant>
      <vt:variant>
        <vt:lpwstr>_Toc281485436</vt:lpwstr>
      </vt:variant>
      <vt:variant>
        <vt:i4>1900607</vt:i4>
      </vt:variant>
      <vt:variant>
        <vt:i4>3524</vt:i4>
      </vt:variant>
      <vt:variant>
        <vt:i4>0</vt:i4>
      </vt:variant>
      <vt:variant>
        <vt:i4>5</vt:i4>
      </vt:variant>
      <vt:variant>
        <vt:lpwstr/>
      </vt:variant>
      <vt:variant>
        <vt:lpwstr>_Toc281485435</vt:lpwstr>
      </vt:variant>
      <vt:variant>
        <vt:i4>1900607</vt:i4>
      </vt:variant>
      <vt:variant>
        <vt:i4>3518</vt:i4>
      </vt:variant>
      <vt:variant>
        <vt:i4>0</vt:i4>
      </vt:variant>
      <vt:variant>
        <vt:i4>5</vt:i4>
      </vt:variant>
      <vt:variant>
        <vt:lpwstr/>
      </vt:variant>
      <vt:variant>
        <vt:lpwstr>_Toc281485434</vt:lpwstr>
      </vt:variant>
      <vt:variant>
        <vt:i4>1900607</vt:i4>
      </vt:variant>
      <vt:variant>
        <vt:i4>3512</vt:i4>
      </vt:variant>
      <vt:variant>
        <vt:i4>0</vt:i4>
      </vt:variant>
      <vt:variant>
        <vt:i4>5</vt:i4>
      </vt:variant>
      <vt:variant>
        <vt:lpwstr/>
      </vt:variant>
      <vt:variant>
        <vt:lpwstr>_Toc281485433</vt:lpwstr>
      </vt:variant>
      <vt:variant>
        <vt:i4>1900607</vt:i4>
      </vt:variant>
      <vt:variant>
        <vt:i4>3506</vt:i4>
      </vt:variant>
      <vt:variant>
        <vt:i4>0</vt:i4>
      </vt:variant>
      <vt:variant>
        <vt:i4>5</vt:i4>
      </vt:variant>
      <vt:variant>
        <vt:lpwstr/>
      </vt:variant>
      <vt:variant>
        <vt:lpwstr>_Toc281485432</vt:lpwstr>
      </vt:variant>
      <vt:variant>
        <vt:i4>1900607</vt:i4>
      </vt:variant>
      <vt:variant>
        <vt:i4>3500</vt:i4>
      </vt:variant>
      <vt:variant>
        <vt:i4>0</vt:i4>
      </vt:variant>
      <vt:variant>
        <vt:i4>5</vt:i4>
      </vt:variant>
      <vt:variant>
        <vt:lpwstr/>
      </vt:variant>
      <vt:variant>
        <vt:lpwstr>_Toc281485431</vt:lpwstr>
      </vt:variant>
      <vt:variant>
        <vt:i4>1900607</vt:i4>
      </vt:variant>
      <vt:variant>
        <vt:i4>3494</vt:i4>
      </vt:variant>
      <vt:variant>
        <vt:i4>0</vt:i4>
      </vt:variant>
      <vt:variant>
        <vt:i4>5</vt:i4>
      </vt:variant>
      <vt:variant>
        <vt:lpwstr/>
      </vt:variant>
      <vt:variant>
        <vt:lpwstr>_Toc281485430</vt:lpwstr>
      </vt:variant>
      <vt:variant>
        <vt:i4>1835071</vt:i4>
      </vt:variant>
      <vt:variant>
        <vt:i4>3488</vt:i4>
      </vt:variant>
      <vt:variant>
        <vt:i4>0</vt:i4>
      </vt:variant>
      <vt:variant>
        <vt:i4>5</vt:i4>
      </vt:variant>
      <vt:variant>
        <vt:lpwstr/>
      </vt:variant>
      <vt:variant>
        <vt:lpwstr>_Toc281485429</vt:lpwstr>
      </vt:variant>
      <vt:variant>
        <vt:i4>1835071</vt:i4>
      </vt:variant>
      <vt:variant>
        <vt:i4>3482</vt:i4>
      </vt:variant>
      <vt:variant>
        <vt:i4>0</vt:i4>
      </vt:variant>
      <vt:variant>
        <vt:i4>5</vt:i4>
      </vt:variant>
      <vt:variant>
        <vt:lpwstr/>
      </vt:variant>
      <vt:variant>
        <vt:lpwstr>_Toc281485428</vt:lpwstr>
      </vt:variant>
      <vt:variant>
        <vt:i4>1835071</vt:i4>
      </vt:variant>
      <vt:variant>
        <vt:i4>3476</vt:i4>
      </vt:variant>
      <vt:variant>
        <vt:i4>0</vt:i4>
      </vt:variant>
      <vt:variant>
        <vt:i4>5</vt:i4>
      </vt:variant>
      <vt:variant>
        <vt:lpwstr/>
      </vt:variant>
      <vt:variant>
        <vt:lpwstr>_Toc281485427</vt:lpwstr>
      </vt:variant>
      <vt:variant>
        <vt:i4>1835071</vt:i4>
      </vt:variant>
      <vt:variant>
        <vt:i4>3470</vt:i4>
      </vt:variant>
      <vt:variant>
        <vt:i4>0</vt:i4>
      </vt:variant>
      <vt:variant>
        <vt:i4>5</vt:i4>
      </vt:variant>
      <vt:variant>
        <vt:lpwstr/>
      </vt:variant>
      <vt:variant>
        <vt:lpwstr>_Toc281485426</vt:lpwstr>
      </vt:variant>
      <vt:variant>
        <vt:i4>1835071</vt:i4>
      </vt:variant>
      <vt:variant>
        <vt:i4>3464</vt:i4>
      </vt:variant>
      <vt:variant>
        <vt:i4>0</vt:i4>
      </vt:variant>
      <vt:variant>
        <vt:i4>5</vt:i4>
      </vt:variant>
      <vt:variant>
        <vt:lpwstr/>
      </vt:variant>
      <vt:variant>
        <vt:lpwstr>_Toc281485425</vt:lpwstr>
      </vt:variant>
      <vt:variant>
        <vt:i4>1835071</vt:i4>
      </vt:variant>
      <vt:variant>
        <vt:i4>3458</vt:i4>
      </vt:variant>
      <vt:variant>
        <vt:i4>0</vt:i4>
      </vt:variant>
      <vt:variant>
        <vt:i4>5</vt:i4>
      </vt:variant>
      <vt:variant>
        <vt:lpwstr/>
      </vt:variant>
      <vt:variant>
        <vt:lpwstr>_Toc281485424</vt:lpwstr>
      </vt:variant>
      <vt:variant>
        <vt:i4>1835071</vt:i4>
      </vt:variant>
      <vt:variant>
        <vt:i4>3452</vt:i4>
      </vt:variant>
      <vt:variant>
        <vt:i4>0</vt:i4>
      </vt:variant>
      <vt:variant>
        <vt:i4>5</vt:i4>
      </vt:variant>
      <vt:variant>
        <vt:lpwstr/>
      </vt:variant>
      <vt:variant>
        <vt:lpwstr>_Toc281485423</vt:lpwstr>
      </vt:variant>
      <vt:variant>
        <vt:i4>1835071</vt:i4>
      </vt:variant>
      <vt:variant>
        <vt:i4>3446</vt:i4>
      </vt:variant>
      <vt:variant>
        <vt:i4>0</vt:i4>
      </vt:variant>
      <vt:variant>
        <vt:i4>5</vt:i4>
      </vt:variant>
      <vt:variant>
        <vt:lpwstr/>
      </vt:variant>
      <vt:variant>
        <vt:lpwstr>_Toc281485422</vt:lpwstr>
      </vt:variant>
      <vt:variant>
        <vt:i4>1835071</vt:i4>
      </vt:variant>
      <vt:variant>
        <vt:i4>3440</vt:i4>
      </vt:variant>
      <vt:variant>
        <vt:i4>0</vt:i4>
      </vt:variant>
      <vt:variant>
        <vt:i4>5</vt:i4>
      </vt:variant>
      <vt:variant>
        <vt:lpwstr/>
      </vt:variant>
      <vt:variant>
        <vt:lpwstr>_Toc281485421</vt:lpwstr>
      </vt:variant>
      <vt:variant>
        <vt:i4>1835071</vt:i4>
      </vt:variant>
      <vt:variant>
        <vt:i4>3434</vt:i4>
      </vt:variant>
      <vt:variant>
        <vt:i4>0</vt:i4>
      </vt:variant>
      <vt:variant>
        <vt:i4>5</vt:i4>
      </vt:variant>
      <vt:variant>
        <vt:lpwstr/>
      </vt:variant>
      <vt:variant>
        <vt:lpwstr>_Toc281485420</vt:lpwstr>
      </vt:variant>
      <vt:variant>
        <vt:i4>2031679</vt:i4>
      </vt:variant>
      <vt:variant>
        <vt:i4>3428</vt:i4>
      </vt:variant>
      <vt:variant>
        <vt:i4>0</vt:i4>
      </vt:variant>
      <vt:variant>
        <vt:i4>5</vt:i4>
      </vt:variant>
      <vt:variant>
        <vt:lpwstr/>
      </vt:variant>
      <vt:variant>
        <vt:lpwstr>_Toc281485419</vt:lpwstr>
      </vt:variant>
      <vt:variant>
        <vt:i4>2031679</vt:i4>
      </vt:variant>
      <vt:variant>
        <vt:i4>3422</vt:i4>
      </vt:variant>
      <vt:variant>
        <vt:i4>0</vt:i4>
      </vt:variant>
      <vt:variant>
        <vt:i4>5</vt:i4>
      </vt:variant>
      <vt:variant>
        <vt:lpwstr/>
      </vt:variant>
      <vt:variant>
        <vt:lpwstr>_Toc281485418</vt:lpwstr>
      </vt:variant>
      <vt:variant>
        <vt:i4>2031679</vt:i4>
      </vt:variant>
      <vt:variant>
        <vt:i4>3416</vt:i4>
      </vt:variant>
      <vt:variant>
        <vt:i4>0</vt:i4>
      </vt:variant>
      <vt:variant>
        <vt:i4>5</vt:i4>
      </vt:variant>
      <vt:variant>
        <vt:lpwstr/>
      </vt:variant>
      <vt:variant>
        <vt:lpwstr>_Toc281485417</vt:lpwstr>
      </vt:variant>
      <vt:variant>
        <vt:i4>2031679</vt:i4>
      </vt:variant>
      <vt:variant>
        <vt:i4>3410</vt:i4>
      </vt:variant>
      <vt:variant>
        <vt:i4>0</vt:i4>
      </vt:variant>
      <vt:variant>
        <vt:i4>5</vt:i4>
      </vt:variant>
      <vt:variant>
        <vt:lpwstr/>
      </vt:variant>
      <vt:variant>
        <vt:lpwstr>_Toc281485416</vt:lpwstr>
      </vt:variant>
      <vt:variant>
        <vt:i4>2031679</vt:i4>
      </vt:variant>
      <vt:variant>
        <vt:i4>3404</vt:i4>
      </vt:variant>
      <vt:variant>
        <vt:i4>0</vt:i4>
      </vt:variant>
      <vt:variant>
        <vt:i4>5</vt:i4>
      </vt:variant>
      <vt:variant>
        <vt:lpwstr/>
      </vt:variant>
      <vt:variant>
        <vt:lpwstr>_Toc281485415</vt:lpwstr>
      </vt:variant>
      <vt:variant>
        <vt:i4>2031679</vt:i4>
      </vt:variant>
      <vt:variant>
        <vt:i4>3398</vt:i4>
      </vt:variant>
      <vt:variant>
        <vt:i4>0</vt:i4>
      </vt:variant>
      <vt:variant>
        <vt:i4>5</vt:i4>
      </vt:variant>
      <vt:variant>
        <vt:lpwstr/>
      </vt:variant>
      <vt:variant>
        <vt:lpwstr>_Toc281485414</vt:lpwstr>
      </vt:variant>
      <vt:variant>
        <vt:i4>2031679</vt:i4>
      </vt:variant>
      <vt:variant>
        <vt:i4>3392</vt:i4>
      </vt:variant>
      <vt:variant>
        <vt:i4>0</vt:i4>
      </vt:variant>
      <vt:variant>
        <vt:i4>5</vt:i4>
      </vt:variant>
      <vt:variant>
        <vt:lpwstr/>
      </vt:variant>
      <vt:variant>
        <vt:lpwstr>_Toc281485413</vt:lpwstr>
      </vt:variant>
      <vt:variant>
        <vt:i4>2031679</vt:i4>
      </vt:variant>
      <vt:variant>
        <vt:i4>3386</vt:i4>
      </vt:variant>
      <vt:variant>
        <vt:i4>0</vt:i4>
      </vt:variant>
      <vt:variant>
        <vt:i4>5</vt:i4>
      </vt:variant>
      <vt:variant>
        <vt:lpwstr/>
      </vt:variant>
      <vt:variant>
        <vt:lpwstr>_Toc281485412</vt:lpwstr>
      </vt:variant>
      <vt:variant>
        <vt:i4>2031679</vt:i4>
      </vt:variant>
      <vt:variant>
        <vt:i4>3380</vt:i4>
      </vt:variant>
      <vt:variant>
        <vt:i4>0</vt:i4>
      </vt:variant>
      <vt:variant>
        <vt:i4>5</vt:i4>
      </vt:variant>
      <vt:variant>
        <vt:lpwstr/>
      </vt:variant>
      <vt:variant>
        <vt:lpwstr>_Toc281485411</vt:lpwstr>
      </vt:variant>
      <vt:variant>
        <vt:i4>2031679</vt:i4>
      </vt:variant>
      <vt:variant>
        <vt:i4>3374</vt:i4>
      </vt:variant>
      <vt:variant>
        <vt:i4>0</vt:i4>
      </vt:variant>
      <vt:variant>
        <vt:i4>5</vt:i4>
      </vt:variant>
      <vt:variant>
        <vt:lpwstr/>
      </vt:variant>
      <vt:variant>
        <vt:lpwstr>_Toc281485410</vt:lpwstr>
      </vt:variant>
      <vt:variant>
        <vt:i4>1966143</vt:i4>
      </vt:variant>
      <vt:variant>
        <vt:i4>3368</vt:i4>
      </vt:variant>
      <vt:variant>
        <vt:i4>0</vt:i4>
      </vt:variant>
      <vt:variant>
        <vt:i4>5</vt:i4>
      </vt:variant>
      <vt:variant>
        <vt:lpwstr/>
      </vt:variant>
      <vt:variant>
        <vt:lpwstr>_Toc281485409</vt:lpwstr>
      </vt:variant>
      <vt:variant>
        <vt:i4>1966143</vt:i4>
      </vt:variant>
      <vt:variant>
        <vt:i4>3362</vt:i4>
      </vt:variant>
      <vt:variant>
        <vt:i4>0</vt:i4>
      </vt:variant>
      <vt:variant>
        <vt:i4>5</vt:i4>
      </vt:variant>
      <vt:variant>
        <vt:lpwstr/>
      </vt:variant>
      <vt:variant>
        <vt:lpwstr>_Toc281485408</vt:lpwstr>
      </vt:variant>
      <vt:variant>
        <vt:i4>1966143</vt:i4>
      </vt:variant>
      <vt:variant>
        <vt:i4>3356</vt:i4>
      </vt:variant>
      <vt:variant>
        <vt:i4>0</vt:i4>
      </vt:variant>
      <vt:variant>
        <vt:i4>5</vt:i4>
      </vt:variant>
      <vt:variant>
        <vt:lpwstr/>
      </vt:variant>
      <vt:variant>
        <vt:lpwstr>_Toc281485407</vt:lpwstr>
      </vt:variant>
      <vt:variant>
        <vt:i4>1966143</vt:i4>
      </vt:variant>
      <vt:variant>
        <vt:i4>3350</vt:i4>
      </vt:variant>
      <vt:variant>
        <vt:i4>0</vt:i4>
      </vt:variant>
      <vt:variant>
        <vt:i4>5</vt:i4>
      </vt:variant>
      <vt:variant>
        <vt:lpwstr/>
      </vt:variant>
      <vt:variant>
        <vt:lpwstr>_Toc281485406</vt:lpwstr>
      </vt:variant>
      <vt:variant>
        <vt:i4>1966143</vt:i4>
      </vt:variant>
      <vt:variant>
        <vt:i4>3344</vt:i4>
      </vt:variant>
      <vt:variant>
        <vt:i4>0</vt:i4>
      </vt:variant>
      <vt:variant>
        <vt:i4>5</vt:i4>
      </vt:variant>
      <vt:variant>
        <vt:lpwstr/>
      </vt:variant>
      <vt:variant>
        <vt:lpwstr>_Toc281485405</vt:lpwstr>
      </vt:variant>
      <vt:variant>
        <vt:i4>1966143</vt:i4>
      </vt:variant>
      <vt:variant>
        <vt:i4>3338</vt:i4>
      </vt:variant>
      <vt:variant>
        <vt:i4>0</vt:i4>
      </vt:variant>
      <vt:variant>
        <vt:i4>5</vt:i4>
      </vt:variant>
      <vt:variant>
        <vt:lpwstr/>
      </vt:variant>
      <vt:variant>
        <vt:lpwstr>_Toc281485404</vt:lpwstr>
      </vt:variant>
      <vt:variant>
        <vt:i4>1966143</vt:i4>
      </vt:variant>
      <vt:variant>
        <vt:i4>3332</vt:i4>
      </vt:variant>
      <vt:variant>
        <vt:i4>0</vt:i4>
      </vt:variant>
      <vt:variant>
        <vt:i4>5</vt:i4>
      </vt:variant>
      <vt:variant>
        <vt:lpwstr/>
      </vt:variant>
      <vt:variant>
        <vt:lpwstr>_Toc281485403</vt:lpwstr>
      </vt:variant>
      <vt:variant>
        <vt:i4>1966143</vt:i4>
      </vt:variant>
      <vt:variant>
        <vt:i4>3326</vt:i4>
      </vt:variant>
      <vt:variant>
        <vt:i4>0</vt:i4>
      </vt:variant>
      <vt:variant>
        <vt:i4>5</vt:i4>
      </vt:variant>
      <vt:variant>
        <vt:lpwstr/>
      </vt:variant>
      <vt:variant>
        <vt:lpwstr>_Toc281485402</vt:lpwstr>
      </vt:variant>
      <vt:variant>
        <vt:i4>1966143</vt:i4>
      </vt:variant>
      <vt:variant>
        <vt:i4>3320</vt:i4>
      </vt:variant>
      <vt:variant>
        <vt:i4>0</vt:i4>
      </vt:variant>
      <vt:variant>
        <vt:i4>5</vt:i4>
      </vt:variant>
      <vt:variant>
        <vt:lpwstr/>
      </vt:variant>
      <vt:variant>
        <vt:lpwstr>_Toc281485401</vt:lpwstr>
      </vt:variant>
      <vt:variant>
        <vt:i4>1966143</vt:i4>
      </vt:variant>
      <vt:variant>
        <vt:i4>3314</vt:i4>
      </vt:variant>
      <vt:variant>
        <vt:i4>0</vt:i4>
      </vt:variant>
      <vt:variant>
        <vt:i4>5</vt:i4>
      </vt:variant>
      <vt:variant>
        <vt:lpwstr/>
      </vt:variant>
      <vt:variant>
        <vt:lpwstr>_Toc281485400</vt:lpwstr>
      </vt:variant>
      <vt:variant>
        <vt:i4>1507384</vt:i4>
      </vt:variant>
      <vt:variant>
        <vt:i4>3308</vt:i4>
      </vt:variant>
      <vt:variant>
        <vt:i4>0</vt:i4>
      </vt:variant>
      <vt:variant>
        <vt:i4>5</vt:i4>
      </vt:variant>
      <vt:variant>
        <vt:lpwstr/>
      </vt:variant>
      <vt:variant>
        <vt:lpwstr>_Toc281485399</vt:lpwstr>
      </vt:variant>
      <vt:variant>
        <vt:i4>1507384</vt:i4>
      </vt:variant>
      <vt:variant>
        <vt:i4>3302</vt:i4>
      </vt:variant>
      <vt:variant>
        <vt:i4>0</vt:i4>
      </vt:variant>
      <vt:variant>
        <vt:i4>5</vt:i4>
      </vt:variant>
      <vt:variant>
        <vt:lpwstr/>
      </vt:variant>
      <vt:variant>
        <vt:lpwstr>_Toc281485398</vt:lpwstr>
      </vt:variant>
      <vt:variant>
        <vt:i4>1507384</vt:i4>
      </vt:variant>
      <vt:variant>
        <vt:i4>3296</vt:i4>
      </vt:variant>
      <vt:variant>
        <vt:i4>0</vt:i4>
      </vt:variant>
      <vt:variant>
        <vt:i4>5</vt:i4>
      </vt:variant>
      <vt:variant>
        <vt:lpwstr/>
      </vt:variant>
      <vt:variant>
        <vt:lpwstr>_Toc281485397</vt:lpwstr>
      </vt:variant>
      <vt:variant>
        <vt:i4>1507384</vt:i4>
      </vt:variant>
      <vt:variant>
        <vt:i4>3290</vt:i4>
      </vt:variant>
      <vt:variant>
        <vt:i4>0</vt:i4>
      </vt:variant>
      <vt:variant>
        <vt:i4>5</vt:i4>
      </vt:variant>
      <vt:variant>
        <vt:lpwstr/>
      </vt:variant>
      <vt:variant>
        <vt:lpwstr>_Toc281485396</vt:lpwstr>
      </vt:variant>
      <vt:variant>
        <vt:i4>1507384</vt:i4>
      </vt:variant>
      <vt:variant>
        <vt:i4>3284</vt:i4>
      </vt:variant>
      <vt:variant>
        <vt:i4>0</vt:i4>
      </vt:variant>
      <vt:variant>
        <vt:i4>5</vt:i4>
      </vt:variant>
      <vt:variant>
        <vt:lpwstr/>
      </vt:variant>
      <vt:variant>
        <vt:lpwstr>_Toc281485395</vt:lpwstr>
      </vt:variant>
      <vt:variant>
        <vt:i4>1507384</vt:i4>
      </vt:variant>
      <vt:variant>
        <vt:i4>3278</vt:i4>
      </vt:variant>
      <vt:variant>
        <vt:i4>0</vt:i4>
      </vt:variant>
      <vt:variant>
        <vt:i4>5</vt:i4>
      </vt:variant>
      <vt:variant>
        <vt:lpwstr/>
      </vt:variant>
      <vt:variant>
        <vt:lpwstr>_Toc281485394</vt:lpwstr>
      </vt:variant>
      <vt:variant>
        <vt:i4>1507384</vt:i4>
      </vt:variant>
      <vt:variant>
        <vt:i4>3272</vt:i4>
      </vt:variant>
      <vt:variant>
        <vt:i4>0</vt:i4>
      </vt:variant>
      <vt:variant>
        <vt:i4>5</vt:i4>
      </vt:variant>
      <vt:variant>
        <vt:lpwstr/>
      </vt:variant>
      <vt:variant>
        <vt:lpwstr>_Toc281485393</vt:lpwstr>
      </vt:variant>
      <vt:variant>
        <vt:i4>1507384</vt:i4>
      </vt:variant>
      <vt:variant>
        <vt:i4>3266</vt:i4>
      </vt:variant>
      <vt:variant>
        <vt:i4>0</vt:i4>
      </vt:variant>
      <vt:variant>
        <vt:i4>5</vt:i4>
      </vt:variant>
      <vt:variant>
        <vt:lpwstr/>
      </vt:variant>
      <vt:variant>
        <vt:lpwstr>_Toc281485392</vt:lpwstr>
      </vt:variant>
      <vt:variant>
        <vt:i4>1507384</vt:i4>
      </vt:variant>
      <vt:variant>
        <vt:i4>3260</vt:i4>
      </vt:variant>
      <vt:variant>
        <vt:i4>0</vt:i4>
      </vt:variant>
      <vt:variant>
        <vt:i4>5</vt:i4>
      </vt:variant>
      <vt:variant>
        <vt:lpwstr/>
      </vt:variant>
      <vt:variant>
        <vt:lpwstr>_Toc281485391</vt:lpwstr>
      </vt:variant>
      <vt:variant>
        <vt:i4>1507384</vt:i4>
      </vt:variant>
      <vt:variant>
        <vt:i4>3254</vt:i4>
      </vt:variant>
      <vt:variant>
        <vt:i4>0</vt:i4>
      </vt:variant>
      <vt:variant>
        <vt:i4>5</vt:i4>
      </vt:variant>
      <vt:variant>
        <vt:lpwstr/>
      </vt:variant>
      <vt:variant>
        <vt:lpwstr>_Toc281485390</vt:lpwstr>
      </vt:variant>
      <vt:variant>
        <vt:i4>1441848</vt:i4>
      </vt:variant>
      <vt:variant>
        <vt:i4>3248</vt:i4>
      </vt:variant>
      <vt:variant>
        <vt:i4>0</vt:i4>
      </vt:variant>
      <vt:variant>
        <vt:i4>5</vt:i4>
      </vt:variant>
      <vt:variant>
        <vt:lpwstr/>
      </vt:variant>
      <vt:variant>
        <vt:lpwstr>_Toc281485389</vt:lpwstr>
      </vt:variant>
      <vt:variant>
        <vt:i4>1441848</vt:i4>
      </vt:variant>
      <vt:variant>
        <vt:i4>3242</vt:i4>
      </vt:variant>
      <vt:variant>
        <vt:i4>0</vt:i4>
      </vt:variant>
      <vt:variant>
        <vt:i4>5</vt:i4>
      </vt:variant>
      <vt:variant>
        <vt:lpwstr/>
      </vt:variant>
      <vt:variant>
        <vt:lpwstr>_Toc281485388</vt:lpwstr>
      </vt:variant>
      <vt:variant>
        <vt:i4>1441848</vt:i4>
      </vt:variant>
      <vt:variant>
        <vt:i4>3236</vt:i4>
      </vt:variant>
      <vt:variant>
        <vt:i4>0</vt:i4>
      </vt:variant>
      <vt:variant>
        <vt:i4>5</vt:i4>
      </vt:variant>
      <vt:variant>
        <vt:lpwstr/>
      </vt:variant>
      <vt:variant>
        <vt:lpwstr>_Toc281485387</vt:lpwstr>
      </vt:variant>
      <vt:variant>
        <vt:i4>1441848</vt:i4>
      </vt:variant>
      <vt:variant>
        <vt:i4>3230</vt:i4>
      </vt:variant>
      <vt:variant>
        <vt:i4>0</vt:i4>
      </vt:variant>
      <vt:variant>
        <vt:i4>5</vt:i4>
      </vt:variant>
      <vt:variant>
        <vt:lpwstr/>
      </vt:variant>
      <vt:variant>
        <vt:lpwstr>_Toc281485386</vt:lpwstr>
      </vt:variant>
      <vt:variant>
        <vt:i4>1441848</vt:i4>
      </vt:variant>
      <vt:variant>
        <vt:i4>3224</vt:i4>
      </vt:variant>
      <vt:variant>
        <vt:i4>0</vt:i4>
      </vt:variant>
      <vt:variant>
        <vt:i4>5</vt:i4>
      </vt:variant>
      <vt:variant>
        <vt:lpwstr/>
      </vt:variant>
      <vt:variant>
        <vt:lpwstr>_Toc281485385</vt:lpwstr>
      </vt:variant>
      <vt:variant>
        <vt:i4>1441848</vt:i4>
      </vt:variant>
      <vt:variant>
        <vt:i4>3218</vt:i4>
      </vt:variant>
      <vt:variant>
        <vt:i4>0</vt:i4>
      </vt:variant>
      <vt:variant>
        <vt:i4>5</vt:i4>
      </vt:variant>
      <vt:variant>
        <vt:lpwstr/>
      </vt:variant>
      <vt:variant>
        <vt:lpwstr>_Toc281485384</vt:lpwstr>
      </vt:variant>
      <vt:variant>
        <vt:i4>1441848</vt:i4>
      </vt:variant>
      <vt:variant>
        <vt:i4>3212</vt:i4>
      </vt:variant>
      <vt:variant>
        <vt:i4>0</vt:i4>
      </vt:variant>
      <vt:variant>
        <vt:i4>5</vt:i4>
      </vt:variant>
      <vt:variant>
        <vt:lpwstr/>
      </vt:variant>
      <vt:variant>
        <vt:lpwstr>_Toc281485383</vt:lpwstr>
      </vt:variant>
      <vt:variant>
        <vt:i4>1441848</vt:i4>
      </vt:variant>
      <vt:variant>
        <vt:i4>3206</vt:i4>
      </vt:variant>
      <vt:variant>
        <vt:i4>0</vt:i4>
      </vt:variant>
      <vt:variant>
        <vt:i4>5</vt:i4>
      </vt:variant>
      <vt:variant>
        <vt:lpwstr/>
      </vt:variant>
      <vt:variant>
        <vt:lpwstr>_Toc281485382</vt:lpwstr>
      </vt:variant>
      <vt:variant>
        <vt:i4>1441848</vt:i4>
      </vt:variant>
      <vt:variant>
        <vt:i4>3200</vt:i4>
      </vt:variant>
      <vt:variant>
        <vt:i4>0</vt:i4>
      </vt:variant>
      <vt:variant>
        <vt:i4>5</vt:i4>
      </vt:variant>
      <vt:variant>
        <vt:lpwstr/>
      </vt:variant>
      <vt:variant>
        <vt:lpwstr>_Toc281485381</vt:lpwstr>
      </vt:variant>
      <vt:variant>
        <vt:i4>1441848</vt:i4>
      </vt:variant>
      <vt:variant>
        <vt:i4>3194</vt:i4>
      </vt:variant>
      <vt:variant>
        <vt:i4>0</vt:i4>
      </vt:variant>
      <vt:variant>
        <vt:i4>5</vt:i4>
      </vt:variant>
      <vt:variant>
        <vt:lpwstr/>
      </vt:variant>
      <vt:variant>
        <vt:lpwstr>_Toc281485380</vt:lpwstr>
      </vt:variant>
      <vt:variant>
        <vt:i4>1638456</vt:i4>
      </vt:variant>
      <vt:variant>
        <vt:i4>3188</vt:i4>
      </vt:variant>
      <vt:variant>
        <vt:i4>0</vt:i4>
      </vt:variant>
      <vt:variant>
        <vt:i4>5</vt:i4>
      </vt:variant>
      <vt:variant>
        <vt:lpwstr/>
      </vt:variant>
      <vt:variant>
        <vt:lpwstr>_Toc281485379</vt:lpwstr>
      </vt:variant>
      <vt:variant>
        <vt:i4>1638456</vt:i4>
      </vt:variant>
      <vt:variant>
        <vt:i4>3182</vt:i4>
      </vt:variant>
      <vt:variant>
        <vt:i4>0</vt:i4>
      </vt:variant>
      <vt:variant>
        <vt:i4>5</vt:i4>
      </vt:variant>
      <vt:variant>
        <vt:lpwstr/>
      </vt:variant>
      <vt:variant>
        <vt:lpwstr>_Toc281485378</vt:lpwstr>
      </vt:variant>
      <vt:variant>
        <vt:i4>1638456</vt:i4>
      </vt:variant>
      <vt:variant>
        <vt:i4>3176</vt:i4>
      </vt:variant>
      <vt:variant>
        <vt:i4>0</vt:i4>
      </vt:variant>
      <vt:variant>
        <vt:i4>5</vt:i4>
      </vt:variant>
      <vt:variant>
        <vt:lpwstr/>
      </vt:variant>
      <vt:variant>
        <vt:lpwstr>_Toc281485377</vt:lpwstr>
      </vt:variant>
      <vt:variant>
        <vt:i4>1638456</vt:i4>
      </vt:variant>
      <vt:variant>
        <vt:i4>3170</vt:i4>
      </vt:variant>
      <vt:variant>
        <vt:i4>0</vt:i4>
      </vt:variant>
      <vt:variant>
        <vt:i4>5</vt:i4>
      </vt:variant>
      <vt:variant>
        <vt:lpwstr/>
      </vt:variant>
      <vt:variant>
        <vt:lpwstr>_Toc281485376</vt:lpwstr>
      </vt:variant>
      <vt:variant>
        <vt:i4>1638456</vt:i4>
      </vt:variant>
      <vt:variant>
        <vt:i4>3164</vt:i4>
      </vt:variant>
      <vt:variant>
        <vt:i4>0</vt:i4>
      </vt:variant>
      <vt:variant>
        <vt:i4>5</vt:i4>
      </vt:variant>
      <vt:variant>
        <vt:lpwstr/>
      </vt:variant>
      <vt:variant>
        <vt:lpwstr>_Toc281485375</vt:lpwstr>
      </vt:variant>
      <vt:variant>
        <vt:i4>1638456</vt:i4>
      </vt:variant>
      <vt:variant>
        <vt:i4>3158</vt:i4>
      </vt:variant>
      <vt:variant>
        <vt:i4>0</vt:i4>
      </vt:variant>
      <vt:variant>
        <vt:i4>5</vt:i4>
      </vt:variant>
      <vt:variant>
        <vt:lpwstr/>
      </vt:variant>
      <vt:variant>
        <vt:lpwstr>_Toc281485374</vt:lpwstr>
      </vt:variant>
      <vt:variant>
        <vt:i4>1638456</vt:i4>
      </vt:variant>
      <vt:variant>
        <vt:i4>3152</vt:i4>
      </vt:variant>
      <vt:variant>
        <vt:i4>0</vt:i4>
      </vt:variant>
      <vt:variant>
        <vt:i4>5</vt:i4>
      </vt:variant>
      <vt:variant>
        <vt:lpwstr/>
      </vt:variant>
      <vt:variant>
        <vt:lpwstr>_Toc281485373</vt:lpwstr>
      </vt:variant>
      <vt:variant>
        <vt:i4>1638456</vt:i4>
      </vt:variant>
      <vt:variant>
        <vt:i4>3146</vt:i4>
      </vt:variant>
      <vt:variant>
        <vt:i4>0</vt:i4>
      </vt:variant>
      <vt:variant>
        <vt:i4>5</vt:i4>
      </vt:variant>
      <vt:variant>
        <vt:lpwstr/>
      </vt:variant>
      <vt:variant>
        <vt:lpwstr>_Toc281485372</vt:lpwstr>
      </vt:variant>
      <vt:variant>
        <vt:i4>1638456</vt:i4>
      </vt:variant>
      <vt:variant>
        <vt:i4>3140</vt:i4>
      </vt:variant>
      <vt:variant>
        <vt:i4>0</vt:i4>
      </vt:variant>
      <vt:variant>
        <vt:i4>5</vt:i4>
      </vt:variant>
      <vt:variant>
        <vt:lpwstr/>
      </vt:variant>
      <vt:variant>
        <vt:lpwstr>_Toc281485371</vt:lpwstr>
      </vt:variant>
      <vt:variant>
        <vt:i4>1638456</vt:i4>
      </vt:variant>
      <vt:variant>
        <vt:i4>3134</vt:i4>
      </vt:variant>
      <vt:variant>
        <vt:i4>0</vt:i4>
      </vt:variant>
      <vt:variant>
        <vt:i4>5</vt:i4>
      </vt:variant>
      <vt:variant>
        <vt:lpwstr/>
      </vt:variant>
      <vt:variant>
        <vt:lpwstr>_Toc281485370</vt:lpwstr>
      </vt:variant>
      <vt:variant>
        <vt:i4>1572920</vt:i4>
      </vt:variant>
      <vt:variant>
        <vt:i4>3128</vt:i4>
      </vt:variant>
      <vt:variant>
        <vt:i4>0</vt:i4>
      </vt:variant>
      <vt:variant>
        <vt:i4>5</vt:i4>
      </vt:variant>
      <vt:variant>
        <vt:lpwstr/>
      </vt:variant>
      <vt:variant>
        <vt:lpwstr>_Toc281485369</vt:lpwstr>
      </vt:variant>
      <vt:variant>
        <vt:i4>1572920</vt:i4>
      </vt:variant>
      <vt:variant>
        <vt:i4>3122</vt:i4>
      </vt:variant>
      <vt:variant>
        <vt:i4>0</vt:i4>
      </vt:variant>
      <vt:variant>
        <vt:i4>5</vt:i4>
      </vt:variant>
      <vt:variant>
        <vt:lpwstr/>
      </vt:variant>
      <vt:variant>
        <vt:lpwstr>_Toc281485368</vt:lpwstr>
      </vt:variant>
      <vt:variant>
        <vt:i4>1572920</vt:i4>
      </vt:variant>
      <vt:variant>
        <vt:i4>3116</vt:i4>
      </vt:variant>
      <vt:variant>
        <vt:i4>0</vt:i4>
      </vt:variant>
      <vt:variant>
        <vt:i4>5</vt:i4>
      </vt:variant>
      <vt:variant>
        <vt:lpwstr/>
      </vt:variant>
      <vt:variant>
        <vt:lpwstr>_Toc281485367</vt:lpwstr>
      </vt:variant>
      <vt:variant>
        <vt:i4>1572920</vt:i4>
      </vt:variant>
      <vt:variant>
        <vt:i4>3110</vt:i4>
      </vt:variant>
      <vt:variant>
        <vt:i4>0</vt:i4>
      </vt:variant>
      <vt:variant>
        <vt:i4>5</vt:i4>
      </vt:variant>
      <vt:variant>
        <vt:lpwstr/>
      </vt:variant>
      <vt:variant>
        <vt:lpwstr>_Toc281485366</vt:lpwstr>
      </vt:variant>
      <vt:variant>
        <vt:i4>1572920</vt:i4>
      </vt:variant>
      <vt:variant>
        <vt:i4>3104</vt:i4>
      </vt:variant>
      <vt:variant>
        <vt:i4>0</vt:i4>
      </vt:variant>
      <vt:variant>
        <vt:i4>5</vt:i4>
      </vt:variant>
      <vt:variant>
        <vt:lpwstr/>
      </vt:variant>
      <vt:variant>
        <vt:lpwstr>_Toc281485365</vt:lpwstr>
      </vt:variant>
      <vt:variant>
        <vt:i4>1572920</vt:i4>
      </vt:variant>
      <vt:variant>
        <vt:i4>3098</vt:i4>
      </vt:variant>
      <vt:variant>
        <vt:i4>0</vt:i4>
      </vt:variant>
      <vt:variant>
        <vt:i4>5</vt:i4>
      </vt:variant>
      <vt:variant>
        <vt:lpwstr/>
      </vt:variant>
      <vt:variant>
        <vt:lpwstr>_Toc281485364</vt:lpwstr>
      </vt:variant>
      <vt:variant>
        <vt:i4>1572920</vt:i4>
      </vt:variant>
      <vt:variant>
        <vt:i4>3092</vt:i4>
      </vt:variant>
      <vt:variant>
        <vt:i4>0</vt:i4>
      </vt:variant>
      <vt:variant>
        <vt:i4>5</vt:i4>
      </vt:variant>
      <vt:variant>
        <vt:lpwstr/>
      </vt:variant>
      <vt:variant>
        <vt:lpwstr>_Toc281485363</vt:lpwstr>
      </vt:variant>
      <vt:variant>
        <vt:i4>1572920</vt:i4>
      </vt:variant>
      <vt:variant>
        <vt:i4>3086</vt:i4>
      </vt:variant>
      <vt:variant>
        <vt:i4>0</vt:i4>
      </vt:variant>
      <vt:variant>
        <vt:i4>5</vt:i4>
      </vt:variant>
      <vt:variant>
        <vt:lpwstr/>
      </vt:variant>
      <vt:variant>
        <vt:lpwstr>_Toc281485362</vt:lpwstr>
      </vt:variant>
      <vt:variant>
        <vt:i4>1572920</vt:i4>
      </vt:variant>
      <vt:variant>
        <vt:i4>3080</vt:i4>
      </vt:variant>
      <vt:variant>
        <vt:i4>0</vt:i4>
      </vt:variant>
      <vt:variant>
        <vt:i4>5</vt:i4>
      </vt:variant>
      <vt:variant>
        <vt:lpwstr/>
      </vt:variant>
      <vt:variant>
        <vt:lpwstr>_Toc281485361</vt:lpwstr>
      </vt:variant>
      <vt:variant>
        <vt:i4>1572920</vt:i4>
      </vt:variant>
      <vt:variant>
        <vt:i4>3074</vt:i4>
      </vt:variant>
      <vt:variant>
        <vt:i4>0</vt:i4>
      </vt:variant>
      <vt:variant>
        <vt:i4>5</vt:i4>
      </vt:variant>
      <vt:variant>
        <vt:lpwstr/>
      </vt:variant>
      <vt:variant>
        <vt:lpwstr>_Toc281485360</vt:lpwstr>
      </vt:variant>
      <vt:variant>
        <vt:i4>1769528</vt:i4>
      </vt:variant>
      <vt:variant>
        <vt:i4>3068</vt:i4>
      </vt:variant>
      <vt:variant>
        <vt:i4>0</vt:i4>
      </vt:variant>
      <vt:variant>
        <vt:i4>5</vt:i4>
      </vt:variant>
      <vt:variant>
        <vt:lpwstr/>
      </vt:variant>
      <vt:variant>
        <vt:lpwstr>_Toc281485359</vt:lpwstr>
      </vt:variant>
      <vt:variant>
        <vt:i4>1769528</vt:i4>
      </vt:variant>
      <vt:variant>
        <vt:i4>3062</vt:i4>
      </vt:variant>
      <vt:variant>
        <vt:i4>0</vt:i4>
      </vt:variant>
      <vt:variant>
        <vt:i4>5</vt:i4>
      </vt:variant>
      <vt:variant>
        <vt:lpwstr/>
      </vt:variant>
      <vt:variant>
        <vt:lpwstr>_Toc281485358</vt:lpwstr>
      </vt:variant>
      <vt:variant>
        <vt:i4>1769528</vt:i4>
      </vt:variant>
      <vt:variant>
        <vt:i4>3056</vt:i4>
      </vt:variant>
      <vt:variant>
        <vt:i4>0</vt:i4>
      </vt:variant>
      <vt:variant>
        <vt:i4>5</vt:i4>
      </vt:variant>
      <vt:variant>
        <vt:lpwstr/>
      </vt:variant>
      <vt:variant>
        <vt:lpwstr>_Toc281485357</vt:lpwstr>
      </vt:variant>
      <vt:variant>
        <vt:i4>1769528</vt:i4>
      </vt:variant>
      <vt:variant>
        <vt:i4>3050</vt:i4>
      </vt:variant>
      <vt:variant>
        <vt:i4>0</vt:i4>
      </vt:variant>
      <vt:variant>
        <vt:i4>5</vt:i4>
      </vt:variant>
      <vt:variant>
        <vt:lpwstr/>
      </vt:variant>
      <vt:variant>
        <vt:lpwstr>_Toc281485356</vt:lpwstr>
      </vt:variant>
      <vt:variant>
        <vt:i4>1769528</vt:i4>
      </vt:variant>
      <vt:variant>
        <vt:i4>3044</vt:i4>
      </vt:variant>
      <vt:variant>
        <vt:i4>0</vt:i4>
      </vt:variant>
      <vt:variant>
        <vt:i4>5</vt:i4>
      </vt:variant>
      <vt:variant>
        <vt:lpwstr/>
      </vt:variant>
      <vt:variant>
        <vt:lpwstr>_Toc281485355</vt:lpwstr>
      </vt:variant>
      <vt:variant>
        <vt:i4>1769528</vt:i4>
      </vt:variant>
      <vt:variant>
        <vt:i4>3038</vt:i4>
      </vt:variant>
      <vt:variant>
        <vt:i4>0</vt:i4>
      </vt:variant>
      <vt:variant>
        <vt:i4>5</vt:i4>
      </vt:variant>
      <vt:variant>
        <vt:lpwstr/>
      </vt:variant>
      <vt:variant>
        <vt:lpwstr>_Toc281485354</vt:lpwstr>
      </vt:variant>
      <vt:variant>
        <vt:i4>1769528</vt:i4>
      </vt:variant>
      <vt:variant>
        <vt:i4>3032</vt:i4>
      </vt:variant>
      <vt:variant>
        <vt:i4>0</vt:i4>
      </vt:variant>
      <vt:variant>
        <vt:i4>5</vt:i4>
      </vt:variant>
      <vt:variant>
        <vt:lpwstr/>
      </vt:variant>
      <vt:variant>
        <vt:lpwstr>_Toc281485353</vt:lpwstr>
      </vt:variant>
      <vt:variant>
        <vt:i4>1769528</vt:i4>
      </vt:variant>
      <vt:variant>
        <vt:i4>3026</vt:i4>
      </vt:variant>
      <vt:variant>
        <vt:i4>0</vt:i4>
      </vt:variant>
      <vt:variant>
        <vt:i4>5</vt:i4>
      </vt:variant>
      <vt:variant>
        <vt:lpwstr/>
      </vt:variant>
      <vt:variant>
        <vt:lpwstr>_Toc281485352</vt:lpwstr>
      </vt:variant>
      <vt:variant>
        <vt:i4>1769528</vt:i4>
      </vt:variant>
      <vt:variant>
        <vt:i4>3020</vt:i4>
      </vt:variant>
      <vt:variant>
        <vt:i4>0</vt:i4>
      </vt:variant>
      <vt:variant>
        <vt:i4>5</vt:i4>
      </vt:variant>
      <vt:variant>
        <vt:lpwstr/>
      </vt:variant>
      <vt:variant>
        <vt:lpwstr>_Toc281485351</vt:lpwstr>
      </vt:variant>
      <vt:variant>
        <vt:i4>1769528</vt:i4>
      </vt:variant>
      <vt:variant>
        <vt:i4>3014</vt:i4>
      </vt:variant>
      <vt:variant>
        <vt:i4>0</vt:i4>
      </vt:variant>
      <vt:variant>
        <vt:i4>5</vt:i4>
      </vt:variant>
      <vt:variant>
        <vt:lpwstr/>
      </vt:variant>
      <vt:variant>
        <vt:lpwstr>_Toc281485350</vt:lpwstr>
      </vt:variant>
      <vt:variant>
        <vt:i4>1703992</vt:i4>
      </vt:variant>
      <vt:variant>
        <vt:i4>3008</vt:i4>
      </vt:variant>
      <vt:variant>
        <vt:i4>0</vt:i4>
      </vt:variant>
      <vt:variant>
        <vt:i4>5</vt:i4>
      </vt:variant>
      <vt:variant>
        <vt:lpwstr/>
      </vt:variant>
      <vt:variant>
        <vt:lpwstr>_Toc281485349</vt:lpwstr>
      </vt:variant>
      <vt:variant>
        <vt:i4>1703992</vt:i4>
      </vt:variant>
      <vt:variant>
        <vt:i4>3002</vt:i4>
      </vt:variant>
      <vt:variant>
        <vt:i4>0</vt:i4>
      </vt:variant>
      <vt:variant>
        <vt:i4>5</vt:i4>
      </vt:variant>
      <vt:variant>
        <vt:lpwstr/>
      </vt:variant>
      <vt:variant>
        <vt:lpwstr>_Toc281485348</vt:lpwstr>
      </vt:variant>
      <vt:variant>
        <vt:i4>1703992</vt:i4>
      </vt:variant>
      <vt:variant>
        <vt:i4>2996</vt:i4>
      </vt:variant>
      <vt:variant>
        <vt:i4>0</vt:i4>
      </vt:variant>
      <vt:variant>
        <vt:i4>5</vt:i4>
      </vt:variant>
      <vt:variant>
        <vt:lpwstr/>
      </vt:variant>
      <vt:variant>
        <vt:lpwstr>_Toc281485347</vt:lpwstr>
      </vt:variant>
      <vt:variant>
        <vt:i4>1703992</vt:i4>
      </vt:variant>
      <vt:variant>
        <vt:i4>2990</vt:i4>
      </vt:variant>
      <vt:variant>
        <vt:i4>0</vt:i4>
      </vt:variant>
      <vt:variant>
        <vt:i4>5</vt:i4>
      </vt:variant>
      <vt:variant>
        <vt:lpwstr/>
      </vt:variant>
      <vt:variant>
        <vt:lpwstr>_Toc281485346</vt:lpwstr>
      </vt:variant>
      <vt:variant>
        <vt:i4>1703992</vt:i4>
      </vt:variant>
      <vt:variant>
        <vt:i4>2984</vt:i4>
      </vt:variant>
      <vt:variant>
        <vt:i4>0</vt:i4>
      </vt:variant>
      <vt:variant>
        <vt:i4>5</vt:i4>
      </vt:variant>
      <vt:variant>
        <vt:lpwstr/>
      </vt:variant>
      <vt:variant>
        <vt:lpwstr>_Toc281485345</vt:lpwstr>
      </vt:variant>
      <vt:variant>
        <vt:i4>1703992</vt:i4>
      </vt:variant>
      <vt:variant>
        <vt:i4>2978</vt:i4>
      </vt:variant>
      <vt:variant>
        <vt:i4>0</vt:i4>
      </vt:variant>
      <vt:variant>
        <vt:i4>5</vt:i4>
      </vt:variant>
      <vt:variant>
        <vt:lpwstr/>
      </vt:variant>
      <vt:variant>
        <vt:lpwstr>_Toc281485344</vt:lpwstr>
      </vt:variant>
      <vt:variant>
        <vt:i4>1703992</vt:i4>
      </vt:variant>
      <vt:variant>
        <vt:i4>2972</vt:i4>
      </vt:variant>
      <vt:variant>
        <vt:i4>0</vt:i4>
      </vt:variant>
      <vt:variant>
        <vt:i4>5</vt:i4>
      </vt:variant>
      <vt:variant>
        <vt:lpwstr/>
      </vt:variant>
      <vt:variant>
        <vt:lpwstr>_Toc281485343</vt:lpwstr>
      </vt:variant>
      <vt:variant>
        <vt:i4>1703992</vt:i4>
      </vt:variant>
      <vt:variant>
        <vt:i4>2966</vt:i4>
      </vt:variant>
      <vt:variant>
        <vt:i4>0</vt:i4>
      </vt:variant>
      <vt:variant>
        <vt:i4>5</vt:i4>
      </vt:variant>
      <vt:variant>
        <vt:lpwstr/>
      </vt:variant>
      <vt:variant>
        <vt:lpwstr>_Toc281485342</vt:lpwstr>
      </vt:variant>
      <vt:variant>
        <vt:i4>1703992</vt:i4>
      </vt:variant>
      <vt:variant>
        <vt:i4>2960</vt:i4>
      </vt:variant>
      <vt:variant>
        <vt:i4>0</vt:i4>
      </vt:variant>
      <vt:variant>
        <vt:i4>5</vt:i4>
      </vt:variant>
      <vt:variant>
        <vt:lpwstr/>
      </vt:variant>
      <vt:variant>
        <vt:lpwstr>_Toc281485341</vt:lpwstr>
      </vt:variant>
      <vt:variant>
        <vt:i4>1703992</vt:i4>
      </vt:variant>
      <vt:variant>
        <vt:i4>2954</vt:i4>
      </vt:variant>
      <vt:variant>
        <vt:i4>0</vt:i4>
      </vt:variant>
      <vt:variant>
        <vt:i4>5</vt:i4>
      </vt:variant>
      <vt:variant>
        <vt:lpwstr/>
      </vt:variant>
      <vt:variant>
        <vt:lpwstr>_Toc281485340</vt:lpwstr>
      </vt:variant>
      <vt:variant>
        <vt:i4>1900600</vt:i4>
      </vt:variant>
      <vt:variant>
        <vt:i4>2948</vt:i4>
      </vt:variant>
      <vt:variant>
        <vt:i4>0</vt:i4>
      </vt:variant>
      <vt:variant>
        <vt:i4>5</vt:i4>
      </vt:variant>
      <vt:variant>
        <vt:lpwstr/>
      </vt:variant>
      <vt:variant>
        <vt:lpwstr>_Toc281485339</vt:lpwstr>
      </vt:variant>
      <vt:variant>
        <vt:i4>1900600</vt:i4>
      </vt:variant>
      <vt:variant>
        <vt:i4>2942</vt:i4>
      </vt:variant>
      <vt:variant>
        <vt:i4>0</vt:i4>
      </vt:variant>
      <vt:variant>
        <vt:i4>5</vt:i4>
      </vt:variant>
      <vt:variant>
        <vt:lpwstr/>
      </vt:variant>
      <vt:variant>
        <vt:lpwstr>_Toc281485338</vt:lpwstr>
      </vt:variant>
      <vt:variant>
        <vt:i4>1900600</vt:i4>
      </vt:variant>
      <vt:variant>
        <vt:i4>2936</vt:i4>
      </vt:variant>
      <vt:variant>
        <vt:i4>0</vt:i4>
      </vt:variant>
      <vt:variant>
        <vt:i4>5</vt:i4>
      </vt:variant>
      <vt:variant>
        <vt:lpwstr/>
      </vt:variant>
      <vt:variant>
        <vt:lpwstr>_Toc281485337</vt:lpwstr>
      </vt:variant>
      <vt:variant>
        <vt:i4>1900600</vt:i4>
      </vt:variant>
      <vt:variant>
        <vt:i4>2930</vt:i4>
      </vt:variant>
      <vt:variant>
        <vt:i4>0</vt:i4>
      </vt:variant>
      <vt:variant>
        <vt:i4>5</vt:i4>
      </vt:variant>
      <vt:variant>
        <vt:lpwstr/>
      </vt:variant>
      <vt:variant>
        <vt:lpwstr>_Toc281485336</vt:lpwstr>
      </vt:variant>
      <vt:variant>
        <vt:i4>1900600</vt:i4>
      </vt:variant>
      <vt:variant>
        <vt:i4>2924</vt:i4>
      </vt:variant>
      <vt:variant>
        <vt:i4>0</vt:i4>
      </vt:variant>
      <vt:variant>
        <vt:i4>5</vt:i4>
      </vt:variant>
      <vt:variant>
        <vt:lpwstr/>
      </vt:variant>
      <vt:variant>
        <vt:lpwstr>_Toc281485335</vt:lpwstr>
      </vt:variant>
      <vt:variant>
        <vt:i4>1900600</vt:i4>
      </vt:variant>
      <vt:variant>
        <vt:i4>2918</vt:i4>
      </vt:variant>
      <vt:variant>
        <vt:i4>0</vt:i4>
      </vt:variant>
      <vt:variant>
        <vt:i4>5</vt:i4>
      </vt:variant>
      <vt:variant>
        <vt:lpwstr/>
      </vt:variant>
      <vt:variant>
        <vt:lpwstr>_Toc281485334</vt:lpwstr>
      </vt:variant>
      <vt:variant>
        <vt:i4>1900600</vt:i4>
      </vt:variant>
      <vt:variant>
        <vt:i4>2912</vt:i4>
      </vt:variant>
      <vt:variant>
        <vt:i4>0</vt:i4>
      </vt:variant>
      <vt:variant>
        <vt:i4>5</vt:i4>
      </vt:variant>
      <vt:variant>
        <vt:lpwstr/>
      </vt:variant>
      <vt:variant>
        <vt:lpwstr>_Toc281485333</vt:lpwstr>
      </vt:variant>
      <vt:variant>
        <vt:i4>1900600</vt:i4>
      </vt:variant>
      <vt:variant>
        <vt:i4>2906</vt:i4>
      </vt:variant>
      <vt:variant>
        <vt:i4>0</vt:i4>
      </vt:variant>
      <vt:variant>
        <vt:i4>5</vt:i4>
      </vt:variant>
      <vt:variant>
        <vt:lpwstr/>
      </vt:variant>
      <vt:variant>
        <vt:lpwstr>_Toc281485332</vt:lpwstr>
      </vt:variant>
      <vt:variant>
        <vt:i4>1900600</vt:i4>
      </vt:variant>
      <vt:variant>
        <vt:i4>2900</vt:i4>
      </vt:variant>
      <vt:variant>
        <vt:i4>0</vt:i4>
      </vt:variant>
      <vt:variant>
        <vt:i4>5</vt:i4>
      </vt:variant>
      <vt:variant>
        <vt:lpwstr/>
      </vt:variant>
      <vt:variant>
        <vt:lpwstr>_Toc281485331</vt:lpwstr>
      </vt:variant>
      <vt:variant>
        <vt:i4>1900600</vt:i4>
      </vt:variant>
      <vt:variant>
        <vt:i4>2894</vt:i4>
      </vt:variant>
      <vt:variant>
        <vt:i4>0</vt:i4>
      </vt:variant>
      <vt:variant>
        <vt:i4>5</vt:i4>
      </vt:variant>
      <vt:variant>
        <vt:lpwstr/>
      </vt:variant>
      <vt:variant>
        <vt:lpwstr>_Toc281485330</vt:lpwstr>
      </vt:variant>
      <vt:variant>
        <vt:i4>1835064</vt:i4>
      </vt:variant>
      <vt:variant>
        <vt:i4>2888</vt:i4>
      </vt:variant>
      <vt:variant>
        <vt:i4>0</vt:i4>
      </vt:variant>
      <vt:variant>
        <vt:i4>5</vt:i4>
      </vt:variant>
      <vt:variant>
        <vt:lpwstr/>
      </vt:variant>
      <vt:variant>
        <vt:lpwstr>_Toc281485329</vt:lpwstr>
      </vt:variant>
      <vt:variant>
        <vt:i4>1835064</vt:i4>
      </vt:variant>
      <vt:variant>
        <vt:i4>2882</vt:i4>
      </vt:variant>
      <vt:variant>
        <vt:i4>0</vt:i4>
      </vt:variant>
      <vt:variant>
        <vt:i4>5</vt:i4>
      </vt:variant>
      <vt:variant>
        <vt:lpwstr/>
      </vt:variant>
      <vt:variant>
        <vt:lpwstr>_Toc281485328</vt:lpwstr>
      </vt:variant>
      <vt:variant>
        <vt:i4>1835064</vt:i4>
      </vt:variant>
      <vt:variant>
        <vt:i4>2876</vt:i4>
      </vt:variant>
      <vt:variant>
        <vt:i4>0</vt:i4>
      </vt:variant>
      <vt:variant>
        <vt:i4>5</vt:i4>
      </vt:variant>
      <vt:variant>
        <vt:lpwstr/>
      </vt:variant>
      <vt:variant>
        <vt:lpwstr>_Toc281485327</vt:lpwstr>
      </vt:variant>
      <vt:variant>
        <vt:i4>1835064</vt:i4>
      </vt:variant>
      <vt:variant>
        <vt:i4>2870</vt:i4>
      </vt:variant>
      <vt:variant>
        <vt:i4>0</vt:i4>
      </vt:variant>
      <vt:variant>
        <vt:i4>5</vt:i4>
      </vt:variant>
      <vt:variant>
        <vt:lpwstr/>
      </vt:variant>
      <vt:variant>
        <vt:lpwstr>_Toc281485326</vt:lpwstr>
      </vt:variant>
      <vt:variant>
        <vt:i4>1835064</vt:i4>
      </vt:variant>
      <vt:variant>
        <vt:i4>2864</vt:i4>
      </vt:variant>
      <vt:variant>
        <vt:i4>0</vt:i4>
      </vt:variant>
      <vt:variant>
        <vt:i4>5</vt:i4>
      </vt:variant>
      <vt:variant>
        <vt:lpwstr/>
      </vt:variant>
      <vt:variant>
        <vt:lpwstr>_Toc281485325</vt:lpwstr>
      </vt:variant>
      <vt:variant>
        <vt:i4>1835064</vt:i4>
      </vt:variant>
      <vt:variant>
        <vt:i4>2858</vt:i4>
      </vt:variant>
      <vt:variant>
        <vt:i4>0</vt:i4>
      </vt:variant>
      <vt:variant>
        <vt:i4>5</vt:i4>
      </vt:variant>
      <vt:variant>
        <vt:lpwstr/>
      </vt:variant>
      <vt:variant>
        <vt:lpwstr>_Toc281485324</vt:lpwstr>
      </vt:variant>
      <vt:variant>
        <vt:i4>1835064</vt:i4>
      </vt:variant>
      <vt:variant>
        <vt:i4>2852</vt:i4>
      </vt:variant>
      <vt:variant>
        <vt:i4>0</vt:i4>
      </vt:variant>
      <vt:variant>
        <vt:i4>5</vt:i4>
      </vt:variant>
      <vt:variant>
        <vt:lpwstr/>
      </vt:variant>
      <vt:variant>
        <vt:lpwstr>_Toc281485323</vt:lpwstr>
      </vt:variant>
      <vt:variant>
        <vt:i4>1835064</vt:i4>
      </vt:variant>
      <vt:variant>
        <vt:i4>2846</vt:i4>
      </vt:variant>
      <vt:variant>
        <vt:i4>0</vt:i4>
      </vt:variant>
      <vt:variant>
        <vt:i4>5</vt:i4>
      </vt:variant>
      <vt:variant>
        <vt:lpwstr/>
      </vt:variant>
      <vt:variant>
        <vt:lpwstr>_Toc281485322</vt:lpwstr>
      </vt:variant>
      <vt:variant>
        <vt:i4>1835064</vt:i4>
      </vt:variant>
      <vt:variant>
        <vt:i4>2840</vt:i4>
      </vt:variant>
      <vt:variant>
        <vt:i4>0</vt:i4>
      </vt:variant>
      <vt:variant>
        <vt:i4>5</vt:i4>
      </vt:variant>
      <vt:variant>
        <vt:lpwstr/>
      </vt:variant>
      <vt:variant>
        <vt:lpwstr>_Toc281485321</vt:lpwstr>
      </vt:variant>
      <vt:variant>
        <vt:i4>1835064</vt:i4>
      </vt:variant>
      <vt:variant>
        <vt:i4>2834</vt:i4>
      </vt:variant>
      <vt:variant>
        <vt:i4>0</vt:i4>
      </vt:variant>
      <vt:variant>
        <vt:i4>5</vt:i4>
      </vt:variant>
      <vt:variant>
        <vt:lpwstr/>
      </vt:variant>
      <vt:variant>
        <vt:lpwstr>_Toc281485320</vt:lpwstr>
      </vt:variant>
      <vt:variant>
        <vt:i4>2031672</vt:i4>
      </vt:variant>
      <vt:variant>
        <vt:i4>2828</vt:i4>
      </vt:variant>
      <vt:variant>
        <vt:i4>0</vt:i4>
      </vt:variant>
      <vt:variant>
        <vt:i4>5</vt:i4>
      </vt:variant>
      <vt:variant>
        <vt:lpwstr/>
      </vt:variant>
      <vt:variant>
        <vt:lpwstr>_Toc281485319</vt:lpwstr>
      </vt:variant>
      <vt:variant>
        <vt:i4>2031672</vt:i4>
      </vt:variant>
      <vt:variant>
        <vt:i4>2822</vt:i4>
      </vt:variant>
      <vt:variant>
        <vt:i4>0</vt:i4>
      </vt:variant>
      <vt:variant>
        <vt:i4>5</vt:i4>
      </vt:variant>
      <vt:variant>
        <vt:lpwstr/>
      </vt:variant>
      <vt:variant>
        <vt:lpwstr>_Toc281485318</vt:lpwstr>
      </vt:variant>
      <vt:variant>
        <vt:i4>2031672</vt:i4>
      </vt:variant>
      <vt:variant>
        <vt:i4>2816</vt:i4>
      </vt:variant>
      <vt:variant>
        <vt:i4>0</vt:i4>
      </vt:variant>
      <vt:variant>
        <vt:i4>5</vt:i4>
      </vt:variant>
      <vt:variant>
        <vt:lpwstr/>
      </vt:variant>
      <vt:variant>
        <vt:lpwstr>_Toc281485317</vt:lpwstr>
      </vt:variant>
      <vt:variant>
        <vt:i4>2031672</vt:i4>
      </vt:variant>
      <vt:variant>
        <vt:i4>2810</vt:i4>
      </vt:variant>
      <vt:variant>
        <vt:i4>0</vt:i4>
      </vt:variant>
      <vt:variant>
        <vt:i4>5</vt:i4>
      </vt:variant>
      <vt:variant>
        <vt:lpwstr/>
      </vt:variant>
      <vt:variant>
        <vt:lpwstr>_Toc281485316</vt:lpwstr>
      </vt:variant>
      <vt:variant>
        <vt:i4>2031672</vt:i4>
      </vt:variant>
      <vt:variant>
        <vt:i4>2804</vt:i4>
      </vt:variant>
      <vt:variant>
        <vt:i4>0</vt:i4>
      </vt:variant>
      <vt:variant>
        <vt:i4>5</vt:i4>
      </vt:variant>
      <vt:variant>
        <vt:lpwstr/>
      </vt:variant>
      <vt:variant>
        <vt:lpwstr>_Toc281485315</vt:lpwstr>
      </vt:variant>
      <vt:variant>
        <vt:i4>2031672</vt:i4>
      </vt:variant>
      <vt:variant>
        <vt:i4>2798</vt:i4>
      </vt:variant>
      <vt:variant>
        <vt:i4>0</vt:i4>
      </vt:variant>
      <vt:variant>
        <vt:i4>5</vt:i4>
      </vt:variant>
      <vt:variant>
        <vt:lpwstr/>
      </vt:variant>
      <vt:variant>
        <vt:lpwstr>_Toc281485314</vt:lpwstr>
      </vt:variant>
      <vt:variant>
        <vt:i4>2031672</vt:i4>
      </vt:variant>
      <vt:variant>
        <vt:i4>2792</vt:i4>
      </vt:variant>
      <vt:variant>
        <vt:i4>0</vt:i4>
      </vt:variant>
      <vt:variant>
        <vt:i4>5</vt:i4>
      </vt:variant>
      <vt:variant>
        <vt:lpwstr/>
      </vt:variant>
      <vt:variant>
        <vt:lpwstr>_Toc281485313</vt:lpwstr>
      </vt:variant>
      <vt:variant>
        <vt:i4>2031672</vt:i4>
      </vt:variant>
      <vt:variant>
        <vt:i4>2786</vt:i4>
      </vt:variant>
      <vt:variant>
        <vt:i4>0</vt:i4>
      </vt:variant>
      <vt:variant>
        <vt:i4>5</vt:i4>
      </vt:variant>
      <vt:variant>
        <vt:lpwstr/>
      </vt:variant>
      <vt:variant>
        <vt:lpwstr>_Toc281485312</vt:lpwstr>
      </vt:variant>
      <vt:variant>
        <vt:i4>2031672</vt:i4>
      </vt:variant>
      <vt:variant>
        <vt:i4>2780</vt:i4>
      </vt:variant>
      <vt:variant>
        <vt:i4>0</vt:i4>
      </vt:variant>
      <vt:variant>
        <vt:i4>5</vt:i4>
      </vt:variant>
      <vt:variant>
        <vt:lpwstr/>
      </vt:variant>
      <vt:variant>
        <vt:lpwstr>_Toc281485311</vt:lpwstr>
      </vt:variant>
      <vt:variant>
        <vt:i4>2031672</vt:i4>
      </vt:variant>
      <vt:variant>
        <vt:i4>2774</vt:i4>
      </vt:variant>
      <vt:variant>
        <vt:i4>0</vt:i4>
      </vt:variant>
      <vt:variant>
        <vt:i4>5</vt:i4>
      </vt:variant>
      <vt:variant>
        <vt:lpwstr/>
      </vt:variant>
      <vt:variant>
        <vt:lpwstr>_Toc281485310</vt:lpwstr>
      </vt:variant>
      <vt:variant>
        <vt:i4>1966136</vt:i4>
      </vt:variant>
      <vt:variant>
        <vt:i4>2768</vt:i4>
      </vt:variant>
      <vt:variant>
        <vt:i4>0</vt:i4>
      </vt:variant>
      <vt:variant>
        <vt:i4>5</vt:i4>
      </vt:variant>
      <vt:variant>
        <vt:lpwstr/>
      </vt:variant>
      <vt:variant>
        <vt:lpwstr>_Toc281485309</vt:lpwstr>
      </vt:variant>
      <vt:variant>
        <vt:i4>1966136</vt:i4>
      </vt:variant>
      <vt:variant>
        <vt:i4>2762</vt:i4>
      </vt:variant>
      <vt:variant>
        <vt:i4>0</vt:i4>
      </vt:variant>
      <vt:variant>
        <vt:i4>5</vt:i4>
      </vt:variant>
      <vt:variant>
        <vt:lpwstr/>
      </vt:variant>
      <vt:variant>
        <vt:lpwstr>_Toc281485308</vt:lpwstr>
      </vt:variant>
      <vt:variant>
        <vt:i4>1966136</vt:i4>
      </vt:variant>
      <vt:variant>
        <vt:i4>2756</vt:i4>
      </vt:variant>
      <vt:variant>
        <vt:i4>0</vt:i4>
      </vt:variant>
      <vt:variant>
        <vt:i4>5</vt:i4>
      </vt:variant>
      <vt:variant>
        <vt:lpwstr/>
      </vt:variant>
      <vt:variant>
        <vt:lpwstr>_Toc281485307</vt:lpwstr>
      </vt:variant>
      <vt:variant>
        <vt:i4>1966136</vt:i4>
      </vt:variant>
      <vt:variant>
        <vt:i4>2750</vt:i4>
      </vt:variant>
      <vt:variant>
        <vt:i4>0</vt:i4>
      </vt:variant>
      <vt:variant>
        <vt:i4>5</vt:i4>
      </vt:variant>
      <vt:variant>
        <vt:lpwstr/>
      </vt:variant>
      <vt:variant>
        <vt:lpwstr>_Toc281485306</vt:lpwstr>
      </vt:variant>
      <vt:variant>
        <vt:i4>1966136</vt:i4>
      </vt:variant>
      <vt:variant>
        <vt:i4>2744</vt:i4>
      </vt:variant>
      <vt:variant>
        <vt:i4>0</vt:i4>
      </vt:variant>
      <vt:variant>
        <vt:i4>5</vt:i4>
      </vt:variant>
      <vt:variant>
        <vt:lpwstr/>
      </vt:variant>
      <vt:variant>
        <vt:lpwstr>_Toc281485305</vt:lpwstr>
      </vt:variant>
      <vt:variant>
        <vt:i4>1966136</vt:i4>
      </vt:variant>
      <vt:variant>
        <vt:i4>2738</vt:i4>
      </vt:variant>
      <vt:variant>
        <vt:i4>0</vt:i4>
      </vt:variant>
      <vt:variant>
        <vt:i4>5</vt:i4>
      </vt:variant>
      <vt:variant>
        <vt:lpwstr/>
      </vt:variant>
      <vt:variant>
        <vt:lpwstr>_Toc281485304</vt:lpwstr>
      </vt:variant>
      <vt:variant>
        <vt:i4>1966136</vt:i4>
      </vt:variant>
      <vt:variant>
        <vt:i4>2732</vt:i4>
      </vt:variant>
      <vt:variant>
        <vt:i4>0</vt:i4>
      </vt:variant>
      <vt:variant>
        <vt:i4>5</vt:i4>
      </vt:variant>
      <vt:variant>
        <vt:lpwstr/>
      </vt:variant>
      <vt:variant>
        <vt:lpwstr>_Toc281485303</vt:lpwstr>
      </vt:variant>
      <vt:variant>
        <vt:i4>1966136</vt:i4>
      </vt:variant>
      <vt:variant>
        <vt:i4>2726</vt:i4>
      </vt:variant>
      <vt:variant>
        <vt:i4>0</vt:i4>
      </vt:variant>
      <vt:variant>
        <vt:i4>5</vt:i4>
      </vt:variant>
      <vt:variant>
        <vt:lpwstr/>
      </vt:variant>
      <vt:variant>
        <vt:lpwstr>_Toc281485302</vt:lpwstr>
      </vt:variant>
      <vt:variant>
        <vt:i4>1966136</vt:i4>
      </vt:variant>
      <vt:variant>
        <vt:i4>2720</vt:i4>
      </vt:variant>
      <vt:variant>
        <vt:i4>0</vt:i4>
      </vt:variant>
      <vt:variant>
        <vt:i4>5</vt:i4>
      </vt:variant>
      <vt:variant>
        <vt:lpwstr/>
      </vt:variant>
      <vt:variant>
        <vt:lpwstr>_Toc281485301</vt:lpwstr>
      </vt:variant>
      <vt:variant>
        <vt:i4>1966136</vt:i4>
      </vt:variant>
      <vt:variant>
        <vt:i4>2714</vt:i4>
      </vt:variant>
      <vt:variant>
        <vt:i4>0</vt:i4>
      </vt:variant>
      <vt:variant>
        <vt:i4>5</vt:i4>
      </vt:variant>
      <vt:variant>
        <vt:lpwstr/>
      </vt:variant>
      <vt:variant>
        <vt:lpwstr>_Toc281485300</vt:lpwstr>
      </vt:variant>
      <vt:variant>
        <vt:i4>1507385</vt:i4>
      </vt:variant>
      <vt:variant>
        <vt:i4>2708</vt:i4>
      </vt:variant>
      <vt:variant>
        <vt:i4>0</vt:i4>
      </vt:variant>
      <vt:variant>
        <vt:i4>5</vt:i4>
      </vt:variant>
      <vt:variant>
        <vt:lpwstr/>
      </vt:variant>
      <vt:variant>
        <vt:lpwstr>_Toc281485299</vt:lpwstr>
      </vt:variant>
      <vt:variant>
        <vt:i4>1507385</vt:i4>
      </vt:variant>
      <vt:variant>
        <vt:i4>2702</vt:i4>
      </vt:variant>
      <vt:variant>
        <vt:i4>0</vt:i4>
      </vt:variant>
      <vt:variant>
        <vt:i4>5</vt:i4>
      </vt:variant>
      <vt:variant>
        <vt:lpwstr/>
      </vt:variant>
      <vt:variant>
        <vt:lpwstr>_Toc281485298</vt:lpwstr>
      </vt:variant>
      <vt:variant>
        <vt:i4>1507385</vt:i4>
      </vt:variant>
      <vt:variant>
        <vt:i4>2696</vt:i4>
      </vt:variant>
      <vt:variant>
        <vt:i4>0</vt:i4>
      </vt:variant>
      <vt:variant>
        <vt:i4>5</vt:i4>
      </vt:variant>
      <vt:variant>
        <vt:lpwstr/>
      </vt:variant>
      <vt:variant>
        <vt:lpwstr>_Toc281485297</vt:lpwstr>
      </vt:variant>
      <vt:variant>
        <vt:i4>1507385</vt:i4>
      </vt:variant>
      <vt:variant>
        <vt:i4>2690</vt:i4>
      </vt:variant>
      <vt:variant>
        <vt:i4>0</vt:i4>
      </vt:variant>
      <vt:variant>
        <vt:i4>5</vt:i4>
      </vt:variant>
      <vt:variant>
        <vt:lpwstr/>
      </vt:variant>
      <vt:variant>
        <vt:lpwstr>_Toc281485296</vt:lpwstr>
      </vt:variant>
      <vt:variant>
        <vt:i4>1507385</vt:i4>
      </vt:variant>
      <vt:variant>
        <vt:i4>2684</vt:i4>
      </vt:variant>
      <vt:variant>
        <vt:i4>0</vt:i4>
      </vt:variant>
      <vt:variant>
        <vt:i4>5</vt:i4>
      </vt:variant>
      <vt:variant>
        <vt:lpwstr/>
      </vt:variant>
      <vt:variant>
        <vt:lpwstr>_Toc281485295</vt:lpwstr>
      </vt:variant>
      <vt:variant>
        <vt:i4>1507385</vt:i4>
      </vt:variant>
      <vt:variant>
        <vt:i4>2678</vt:i4>
      </vt:variant>
      <vt:variant>
        <vt:i4>0</vt:i4>
      </vt:variant>
      <vt:variant>
        <vt:i4>5</vt:i4>
      </vt:variant>
      <vt:variant>
        <vt:lpwstr/>
      </vt:variant>
      <vt:variant>
        <vt:lpwstr>_Toc281485294</vt:lpwstr>
      </vt:variant>
      <vt:variant>
        <vt:i4>1507385</vt:i4>
      </vt:variant>
      <vt:variant>
        <vt:i4>2672</vt:i4>
      </vt:variant>
      <vt:variant>
        <vt:i4>0</vt:i4>
      </vt:variant>
      <vt:variant>
        <vt:i4>5</vt:i4>
      </vt:variant>
      <vt:variant>
        <vt:lpwstr/>
      </vt:variant>
      <vt:variant>
        <vt:lpwstr>_Toc281485293</vt:lpwstr>
      </vt:variant>
      <vt:variant>
        <vt:i4>1507385</vt:i4>
      </vt:variant>
      <vt:variant>
        <vt:i4>2666</vt:i4>
      </vt:variant>
      <vt:variant>
        <vt:i4>0</vt:i4>
      </vt:variant>
      <vt:variant>
        <vt:i4>5</vt:i4>
      </vt:variant>
      <vt:variant>
        <vt:lpwstr/>
      </vt:variant>
      <vt:variant>
        <vt:lpwstr>_Toc281485292</vt:lpwstr>
      </vt:variant>
      <vt:variant>
        <vt:i4>1507385</vt:i4>
      </vt:variant>
      <vt:variant>
        <vt:i4>2660</vt:i4>
      </vt:variant>
      <vt:variant>
        <vt:i4>0</vt:i4>
      </vt:variant>
      <vt:variant>
        <vt:i4>5</vt:i4>
      </vt:variant>
      <vt:variant>
        <vt:lpwstr/>
      </vt:variant>
      <vt:variant>
        <vt:lpwstr>_Toc281485291</vt:lpwstr>
      </vt:variant>
      <vt:variant>
        <vt:i4>1507385</vt:i4>
      </vt:variant>
      <vt:variant>
        <vt:i4>2654</vt:i4>
      </vt:variant>
      <vt:variant>
        <vt:i4>0</vt:i4>
      </vt:variant>
      <vt:variant>
        <vt:i4>5</vt:i4>
      </vt:variant>
      <vt:variant>
        <vt:lpwstr/>
      </vt:variant>
      <vt:variant>
        <vt:lpwstr>_Toc281485290</vt:lpwstr>
      </vt:variant>
      <vt:variant>
        <vt:i4>1441849</vt:i4>
      </vt:variant>
      <vt:variant>
        <vt:i4>2648</vt:i4>
      </vt:variant>
      <vt:variant>
        <vt:i4>0</vt:i4>
      </vt:variant>
      <vt:variant>
        <vt:i4>5</vt:i4>
      </vt:variant>
      <vt:variant>
        <vt:lpwstr/>
      </vt:variant>
      <vt:variant>
        <vt:lpwstr>_Toc281485289</vt:lpwstr>
      </vt:variant>
      <vt:variant>
        <vt:i4>1441849</vt:i4>
      </vt:variant>
      <vt:variant>
        <vt:i4>2642</vt:i4>
      </vt:variant>
      <vt:variant>
        <vt:i4>0</vt:i4>
      </vt:variant>
      <vt:variant>
        <vt:i4>5</vt:i4>
      </vt:variant>
      <vt:variant>
        <vt:lpwstr/>
      </vt:variant>
      <vt:variant>
        <vt:lpwstr>_Toc281485288</vt:lpwstr>
      </vt:variant>
      <vt:variant>
        <vt:i4>1441849</vt:i4>
      </vt:variant>
      <vt:variant>
        <vt:i4>2636</vt:i4>
      </vt:variant>
      <vt:variant>
        <vt:i4>0</vt:i4>
      </vt:variant>
      <vt:variant>
        <vt:i4>5</vt:i4>
      </vt:variant>
      <vt:variant>
        <vt:lpwstr/>
      </vt:variant>
      <vt:variant>
        <vt:lpwstr>_Toc281485287</vt:lpwstr>
      </vt:variant>
      <vt:variant>
        <vt:i4>1441849</vt:i4>
      </vt:variant>
      <vt:variant>
        <vt:i4>2630</vt:i4>
      </vt:variant>
      <vt:variant>
        <vt:i4>0</vt:i4>
      </vt:variant>
      <vt:variant>
        <vt:i4>5</vt:i4>
      </vt:variant>
      <vt:variant>
        <vt:lpwstr/>
      </vt:variant>
      <vt:variant>
        <vt:lpwstr>_Toc281485286</vt:lpwstr>
      </vt:variant>
      <vt:variant>
        <vt:i4>1441849</vt:i4>
      </vt:variant>
      <vt:variant>
        <vt:i4>2624</vt:i4>
      </vt:variant>
      <vt:variant>
        <vt:i4>0</vt:i4>
      </vt:variant>
      <vt:variant>
        <vt:i4>5</vt:i4>
      </vt:variant>
      <vt:variant>
        <vt:lpwstr/>
      </vt:variant>
      <vt:variant>
        <vt:lpwstr>_Toc281485285</vt:lpwstr>
      </vt:variant>
      <vt:variant>
        <vt:i4>1441849</vt:i4>
      </vt:variant>
      <vt:variant>
        <vt:i4>2618</vt:i4>
      </vt:variant>
      <vt:variant>
        <vt:i4>0</vt:i4>
      </vt:variant>
      <vt:variant>
        <vt:i4>5</vt:i4>
      </vt:variant>
      <vt:variant>
        <vt:lpwstr/>
      </vt:variant>
      <vt:variant>
        <vt:lpwstr>_Toc281485284</vt:lpwstr>
      </vt:variant>
      <vt:variant>
        <vt:i4>1441849</vt:i4>
      </vt:variant>
      <vt:variant>
        <vt:i4>2612</vt:i4>
      </vt:variant>
      <vt:variant>
        <vt:i4>0</vt:i4>
      </vt:variant>
      <vt:variant>
        <vt:i4>5</vt:i4>
      </vt:variant>
      <vt:variant>
        <vt:lpwstr/>
      </vt:variant>
      <vt:variant>
        <vt:lpwstr>_Toc281485283</vt:lpwstr>
      </vt:variant>
      <vt:variant>
        <vt:i4>1441849</vt:i4>
      </vt:variant>
      <vt:variant>
        <vt:i4>2606</vt:i4>
      </vt:variant>
      <vt:variant>
        <vt:i4>0</vt:i4>
      </vt:variant>
      <vt:variant>
        <vt:i4>5</vt:i4>
      </vt:variant>
      <vt:variant>
        <vt:lpwstr/>
      </vt:variant>
      <vt:variant>
        <vt:lpwstr>_Toc281485282</vt:lpwstr>
      </vt:variant>
      <vt:variant>
        <vt:i4>1441849</vt:i4>
      </vt:variant>
      <vt:variant>
        <vt:i4>2600</vt:i4>
      </vt:variant>
      <vt:variant>
        <vt:i4>0</vt:i4>
      </vt:variant>
      <vt:variant>
        <vt:i4>5</vt:i4>
      </vt:variant>
      <vt:variant>
        <vt:lpwstr/>
      </vt:variant>
      <vt:variant>
        <vt:lpwstr>_Toc281485281</vt:lpwstr>
      </vt:variant>
      <vt:variant>
        <vt:i4>1441849</vt:i4>
      </vt:variant>
      <vt:variant>
        <vt:i4>2594</vt:i4>
      </vt:variant>
      <vt:variant>
        <vt:i4>0</vt:i4>
      </vt:variant>
      <vt:variant>
        <vt:i4>5</vt:i4>
      </vt:variant>
      <vt:variant>
        <vt:lpwstr/>
      </vt:variant>
      <vt:variant>
        <vt:lpwstr>_Toc281485280</vt:lpwstr>
      </vt:variant>
      <vt:variant>
        <vt:i4>1638457</vt:i4>
      </vt:variant>
      <vt:variant>
        <vt:i4>2588</vt:i4>
      </vt:variant>
      <vt:variant>
        <vt:i4>0</vt:i4>
      </vt:variant>
      <vt:variant>
        <vt:i4>5</vt:i4>
      </vt:variant>
      <vt:variant>
        <vt:lpwstr/>
      </vt:variant>
      <vt:variant>
        <vt:lpwstr>_Toc281485279</vt:lpwstr>
      </vt:variant>
      <vt:variant>
        <vt:i4>1638457</vt:i4>
      </vt:variant>
      <vt:variant>
        <vt:i4>2582</vt:i4>
      </vt:variant>
      <vt:variant>
        <vt:i4>0</vt:i4>
      </vt:variant>
      <vt:variant>
        <vt:i4>5</vt:i4>
      </vt:variant>
      <vt:variant>
        <vt:lpwstr/>
      </vt:variant>
      <vt:variant>
        <vt:lpwstr>_Toc281485278</vt:lpwstr>
      </vt:variant>
      <vt:variant>
        <vt:i4>1638457</vt:i4>
      </vt:variant>
      <vt:variant>
        <vt:i4>2576</vt:i4>
      </vt:variant>
      <vt:variant>
        <vt:i4>0</vt:i4>
      </vt:variant>
      <vt:variant>
        <vt:i4>5</vt:i4>
      </vt:variant>
      <vt:variant>
        <vt:lpwstr/>
      </vt:variant>
      <vt:variant>
        <vt:lpwstr>_Toc281485277</vt:lpwstr>
      </vt:variant>
      <vt:variant>
        <vt:i4>1638457</vt:i4>
      </vt:variant>
      <vt:variant>
        <vt:i4>2570</vt:i4>
      </vt:variant>
      <vt:variant>
        <vt:i4>0</vt:i4>
      </vt:variant>
      <vt:variant>
        <vt:i4>5</vt:i4>
      </vt:variant>
      <vt:variant>
        <vt:lpwstr/>
      </vt:variant>
      <vt:variant>
        <vt:lpwstr>_Toc281485276</vt:lpwstr>
      </vt:variant>
      <vt:variant>
        <vt:i4>1638457</vt:i4>
      </vt:variant>
      <vt:variant>
        <vt:i4>2564</vt:i4>
      </vt:variant>
      <vt:variant>
        <vt:i4>0</vt:i4>
      </vt:variant>
      <vt:variant>
        <vt:i4>5</vt:i4>
      </vt:variant>
      <vt:variant>
        <vt:lpwstr/>
      </vt:variant>
      <vt:variant>
        <vt:lpwstr>_Toc281485275</vt:lpwstr>
      </vt:variant>
      <vt:variant>
        <vt:i4>1638457</vt:i4>
      </vt:variant>
      <vt:variant>
        <vt:i4>2558</vt:i4>
      </vt:variant>
      <vt:variant>
        <vt:i4>0</vt:i4>
      </vt:variant>
      <vt:variant>
        <vt:i4>5</vt:i4>
      </vt:variant>
      <vt:variant>
        <vt:lpwstr/>
      </vt:variant>
      <vt:variant>
        <vt:lpwstr>_Toc281485274</vt:lpwstr>
      </vt:variant>
      <vt:variant>
        <vt:i4>1638457</vt:i4>
      </vt:variant>
      <vt:variant>
        <vt:i4>2552</vt:i4>
      </vt:variant>
      <vt:variant>
        <vt:i4>0</vt:i4>
      </vt:variant>
      <vt:variant>
        <vt:i4>5</vt:i4>
      </vt:variant>
      <vt:variant>
        <vt:lpwstr/>
      </vt:variant>
      <vt:variant>
        <vt:lpwstr>_Toc281485273</vt:lpwstr>
      </vt:variant>
      <vt:variant>
        <vt:i4>1638457</vt:i4>
      </vt:variant>
      <vt:variant>
        <vt:i4>2546</vt:i4>
      </vt:variant>
      <vt:variant>
        <vt:i4>0</vt:i4>
      </vt:variant>
      <vt:variant>
        <vt:i4>5</vt:i4>
      </vt:variant>
      <vt:variant>
        <vt:lpwstr/>
      </vt:variant>
      <vt:variant>
        <vt:lpwstr>_Toc281485272</vt:lpwstr>
      </vt:variant>
      <vt:variant>
        <vt:i4>1638457</vt:i4>
      </vt:variant>
      <vt:variant>
        <vt:i4>2540</vt:i4>
      </vt:variant>
      <vt:variant>
        <vt:i4>0</vt:i4>
      </vt:variant>
      <vt:variant>
        <vt:i4>5</vt:i4>
      </vt:variant>
      <vt:variant>
        <vt:lpwstr/>
      </vt:variant>
      <vt:variant>
        <vt:lpwstr>_Toc281485271</vt:lpwstr>
      </vt:variant>
      <vt:variant>
        <vt:i4>1638457</vt:i4>
      </vt:variant>
      <vt:variant>
        <vt:i4>2534</vt:i4>
      </vt:variant>
      <vt:variant>
        <vt:i4>0</vt:i4>
      </vt:variant>
      <vt:variant>
        <vt:i4>5</vt:i4>
      </vt:variant>
      <vt:variant>
        <vt:lpwstr/>
      </vt:variant>
      <vt:variant>
        <vt:lpwstr>_Toc281485270</vt:lpwstr>
      </vt:variant>
      <vt:variant>
        <vt:i4>1572921</vt:i4>
      </vt:variant>
      <vt:variant>
        <vt:i4>2528</vt:i4>
      </vt:variant>
      <vt:variant>
        <vt:i4>0</vt:i4>
      </vt:variant>
      <vt:variant>
        <vt:i4>5</vt:i4>
      </vt:variant>
      <vt:variant>
        <vt:lpwstr/>
      </vt:variant>
      <vt:variant>
        <vt:lpwstr>_Toc281485269</vt:lpwstr>
      </vt:variant>
      <vt:variant>
        <vt:i4>1572921</vt:i4>
      </vt:variant>
      <vt:variant>
        <vt:i4>2522</vt:i4>
      </vt:variant>
      <vt:variant>
        <vt:i4>0</vt:i4>
      </vt:variant>
      <vt:variant>
        <vt:i4>5</vt:i4>
      </vt:variant>
      <vt:variant>
        <vt:lpwstr/>
      </vt:variant>
      <vt:variant>
        <vt:lpwstr>_Toc281485268</vt:lpwstr>
      </vt:variant>
      <vt:variant>
        <vt:i4>1572921</vt:i4>
      </vt:variant>
      <vt:variant>
        <vt:i4>2516</vt:i4>
      </vt:variant>
      <vt:variant>
        <vt:i4>0</vt:i4>
      </vt:variant>
      <vt:variant>
        <vt:i4>5</vt:i4>
      </vt:variant>
      <vt:variant>
        <vt:lpwstr/>
      </vt:variant>
      <vt:variant>
        <vt:lpwstr>_Toc281485267</vt:lpwstr>
      </vt:variant>
      <vt:variant>
        <vt:i4>1572921</vt:i4>
      </vt:variant>
      <vt:variant>
        <vt:i4>2510</vt:i4>
      </vt:variant>
      <vt:variant>
        <vt:i4>0</vt:i4>
      </vt:variant>
      <vt:variant>
        <vt:i4>5</vt:i4>
      </vt:variant>
      <vt:variant>
        <vt:lpwstr/>
      </vt:variant>
      <vt:variant>
        <vt:lpwstr>_Toc281485266</vt:lpwstr>
      </vt:variant>
      <vt:variant>
        <vt:i4>1572921</vt:i4>
      </vt:variant>
      <vt:variant>
        <vt:i4>2504</vt:i4>
      </vt:variant>
      <vt:variant>
        <vt:i4>0</vt:i4>
      </vt:variant>
      <vt:variant>
        <vt:i4>5</vt:i4>
      </vt:variant>
      <vt:variant>
        <vt:lpwstr/>
      </vt:variant>
      <vt:variant>
        <vt:lpwstr>_Toc281485265</vt:lpwstr>
      </vt:variant>
      <vt:variant>
        <vt:i4>1572921</vt:i4>
      </vt:variant>
      <vt:variant>
        <vt:i4>2498</vt:i4>
      </vt:variant>
      <vt:variant>
        <vt:i4>0</vt:i4>
      </vt:variant>
      <vt:variant>
        <vt:i4>5</vt:i4>
      </vt:variant>
      <vt:variant>
        <vt:lpwstr/>
      </vt:variant>
      <vt:variant>
        <vt:lpwstr>_Toc281485264</vt:lpwstr>
      </vt:variant>
      <vt:variant>
        <vt:i4>1572921</vt:i4>
      </vt:variant>
      <vt:variant>
        <vt:i4>2492</vt:i4>
      </vt:variant>
      <vt:variant>
        <vt:i4>0</vt:i4>
      </vt:variant>
      <vt:variant>
        <vt:i4>5</vt:i4>
      </vt:variant>
      <vt:variant>
        <vt:lpwstr/>
      </vt:variant>
      <vt:variant>
        <vt:lpwstr>_Toc281485263</vt:lpwstr>
      </vt:variant>
      <vt:variant>
        <vt:i4>1572921</vt:i4>
      </vt:variant>
      <vt:variant>
        <vt:i4>2486</vt:i4>
      </vt:variant>
      <vt:variant>
        <vt:i4>0</vt:i4>
      </vt:variant>
      <vt:variant>
        <vt:i4>5</vt:i4>
      </vt:variant>
      <vt:variant>
        <vt:lpwstr/>
      </vt:variant>
      <vt:variant>
        <vt:lpwstr>_Toc281485262</vt:lpwstr>
      </vt:variant>
      <vt:variant>
        <vt:i4>1572921</vt:i4>
      </vt:variant>
      <vt:variant>
        <vt:i4>2480</vt:i4>
      </vt:variant>
      <vt:variant>
        <vt:i4>0</vt:i4>
      </vt:variant>
      <vt:variant>
        <vt:i4>5</vt:i4>
      </vt:variant>
      <vt:variant>
        <vt:lpwstr/>
      </vt:variant>
      <vt:variant>
        <vt:lpwstr>_Toc281485261</vt:lpwstr>
      </vt:variant>
      <vt:variant>
        <vt:i4>1572921</vt:i4>
      </vt:variant>
      <vt:variant>
        <vt:i4>2474</vt:i4>
      </vt:variant>
      <vt:variant>
        <vt:i4>0</vt:i4>
      </vt:variant>
      <vt:variant>
        <vt:i4>5</vt:i4>
      </vt:variant>
      <vt:variant>
        <vt:lpwstr/>
      </vt:variant>
      <vt:variant>
        <vt:lpwstr>_Toc281485260</vt:lpwstr>
      </vt:variant>
      <vt:variant>
        <vt:i4>1769529</vt:i4>
      </vt:variant>
      <vt:variant>
        <vt:i4>2468</vt:i4>
      </vt:variant>
      <vt:variant>
        <vt:i4>0</vt:i4>
      </vt:variant>
      <vt:variant>
        <vt:i4>5</vt:i4>
      </vt:variant>
      <vt:variant>
        <vt:lpwstr/>
      </vt:variant>
      <vt:variant>
        <vt:lpwstr>_Toc281485259</vt:lpwstr>
      </vt:variant>
      <vt:variant>
        <vt:i4>1769529</vt:i4>
      </vt:variant>
      <vt:variant>
        <vt:i4>2462</vt:i4>
      </vt:variant>
      <vt:variant>
        <vt:i4>0</vt:i4>
      </vt:variant>
      <vt:variant>
        <vt:i4>5</vt:i4>
      </vt:variant>
      <vt:variant>
        <vt:lpwstr/>
      </vt:variant>
      <vt:variant>
        <vt:lpwstr>_Toc281485258</vt:lpwstr>
      </vt:variant>
      <vt:variant>
        <vt:i4>1769529</vt:i4>
      </vt:variant>
      <vt:variant>
        <vt:i4>2456</vt:i4>
      </vt:variant>
      <vt:variant>
        <vt:i4>0</vt:i4>
      </vt:variant>
      <vt:variant>
        <vt:i4>5</vt:i4>
      </vt:variant>
      <vt:variant>
        <vt:lpwstr/>
      </vt:variant>
      <vt:variant>
        <vt:lpwstr>_Toc281485257</vt:lpwstr>
      </vt:variant>
      <vt:variant>
        <vt:i4>1769529</vt:i4>
      </vt:variant>
      <vt:variant>
        <vt:i4>2450</vt:i4>
      </vt:variant>
      <vt:variant>
        <vt:i4>0</vt:i4>
      </vt:variant>
      <vt:variant>
        <vt:i4>5</vt:i4>
      </vt:variant>
      <vt:variant>
        <vt:lpwstr/>
      </vt:variant>
      <vt:variant>
        <vt:lpwstr>_Toc281485256</vt:lpwstr>
      </vt:variant>
      <vt:variant>
        <vt:i4>1769529</vt:i4>
      </vt:variant>
      <vt:variant>
        <vt:i4>2444</vt:i4>
      </vt:variant>
      <vt:variant>
        <vt:i4>0</vt:i4>
      </vt:variant>
      <vt:variant>
        <vt:i4>5</vt:i4>
      </vt:variant>
      <vt:variant>
        <vt:lpwstr/>
      </vt:variant>
      <vt:variant>
        <vt:lpwstr>_Toc281485255</vt:lpwstr>
      </vt:variant>
      <vt:variant>
        <vt:i4>1769529</vt:i4>
      </vt:variant>
      <vt:variant>
        <vt:i4>2438</vt:i4>
      </vt:variant>
      <vt:variant>
        <vt:i4>0</vt:i4>
      </vt:variant>
      <vt:variant>
        <vt:i4>5</vt:i4>
      </vt:variant>
      <vt:variant>
        <vt:lpwstr/>
      </vt:variant>
      <vt:variant>
        <vt:lpwstr>_Toc281485254</vt:lpwstr>
      </vt:variant>
      <vt:variant>
        <vt:i4>1769529</vt:i4>
      </vt:variant>
      <vt:variant>
        <vt:i4>2432</vt:i4>
      </vt:variant>
      <vt:variant>
        <vt:i4>0</vt:i4>
      </vt:variant>
      <vt:variant>
        <vt:i4>5</vt:i4>
      </vt:variant>
      <vt:variant>
        <vt:lpwstr/>
      </vt:variant>
      <vt:variant>
        <vt:lpwstr>_Toc281485253</vt:lpwstr>
      </vt:variant>
      <vt:variant>
        <vt:i4>1769529</vt:i4>
      </vt:variant>
      <vt:variant>
        <vt:i4>2426</vt:i4>
      </vt:variant>
      <vt:variant>
        <vt:i4>0</vt:i4>
      </vt:variant>
      <vt:variant>
        <vt:i4>5</vt:i4>
      </vt:variant>
      <vt:variant>
        <vt:lpwstr/>
      </vt:variant>
      <vt:variant>
        <vt:lpwstr>_Toc281485252</vt:lpwstr>
      </vt:variant>
      <vt:variant>
        <vt:i4>1769529</vt:i4>
      </vt:variant>
      <vt:variant>
        <vt:i4>2420</vt:i4>
      </vt:variant>
      <vt:variant>
        <vt:i4>0</vt:i4>
      </vt:variant>
      <vt:variant>
        <vt:i4>5</vt:i4>
      </vt:variant>
      <vt:variant>
        <vt:lpwstr/>
      </vt:variant>
      <vt:variant>
        <vt:lpwstr>_Toc281485251</vt:lpwstr>
      </vt:variant>
      <vt:variant>
        <vt:i4>1769529</vt:i4>
      </vt:variant>
      <vt:variant>
        <vt:i4>2414</vt:i4>
      </vt:variant>
      <vt:variant>
        <vt:i4>0</vt:i4>
      </vt:variant>
      <vt:variant>
        <vt:i4>5</vt:i4>
      </vt:variant>
      <vt:variant>
        <vt:lpwstr/>
      </vt:variant>
      <vt:variant>
        <vt:lpwstr>_Toc281485250</vt:lpwstr>
      </vt:variant>
      <vt:variant>
        <vt:i4>1703993</vt:i4>
      </vt:variant>
      <vt:variant>
        <vt:i4>2408</vt:i4>
      </vt:variant>
      <vt:variant>
        <vt:i4>0</vt:i4>
      </vt:variant>
      <vt:variant>
        <vt:i4>5</vt:i4>
      </vt:variant>
      <vt:variant>
        <vt:lpwstr/>
      </vt:variant>
      <vt:variant>
        <vt:lpwstr>_Toc281485249</vt:lpwstr>
      </vt:variant>
      <vt:variant>
        <vt:i4>1703993</vt:i4>
      </vt:variant>
      <vt:variant>
        <vt:i4>2402</vt:i4>
      </vt:variant>
      <vt:variant>
        <vt:i4>0</vt:i4>
      </vt:variant>
      <vt:variant>
        <vt:i4>5</vt:i4>
      </vt:variant>
      <vt:variant>
        <vt:lpwstr/>
      </vt:variant>
      <vt:variant>
        <vt:lpwstr>_Toc281485248</vt:lpwstr>
      </vt:variant>
      <vt:variant>
        <vt:i4>1703993</vt:i4>
      </vt:variant>
      <vt:variant>
        <vt:i4>2396</vt:i4>
      </vt:variant>
      <vt:variant>
        <vt:i4>0</vt:i4>
      </vt:variant>
      <vt:variant>
        <vt:i4>5</vt:i4>
      </vt:variant>
      <vt:variant>
        <vt:lpwstr/>
      </vt:variant>
      <vt:variant>
        <vt:lpwstr>_Toc281485247</vt:lpwstr>
      </vt:variant>
      <vt:variant>
        <vt:i4>1703993</vt:i4>
      </vt:variant>
      <vt:variant>
        <vt:i4>2390</vt:i4>
      </vt:variant>
      <vt:variant>
        <vt:i4>0</vt:i4>
      </vt:variant>
      <vt:variant>
        <vt:i4>5</vt:i4>
      </vt:variant>
      <vt:variant>
        <vt:lpwstr/>
      </vt:variant>
      <vt:variant>
        <vt:lpwstr>_Toc281485246</vt:lpwstr>
      </vt:variant>
      <vt:variant>
        <vt:i4>1703993</vt:i4>
      </vt:variant>
      <vt:variant>
        <vt:i4>2384</vt:i4>
      </vt:variant>
      <vt:variant>
        <vt:i4>0</vt:i4>
      </vt:variant>
      <vt:variant>
        <vt:i4>5</vt:i4>
      </vt:variant>
      <vt:variant>
        <vt:lpwstr/>
      </vt:variant>
      <vt:variant>
        <vt:lpwstr>_Toc281485245</vt:lpwstr>
      </vt:variant>
      <vt:variant>
        <vt:i4>1703993</vt:i4>
      </vt:variant>
      <vt:variant>
        <vt:i4>2378</vt:i4>
      </vt:variant>
      <vt:variant>
        <vt:i4>0</vt:i4>
      </vt:variant>
      <vt:variant>
        <vt:i4>5</vt:i4>
      </vt:variant>
      <vt:variant>
        <vt:lpwstr/>
      </vt:variant>
      <vt:variant>
        <vt:lpwstr>_Toc281485244</vt:lpwstr>
      </vt:variant>
      <vt:variant>
        <vt:i4>1703993</vt:i4>
      </vt:variant>
      <vt:variant>
        <vt:i4>2372</vt:i4>
      </vt:variant>
      <vt:variant>
        <vt:i4>0</vt:i4>
      </vt:variant>
      <vt:variant>
        <vt:i4>5</vt:i4>
      </vt:variant>
      <vt:variant>
        <vt:lpwstr/>
      </vt:variant>
      <vt:variant>
        <vt:lpwstr>_Toc281485243</vt:lpwstr>
      </vt:variant>
      <vt:variant>
        <vt:i4>1703993</vt:i4>
      </vt:variant>
      <vt:variant>
        <vt:i4>2366</vt:i4>
      </vt:variant>
      <vt:variant>
        <vt:i4>0</vt:i4>
      </vt:variant>
      <vt:variant>
        <vt:i4>5</vt:i4>
      </vt:variant>
      <vt:variant>
        <vt:lpwstr/>
      </vt:variant>
      <vt:variant>
        <vt:lpwstr>_Toc281485242</vt:lpwstr>
      </vt:variant>
      <vt:variant>
        <vt:i4>1703993</vt:i4>
      </vt:variant>
      <vt:variant>
        <vt:i4>2360</vt:i4>
      </vt:variant>
      <vt:variant>
        <vt:i4>0</vt:i4>
      </vt:variant>
      <vt:variant>
        <vt:i4>5</vt:i4>
      </vt:variant>
      <vt:variant>
        <vt:lpwstr/>
      </vt:variant>
      <vt:variant>
        <vt:lpwstr>_Toc281485241</vt:lpwstr>
      </vt:variant>
      <vt:variant>
        <vt:i4>1703993</vt:i4>
      </vt:variant>
      <vt:variant>
        <vt:i4>2354</vt:i4>
      </vt:variant>
      <vt:variant>
        <vt:i4>0</vt:i4>
      </vt:variant>
      <vt:variant>
        <vt:i4>5</vt:i4>
      </vt:variant>
      <vt:variant>
        <vt:lpwstr/>
      </vt:variant>
      <vt:variant>
        <vt:lpwstr>_Toc281485240</vt:lpwstr>
      </vt:variant>
      <vt:variant>
        <vt:i4>1900601</vt:i4>
      </vt:variant>
      <vt:variant>
        <vt:i4>2348</vt:i4>
      </vt:variant>
      <vt:variant>
        <vt:i4>0</vt:i4>
      </vt:variant>
      <vt:variant>
        <vt:i4>5</vt:i4>
      </vt:variant>
      <vt:variant>
        <vt:lpwstr/>
      </vt:variant>
      <vt:variant>
        <vt:lpwstr>_Toc281485239</vt:lpwstr>
      </vt:variant>
      <vt:variant>
        <vt:i4>1900601</vt:i4>
      </vt:variant>
      <vt:variant>
        <vt:i4>2342</vt:i4>
      </vt:variant>
      <vt:variant>
        <vt:i4>0</vt:i4>
      </vt:variant>
      <vt:variant>
        <vt:i4>5</vt:i4>
      </vt:variant>
      <vt:variant>
        <vt:lpwstr/>
      </vt:variant>
      <vt:variant>
        <vt:lpwstr>_Toc281485238</vt:lpwstr>
      </vt:variant>
      <vt:variant>
        <vt:i4>1900601</vt:i4>
      </vt:variant>
      <vt:variant>
        <vt:i4>2336</vt:i4>
      </vt:variant>
      <vt:variant>
        <vt:i4>0</vt:i4>
      </vt:variant>
      <vt:variant>
        <vt:i4>5</vt:i4>
      </vt:variant>
      <vt:variant>
        <vt:lpwstr/>
      </vt:variant>
      <vt:variant>
        <vt:lpwstr>_Toc281485237</vt:lpwstr>
      </vt:variant>
      <vt:variant>
        <vt:i4>1900601</vt:i4>
      </vt:variant>
      <vt:variant>
        <vt:i4>2330</vt:i4>
      </vt:variant>
      <vt:variant>
        <vt:i4>0</vt:i4>
      </vt:variant>
      <vt:variant>
        <vt:i4>5</vt:i4>
      </vt:variant>
      <vt:variant>
        <vt:lpwstr/>
      </vt:variant>
      <vt:variant>
        <vt:lpwstr>_Toc281485236</vt:lpwstr>
      </vt:variant>
      <vt:variant>
        <vt:i4>1900601</vt:i4>
      </vt:variant>
      <vt:variant>
        <vt:i4>2324</vt:i4>
      </vt:variant>
      <vt:variant>
        <vt:i4>0</vt:i4>
      </vt:variant>
      <vt:variant>
        <vt:i4>5</vt:i4>
      </vt:variant>
      <vt:variant>
        <vt:lpwstr/>
      </vt:variant>
      <vt:variant>
        <vt:lpwstr>_Toc281485235</vt:lpwstr>
      </vt:variant>
      <vt:variant>
        <vt:i4>1900601</vt:i4>
      </vt:variant>
      <vt:variant>
        <vt:i4>2318</vt:i4>
      </vt:variant>
      <vt:variant>
        <vt:i4>0</vt:i4>
      </vt:variant>
      <vt:variant>
        <vt:i4>5</vt:i4>
      </vt:variant>
      <vt:variant>
        <vt:lpwstr/>
      </vt:variant>
      <vt:variant>
        <vt:lpwstr>_Toc281485234</vt:lpwstr>
      </vt:variant>
      <vt:variant>
        <vt:i4>1900601</vt:i4>
      </vt:variant>
      <vt:variant>
        <vt:i4>2312</vt:i4>
      </vt:variant>
      <vt:variant>
        <vt:i4>0</vt:i4>
      </vt:variant>
      <vt:variant>
        <vt:i4>5</vt:i4>
      </vt:variant>
      <vt:variant>
        <vt:lpwstr/>
      </vt:variant>
      <vt:variant>
        <vt:lpwstr>_Toc281485233</vt:lpwstr>
      </vt:variant>
      <vt:variant>
        <vt:i4>1900601</vt:i4>
      </vt:variant>
      <vt:variant>
        <vt:i4>2306</vt:i4>
      </vt:variant>
      <vt:variant>
        <vt:i4>0</vt:i4>
      </vt:variant>
      <vt:variant>
        <vt:i4>5</vt:i4>
      </vt:variant>
      <vt:variant>
        <vt:lpwstr/>
      </vt:variant>
      <vt:variant>
        <vt:lpwstr>_Toc281485232</vt:lpwstr>
      </vt:variant>
      <vt:variant>
        <vt:i4>1900601</vt:i4>
      </vt:variant>
      <vt:variant>
        <vt:i4>2300</vt:i4>
      </vt:variant>
      <vt:variant>
        <vt:i4>0</vt:i4>
      </vt:variant>
      <vt:variant>
        <vt:i4>5</vt:i4>
      </vt:variant>
      <vt:variant>
        <vt:lpwstr/>
      </vt:variant>
      <vt:variant>
        <vt:lpwstr>_Toc281485231</vt:lpwstr>
      </vt:variant>
      <vt:variant>
        <vt:i4>1900601</vt:i4>
      </vt:variant>
      <vt:variant>
        <vt:i4>2294</vt:i4>
      </vt:variant>
      <vt:variant>
        <vt:i4>0</vt:i4>
      </vt:variant>
      <vt:variant>
        <vt:i4>5</vt:i4>
      </vt:variant>
      <vt:variant>
        <vt:lpwstr/>
      </vt:variant>
      <vt:variant>
        <vt:lpwstr>_Toc281485230</vt:lpwstr>
      </vt:variant>
      <vt:variant>
        <vt:i4>1835065</vt:i4>
      </vt:variant>
      <vt:variant>
        <vt:i4>2288</vt:i4>
      </vt:variant>
      <vt:variant>
        <vt:i4>0</vt:i4>
      </vt:variant>
      <vt:variant>
        <vt:i4>5</vt:i4>
      </vt:variant>
      <vt:variant>
        <vt:lpwstr/>
      </vt:variant>
      <vt:variant>
        <vt:lpwstr>_Toc281485229</vt:lpwstr>
      </vt:variant>
      <vt:variant>
        <vt:i4>1835065</vt:i4>
      </vt:variant>
      <vt:variant>
        <vt:i4>2282</vt:i4>
      </vt:variant>
      <vt:variant>
        <vt:i4>0</vt:i4>
      </vt:variant>
      <vt:variant>
        <vt:i4>5</vt:i4>
      </vt:variant>
      <vt:variant>
        <vt:lpwstr/>
      </vt:variant>
      <vt:variant>
        <vt:lpwstr>_Toc281485228</vt:lpwstr>
      </vt:variant>
      <vt:variant>
        <vt:i4>1835065</vt:i4>
      </vt:variant>
      <vt:variant>
        <vt:i4>2276</vt:i4>
      </vt:variant>
      <vt:variant>
        <vt:i4>0</vt:i4>
      </vt:variant>
      <vt:variant>
        <vt:i4>5</vt:i4>
      </vt:variant>
      <vt:variant>
        <vt:lpwstr/>
      </vt:variant>
      <vt:variant>
        <vt:lpwstr>_Toc281485227</vt:lpwstr>
      </vt:variant>
      <vt:variant>
        <vt:i4>1835065</vt:i4>
      </vt:variant>
      <vt:variant>
        <vt:i4>2270</vt:i4>
      </vt:variant>
      <vt:variant>
        <vt:i4>0</vt:i4>
      </vt:variant>
      <vt:variant>
        <vt:i4>5</vt:i4>
      </vt:variant>
      <vt:variant>
        <vt:lpwstr/>
      </vt:variant>
      <vt:variant>
        <vt:lpwstr>_Toc281485226</vt:lpwstr>
      </vt:variant>
      <vt:variant>
        <vt:i4>1835065</vt:i4>
      </vt:variant>
      <vt:variant>
        <vt:i4>2264</vt:i4>
      </vt:variant>
      <vt:variant>
        <vt:i4>0</vt:i4>
      </vt:variant>
      <vt:variant>
        <vt:i4>5</vt:i4>
      </vt:variant>
      <vt:variant>
        <vt:lpwstr/>
      </vt:variant>
      <vt:variant>
        <vt:lpwstr>_Toc281485225</vt:lpwstr>
      </vt:variant>
      <vt:variant>
        <vt:i4>1835065</vt:i4>
      </vt:variant>
      <vt:variant>
        <vt:i4>2258</vt:i4>
      </vt:variant>
      <vt:variant>
        <vt:i4>0</vt:i4>
      </vt:variant>
      <vt:variant>
        <vt:i4>5</vt:i4>
      </vt:variant>
      <vt:variant>
        <vt:lpwstr/>
      </vt:variant>
      <vt:variant>
        <vt:lpwstr>_Toc281485224</vt:lpwstr>
      </vt:variant>
      <vt:variant>
        <vt:i4>1835065</vt:i4>
      </vt:variant>
      <vt:variant>
        <vt:i4>2252</vt:i4>
      </vt:variant>
      <vt:variant>
        <vt:i4>0</vt:i4>
      </vt:variant>
      <vt:variant>
        <vt:i4>5</vt:i4>
      </vt:variant>
      <vt:variant>
        <vt:lpwstr/>
      </vt:variant>
      <vt:variant>
        <vt:lpwstr>_Toc281485223</vt:lpwstr>
      </vt:variant>
      <vt:variant>
        <vt:i4>1835065</vt:i4>
      </vt:variant>
      <vt:variant>
        <vt:i4>2246</vt:i4>
      </vt:variant>
      <vt:variant>
        <vt:i4>0</vt:i4>
      </vt:variant>
      <vt:variant>
        <vt:i4>5</vt:i4>
      </vt:variant>
      <vt:variant>
        <vt:lpwstr/>
      </vt:variant>
      <vt:variant>
        <vt:lpwstr>_Toc281485222</vt:lpwstr>
      </vt:variant>
      <vt:variant>
        <vt:i4>1835065</vt:i4>
      </vt:variant>
      <vt:variant>
        <vt:i4>2240</vt:i4>
      </vt:variant>
      <vt:variant>
        <vt:i4>0</vt:i4>
      </vt:variant>
      <vt:variant>
        <vt:i4>5</vt:i4>
      </vt:variant>
      <vt:variant>
        <vt:lpwstr/>
      </vt:variant>
      <vt:variant>
        <vt:lpwstr>_Toc281485221</vt:lpwstr>
      </vt:variant>
      <vt:variant>
        <vt:i4>1835065</vt:i4>
      </vt:variant>
      <vt:variant>
        <vt:i4>2234</vt:i4>
      </vt:variant>
      <vt:variant>
        <vt:i4>0</vt:i4>
      </vt:variant>
      <vt:variant>
        <vt:i4>5</vt:i4>
      </vt:variant>
      <vt:variant>
        <vt:lpwstr/>
      </vt:variant>
      <vt:variant>
        <vt:lpwstr>_Toc281485220</vt:lpwstr>
      </vt:variant>
      <vt:variant>
        <vt:i4>2031673</vt:i4>
      </vt:variant>
      <vt:variant>
        <vt:i4>2228</vt:i4>
      </vt:variant>
      <vt:variant>
        <vt:i4>0</vt:i4>
      </vt:variant>
      <vt:variant>
        <vt:i4>5</vt:i4>
      </vt:variant>
      <vt:variant>
        <vt:lpwstr/>
      </vt:variant>
      <vt:variant>
        <vt:lpwstr>_Toc281485219</vt:lpwstr>
      </vt:variant>
      <vt:variant>
        <vt:i4>2031673</vt:i4>
      </vt:variant>
      <vt:variant>
        <vt:i4>2222</vt:i4>
      </vt:variant>
      <vt:variant>
        <vt:i4>0</vt:i4>
      </vt:variant>
      <vt:variant>
        <vt:i4>5</vt:i4>
      </vt:variant>
      <vt:variant>
        <vt:lpwstr/>
      </vt:variant>
      <vt:variant>
        <vt:lpwstr>_Toc281485218</vt:lpwstr>
      </vt:variant>
      <vt:variant>
        <vt:i4>2031673</vt:i4>
      </vt:variant>
      <vt:variant>
        <vt:i4>2216</vt:i4>
      </vt:variant>
      <vt:variant>
        <vt:i4>0</vt:i4>
      </vt:variant>
      <vt:variant>
        <vt:i4>5</vt:i4>
      </vt:variant>
      <vt:variant>
        <vt:lpwstr/>
      </vt:variant>
      <vt:variant>
        <vt:lpwstr>_Toc281485217</vt:lpwstr>
      </vt:variant>
      <vt:variant>
        <vt:i4>2031673</vt:i4>
      </vt:variant>
      <vt:variant>
        <vt:i4>2210</vt:i4>
      </vt:variant>
      <vt:variant>
        <vt:i4>0</vt:i4>
      </vt:variant>
      <vt:variant>
        <vt:i4>5</vt:i4>
      </vt:variant>
      <vt:variant>
        <vt:lpwstr/>
      </vt:variant>
      <vt:variant>
        <vt:lpwstr>_Toc281485216</vt:lpwstr>
      </vt:variant>
      <vt:variant>
        <vt:i4>2031673</vt:i4>
      </vt:variant>
      <vt:variant>
        <vt:i4>2204</vt:i4>
      </vt:variant>
      <vt:variant>
        <vt:i4>0</vt:i4>
      </vt:variant>
      <vt:variant>
        <vt:i4>5</vt:i4>
      </vt:variant>
      <vt:variant>
        <vt:lpwstr/>
      </vt:variant>
      <vt:variant>
        <vt:lpwstr>_Toc281485215</vt:lpwstr>
      </vt:variant>
      <vt:variant>
        <vt:i4>2031673</vt:i4>
      </vt:variant>
      <vt:variant>
        <vt:i4>2198</vt:i4>
      </vt:variant>
      <vt:variant>
        <vt:i4>0</vt:i4>
      </vt:variant>
      <vt:variant>
        <vt:i4>5</vt:i4>
      </vt:variant>
      <vt:variant>
        <vt:lpwstr/>
      </vt:variant>
      <vt:variant>
        <vt:lpwstr>_Toc281485214</vt:lpwstr>
      </vt:variant>
      <vt:variant>
        <vt:i4>2031673</vt:i4>
      </vt:variant>
      <vt:variant>
        <vt:i4>2192</vt:i4>
      </vt:variant>
      <vt:variant>
        <vt:i4>0</vt:i4>
      </vt:variant>
      <vt:variant>
        <vt:i4>5</vt:i4>
      </vt:variant>
      <vt:variant>
        <vt:lpwstr/>
      </vt:variant>
      <vt:variant>
        <vt:lpwstr>_Toc281485213</vt:lpwstr>
      </vt:variant>
      <vt:variant>
        <vt:i4>2031673</vt:i4>
      </vt:variant>
      <vt:variant>
        <vt:i4>2186</vt:i4>
      </vt:variant>
      <vt:variant>
        <vt:i4>0</vt:i4>
      </vt:variant>
      <vt:variant>
        <vt:i4>5</vt:i4>
      </vt:variant>
      <vt:variant>
        <vt:lpwstr/>
      </vt:variant>
      <vt:variant>
        <vt:lpwstr>_Toc281485212</vt:lpwstr>
      </vt:variant>
      <vt:variant>
        <vt:i4>2031673</vt:i4>
      </vt:variant>
      <vt:variant>
        <vt:i4>2180</vt:i4>
      </vt:variant>
      <vt:variant>
        <vt:i4>0</vt:i4>
      </vt:variant>
      <vt:variant>
        <vt:i4>5</vt:i4>
      </vt:variant>
      <vt:variant>
        <vt:lpwstr/>
      </vt:variant>
      <vt:variant>
        <vt:lpwstr>_Toc281485211</vt:lpwstr>
      </vt:variant>
      <vt:variant>
        <vt:i4>2031673</vt:i4>
      </vt:variant>
      <vt:variant>
        <vt:i4>2174</vt:i4>
      </vt:variant>
      <vt:variant>
        <vt:i4>0</vt:i4>
      </vt:variant>
      <vt:variant>
        <vt:i4>5</vt:i4>
      </vt:variant>
      <vt:variant>
        <vt:lpwstr/>
      </vt:variant>
      <vt:variant>
        <vt:lpwstr>_Toc281485210</vt:lpwstr>
      </vt:variant>
      <vt:variant>
        <vt:i4>1966137</vt:i4>
      </vt:variant>
      <vt:variant>
        <vt:i4>2168</vt:i4>
      </vt:variant>
      <vt:variant>
        <vt:i4>0</vt:i4>
      </vt:variant>
      <vt:variant>
        <vt:i4>5</vt:i4>
      </vt:variant>
      <vt:variant>
        <vt:lpwstr/>
      </vt:variant>
      <vt:variant>
        <vt:lpwstr>_Toc281485209</vt:lpwstr>
      </vt:variant>
      <vt:variant>
        <vt:i4>1966137</vt:i4>
      </vt:variant>
      <vt:variant>
        <vt:i4>2162</vt:i4>
      </vt:variant>
      <vt:variant>
        <vt:i4>0</vt:i4>
      </vt:variant>
      <vt:variant>
        <vt:i4>5</vt:i4>
      </vt:variant>
      <vt:variant>
        <vt:lpwstr/>
      </vt:variant>
      <vt:variant>
        <vt:lpwstr>_Toc281485208</vt:lpwstr>
      </vt:variant>
      <vt:variant>
        <vt:i4>1966137</vt:i4>
      </vt:variant>
      <vt:variant>
        <vt:i4>2156</vt:i4>
      </vt:variant>
      <vt:variant>
        <vt:i4>0</vt:i4>
      </vt:variant>
      <vt:variant>
        <vt:i4>5</vt:i4>
      </vt:variant>
      <vt:variant>
        <vt:lpwstr/>
      </vt:variant>
      <vt:variant>
        <vt:lpwstr>_Toc281485207</vt:lpwstr>
      </vt:variant>
      <vt:variant>
        <vt:i4>1966137</vt:i4>
      </vt:variant>
      <vt:variant>
        <vt:i4>2150</vt:i4>
      </vt:variant>
      <vt:variant>
        <vt:i4>0</vt:i4>
      </vt:variant>
      <vt:variant>
        <vt:i4>5</vt:i4>
      </vt:variant>
      <vt:variant>
        <vt:lpwstr/>
      </vt:variant>
      <vt:variant>
        <vt:lpwstr>_Toc281485206</vt:lpwstr>
      </vt:variant>
      <vt:variant>
        <vt:i4>1966137</vt:i4>
      </vt:variant>
      <vt:variant>
        <vt:i4>2144</vt:i4>
      </vt:variant>
      <vt:variant>
        <vt:i4>0</vt:i4>
      </vt:variant>
      <vt:variant>
        <vt:i4>5</vt:i4>
      </vt:variant>
      <vt:variant>
        <vt:lpwstr/>
      </vt:variant>
      <vt:variant>
        <vt:lpwstr>_Toc281485205</vt:lpwstr>
      </vt:variant>
      <vt:variant>
        <vt:i4>1966137</vt:i4>
      </vt:variant>
      <vt:variant>
        <vt:i4>2138</vt:i4>
      </vt:variant>
      <vt:variant>
        <vt:i4>0</vt:i4>
      </vt:variant>
      <vt:variant>
        <vt:i4>5</vt:i4>
      </vt:variant>
      <vt:variant>
        <vt:lpwstr/>
      </vt:variant>
      <vt:variant>
        <vt:lpwstr>_Toc281485204</vt:lpwstr>
      </vt:variant>
      <vt:variant>
        <vt:i4>1966137</vt:i4>
      </vt:variant>
      <vt:variant>
        <vt:i4>2132</vt:i4>
      </vt:variant>
      <vt:variant>
        <vt:i4>0</vt:i4>
      </vt:variant>
      <vt:variant>
        <vt:i4>5</vt:i4>
      </vt:variant>
      <vt:variant>
        <vt:lpwstr/>
      </vt:variant>
      <vt:variant>
        <vt:lpwstr>_Toc281485203</vt:lpwstr>
      </vt:variant>
      <vt:variant>
        <vt:i4>1966137</vt:i4>
      </vt:variant>
      <vt:variant>
        <vt:i4>2126</vt:i4>
      </vt:variant>
      <vt:variant>
        <vt:i4>0</vt:i4>
      </vt:variant>
      <vt:variant>
        <vt:i4>5</vt:i4>
      </vt:variant>
      <vt:variant>
        <vt:lpwstr/>
      </vt:variant>
      <vt:variant>
        <vt:lpwstr>_Toc281485202</vt:lpwstr>
      </vt:variant>
      <vt:variant>
        <vt:i4>1966137</vt:i4>
      </vt:variant>
      <vt:variant>
        <vt:i4>2120</vt:i4>
      </vt:variant>
      <vt:variant>
        <vt:i4>0</vt:i4>
      </vt:variant>
      <vt:variant>
        <vt:i4>5</vt:i4>
      </vt:variant>
      <vt:variant>
        <vt:lpwstr/>
      </vt:variant>
      <vt:variant>
        <vt:lpwstr>_Toc281485201</vt:lpwstr>
      </vt:variant>
      <vt:variant>
        <vt:i4>1966137</vt:i4>
      </vt:variant>
      <vt:variant>
        <vt:i4>2114</vt:i4>
      </vt:variant>
      <vt:variant>
        <vt:i4>0</vt:i4>
      </vt:variant>
      <vt:variant>
        <vt:i4>5</vt:i4>
      </vt:variant>
      <vt:variant>
        <vt:lpwstr/>
      </vt:variant>
      <vt:variant>
        <vt:lpwstr>_Toc281485200</vt:lpwstr>
      </vt:variant>
      <vt:variant>
        <vt:i4>1507386</vt:i4>
      </vt:variant>
      <vt:variant>
        <vt:i4>2108</vt:i4>
      </vt:variant>
      <vt:variant>
        <vt:i4>0</vt:i4>
      </vt:variant>
      <vt:variant>
        <vt:i4>5</vt:i4>
      </vt:variant>
      <vt:variant>
        <vt:lpwstr/>
      </vt:variant>
      <vt:variant>
        <vt:lpwstr>_Toc281485199</vt:lpwstr>
      </vt:variant>
      <vt:variant>
        <vt:i4>1507386</vt:i4>
      </vt:variant>
      <vt:variant>
        <vt:i4>2102</vt:i4>
      </vt:variant>
      <vt:variant>
        <vt:i4>0</vt:i4>
      </vt:variant>
      <vt:variant>
        <vt:i4>5</vt:i4>
      </vt:variant>
      <vt:variant>
        <vt:lpwstr/>
      </vt:variant>
      <vt:variant>
        <vt:lpwstr>_Toc281485198</vt:lpwstr>
      </vt:variant>
      <vt:variant>
        <vt:i4>1507386</vt:i4>
      </vt:variant>
      <vt:variant>
        <vt:i4>2096</vt:i4>
      </vt:variant>
      <vt:variant>
        <vt:i4>0</vt:i4>
      </vt:variant>
      <vt:variant>
        <vt:i4>5</vt:i4>
      </vt:variant>
      <vt:variant>
        <vt:lpwstr/>
      </vt:variant>
      <vt:variant>
        <vt:lpwstr>_Toc281485197</vt:lpwstr>
      </vt:variant>
      <vt:variant>
        <vt:i4>1507386</vt:i4>
      </vt:variant>
      <vt:variant>
        <vt:i4>2090</vt:i4>
      </vt:variant>
      <vt:variant>
        <vt:i4>0</vt:i4>
      </vt:variant>
      <vt:variant>
        <vt:i4>5</vt:i4>
      </vt:variant>
      <vt:variant>
        <vt:lpwstr/>
      </vt:variant>
      <vt:variant>
        <vt:lpwstr>_Toc281485196</vt:lpwstr>
      </vt:variant>
      <vt:variant>
        <vt:i4>1507386</vt:i4>
      </vt:variant>
      <vt:variant>
        <vt:i4>2084</vt:i4>
      </vt:variant>
      <vt:variant>
        <vt:i4>0</vt:i4>
      </vt:variant>
      <vt:variant>
        <vt:i4>5</vt:i4>
      </vt:variant>
      <vt:variant>
        <vt:lpwstr/>
      </vt:variant>
      <vt:variant>
        <vt:lpwstr>_Toc281485195</vt:lpwstr>
      </vt:variant>
      <vt:variant>
        <vt:i4>1507386</vt:i4>
      </vt:variant>
      <vt:variant>
        <vt:i4>2078</vt:i4>
      </vt:variant>
      <vt:variant>
        <vt:i4>0</vt:i4>
      </vt:variant>
      <vt:variant>
        <vt:i4>5</vt:i4>
      </vt:variant>
      <vt:variant>
        <vt:lpwstr/>
      </vt:variant>
      <vt:variant>
        <vt:lpwstr>_Toc281485194</vt:lpwstr>
      </vt:variant>
      <vt:variant>
        <vt:i4>1507386</vt:i4>
      </vt:variant>
      <vt:variant>
        <vt:i4>2072</vt:i4>
      </vt:variant>
      <vt:variant>
        <vt:i4>0</vt:i4>
      </vt:variant>
      <vt:variant>
        <vt:i4>5</vt:i4>
      </vt:variant>
      <vt:variant>
        <vt:lpwstr/>
      </vt:variant>
      <vt:variant>
        <vt:lpwstr>_Toc281485193</vt:lpwstr>
      </vt:variant>
      <vt:variant>
        <vt:i4>1507386</vt:i4>
      </vt:variant>
      <vt:variant>
        <vt:i4>2066</vt:i4>
      </vt:variant>
      <vt:variant>
        <vt:i4>0</vt:i4>
      </vt:variant>
      <vt:variant>
        <vt:i4>5</vt:i4>
      </vt:variant>
      <vt:variant>
        <vt:lpwstr/>
      </vt:variant>
      <vt:variant>
        <vt:lpwstr>_Toc281485192</vt:lpwstr>
      </vt:variant>
      <vt:variant>
        <vt:i4>1507386</vt:i4>
      </vt:variant>
      <vt:variant>
        <vt:i4>2060</vt:i4>
      </vt:variant>
      <vt:variant>
        <vt:i4>0</vt:i4>
      </vt:variant>
      <vt:variant>
        <vt:i4>5</vt:i4>
      </vt:variant>
      <vt:variant>
        <vt:lpwstr/>
      </vt:variant>
      <vt:variant>
        <vt:lpwstr>_Toc281485191</vt:lpwstr>
      </vt:variant>
      <vt:variant>
        <vt:i4>1507386</vt:i4>
      </vt:variant>
      <vt:variant>
        <vt:i4>2054</vt:i4>
      </vt:variant>
      <vt:variant>
        <vt:i4>0</vt:i4>
      </vt:variant>
      <vt:variant>
        <vt:i4>5</vt:i4>
      </vt:variant>
      <vt:variant>
        <vt:lpwstr/>
      </vt:variant>
      <vt:variant>
        <vt:lpwstr>_Toc281485190</vt:lpwstr>
      </vt:variant>
      <vt:variant>
        <vt:i4>1441850</vt:i4>
      </vt:variant>
      <vt:variant>
        <vt:i4>2048</vt:i4>
      </vt:variant>
      <vt:variant>
        <vt:i4>0</vt:i4>
      </vt:variant>
      <vt:variant>
        <vt:i4>5</vt:i4>
      </vt:variant>
      <vt:variant>
        <vt:lpwstr/>
      </vt:variant>
      <vt:variant>
        <vt:lpwstr>_Toc281485189</vt:lpwstr>
      </vt:variant>
      <vt:variant>
        <vt:i4>1441850</vt:i4>
      </vt:variant>
      <vt:variant>
        <vt:i4>2042</vt:i4>
      </vt:variant>
      <vt:variant>
        <vt:i4>0</vt:i4>
      </vt:variant>
      <vt:variant>
        <vt:i4>5</vt:i4>
      </vt:variant>
      <vt:variant>
        <vt:lpwstr/>
      </vt:variant>
      <vt:variant>
        <vt:lpwstr>_Toc281485188</vt:lpwstr>
      </vt:variant>
      <vt:variant>
        <vt:i4>1441850</vt:i4>
      </vt:variant>
      <vt:variant>
        <vt:i4>2036</vt:i4>
      </vt:variant>
      <vt:variant>
        <vt:i4>0</vt:i4>
      </vt:variant>
      <vt:variant>
        <vt:i4>5</vt:i4>
      </vt:variant>
      <vt:variant>
        <vt:lpwstr/>
      </vt:variant>
      <vt:variant>
        <vt:lpwstr>_Toc281485187</vt:lpwstr>
      </vt:variant>
      <vt:variant>
        <vt:i4>1441850</vt:i4>
      </vt:variant>
      <vt:variant>
        <vt:i4>2030</vt:i4>
      </vt:variant>
      <vt:variant>
        <vt:i4>0</vt:i4>
      </vt:variant>
      <vt:variant>
        <vt:i4>5</vt:i4>
      </vt:variant>
      <vt:variant>
        <vt:lpwstr/>
      </vt:variant>
      <vt:variant>
        <vt:lpwstr>_Toc281485186</vt:lpwstr>
      </vt:variant>
      <vt:variant>
        <vt:i4>1441850</vt:i4>
      </vt:variant>
      <vt:variant>
        <vt:i4>2024</vt:i4>
      </vt:variant>
      <vt:variant>
        <vt:i4>0</vt:i4>
      </vt:variant>
      <vt:variant>
        <vt:i4>5</vt:i4>
      </vt:variant>
      <vt:variant>
        <vt:lpwstr/>
      </vt:variant>
      <vt:variant>
        <vt:lpwstr>_Toc281485185</vt:lpwstr>
      </vt:variant>
      <vt:variant>
        <vt:i4>1441850</vt:i4>
      </vt:variant>
      <vt:variant>
        <vt:i4>2018</vt:i4>
      </vt:variant>
      <vt:variant>
        <vt:i4>0</vt:i4>
      </vt:variant>
      <vt:variant>
        <vt:i4>5</vt:i4>
      </vt:variant>
      <vt:variant>
        <vt:lpwstr/>
      </vt:variant>
      <vt:variant>
        <vt:lpwstr>_Toc281485184</vt:lpwstr>
      </vt:variant>
      <vt:variant>
        <vt:i4>1441850</vt:i4>
      </vt:variant>
      <vt:variant>
        <vt:i4>2012</vt:i4>
      </vt:variant>
      <vt:variant>
        <vt:i4>0</vt:i4>
      </vt:variant>
      <vt:variant>
        <vt:i4>5</vt:i4>
      </vt:variant>
      <vt:variant>
        <vt:lpwstr/>
      </vt:variant>
      <vt:variant>
        <vt:lpwstr>_Toc281485183</vt:lpwstr>
      </vt:variant>
      <vt:variant>
        <vt:i4>1441850</vt:i4>
      </vt:variant>
      <vt:variant>
        <vt:i4>2006</vt:i4>
      </vt:variant>
      <vt:variant>
        <vt:i4>0</vt:i4>
      </vt:variant>
      <vt:variant>
        <vt:i4>5</vt:i4>
      </vt:variant>
      <vt:variant>
        <vt:lpwstr/>
      </vt:variant>
      <vt:variant>
        <vt:lpwstr>_Toc281485182</vt:lpwstr>
      </vt:variant>
      <vt:variant>
        <vt:i4>1441850</vt:i4>
      </vt:variant>
      <vt:variant>
        <vt:i4>2000</vt:i4>
      </vt:variant>
      <vt:variant>
        <vt:i4>0</vt:i4>
      </vt:variant>
      <vt:variant>
        <vt:i4>5</vt:i4>
      </vt:variant>
      <vt:variant>
        <vt:lpwstr/>
      </vt:variant>
      <vt:variant>
        <vt:lpwstr>_Toc281485181</vt:lpwstr>
      </vt:variant>
      <vt:variant>
        <vt:i4>1441850</vt:i4>
      </vt:variant>
      <vt:variant>
        <vt:i4>1994</vt:i4>
      </vt:variant>
      <vt:variant>
        <vt:i4>0</vt:i4>
      </vt:variant>
      <vt:variant>
        <vt:i4>5</vt:i4>
      </vt:variant>
      <vt:variant>
        <vt:lpwstr/>
      </vt:variant>
      <vt:variant>
        <vt:lpwstr>_Toc281485180</vt:lpwstr>
      </vt:variant>
      <vt:variant>
        <vt:i4>1638458</vt:i4>
      </vt:variant>
      <vt:variant>
        <vt:i4>1988</vt:i4>
      </vt:variant>
      <vt:variant>
        <vt:i4>0</vt:i4>
      </vt:variant>
      <vt:variant>
        <vt:i4>5</vt:i4>
      </vt:variant>
      <vt:variant>
        <vt:lpwstr/>
      </vt:variant>
      <vt:variant>
        <vt:lpwstr>_Toc281485179</vt:lpwstr>
      </vt:variant>
      <vt:variant>
        <vt:i4>1638458</vt:i4>
      </vt:variant>
      <vt:variant>
        <vt:i4>1982</vt:i4>
      </vt:variant>
      <vt:variant>
        <vt:i4>0</vt:i4>
      </vt:variant>
      <vt:variant>
        <vt:i4>5</vt:i4>
      </vt:variant>
      <vt:variant>
        <vt:lpwstr/>
      </vt:variant>
      <vt:variant>
        <vt:lpwstr>_Toc281485178</vt:lpwstr>
      </vt:variant>
      <vt:variant>
        <vt:i4>1638458</vt:i4>
      </vt:variant>
      <vt:variant>
        <vt:i4>1976</vt:i4>
      </vt:variant>
      <vt:variant>
        <vt:i4>0</vt:i4>
      </vt:variant>
      <vt:variant>
        <vt:i4>5</vt:i4>
      </vt:variant>
      <vt:variant>
        <vt:lpwstr/>
      </vt:variant>
      <vt:variant>
        <vt:lpwstr>_Toc281485177</vt:lpwstr>
      </vt:variant>
      <vt:variant>
        <vt:i4>1638458</vt:i4>
      </vt:variant>
      <vt:variant>
        <vt:i4>1970</vt:i4>
      </vt:variant>
      <vt:variant>
        <vt:i4>0</vt:i4>
      </vt:variant>
      <vt:variant>
        <vt:i4>5</vt:i4>
      </vt:variant>
      <vt:variant>
        <vt:lpwstr/>
      </vt:variant>
      <vt:variant>
        <vt:lpwstr>_Toc281485176</vt:lpwstr>
      </vt:variant>
      <vt:variant>
        <vt:i4>1638458</vt:i4>
      </vt:variant>
      <vt:variant>
        <vt:i4>1964</vt:i4>
      </vt:variant>
      <vt:variant>
        <vt:i4>0</vt:i4>
      </vt:variant>
      <vt:variant>
        <vt:i4>5</vt:i4>
      </vt:variant>
      <vt:variant>
        <vt:lpwstr/>
      </vt:variant>
      <vt:variant>
        <vt:lpwstr>_Toc281485175</vt:lpwstr>
      </vt:variant>
      <vt:variant>
        <vt:i4>1638458</vt:i4>
      </vt:variant>
      <vt:variant>
        <vt:i4>1958</vt:i4>
      </vt:variant>
      <vt:variant>
        <vt:i4>0</vt:i4>
      </vt:variant>
      <vt:variant>
        <vt:i4>5</vt:i4>
      </vt:variant>
      <vt:variant>
        <vt:lpwstr/>
      </vt:variant>
      <vt:variant>
        <vt:lpwstr>_Toc281485174</vt:lpwstr>
      </vt:variant>
      <vt:variant>
        <vt:i4>1638458</vt:i4>
      </vt:variant>
      <vt:variant>
        <vt:i4>1952</vt:i4>
      </vt:variant>
      <vt:variant>
        <vt:i4>0</vt:i4>
      </vt:variant>
      <vt:variant>
        <vt:i4>5</vt:i4>
      </vt:variant>
      <vt:variant>
        <vt:lpwstr/>
      </vt:variant>
      <vt:variant>
        <vt:lpwstr>_Toc281485173</vt:lpwstr>
      </vt:variant>
      <vt:variant>
        <vt:i4>1638458</vt:i4>
      </vt:variant>
      <vt:variant>
        <vt:i4>1946</vt:i4>
      </vt:variant>
      <vt:variant>
        <vt:i4>0</vt:i4>
      </vt:variant>
      <vt:variant>
        <vt:i4>5</vt:i4>
      </vt:variant>
      <vt:variant>
        <vt:lpwstr/>
      </vt:variant>
      <vt:variant>
        <vt:lpwstr>_Toc281485172</vt:lpwstr>
      </vt:variant>
      <vt:variant>
        <vt:i4>1638458</vt:i4>
      </vt:variant>
      <vt:variant>
        <vt:i4>1940</vt:i4>
      </vt:variant>
      <vt:variant>
        <vt:i4>0</vt:i4>
      </vt:variant>
      <vt:variant>
        <vt:i4>5</vt:i4>
      </vt:variant>
      <vt:variant>
        <vt:lpwstr/>
      </vt:variant>
      <vt:variant>
        <vt:lpwstr>_Toc281485171</vt:lpwstr>
      </vt:variant>
      <vt:variant>
        <vt:i4>1638458</vt:i4>
      </vt:variant>
      <vt:variant>
        <vt:i4>1934</vt:i4>
      </vt:variant>
      <vt:variant>
        <vt:i4>0</vt:i4>
      </vt:variant>
      <vt:variant>
        <vt:i4>5</vt:i4>
      </vt:variant>
      <vt:variant>
        <vt:lpwstr/>
      </vt:variant>
      <vt:variant>
        <vt:lpwstr>_Toc281485170</vt:lpwstr>
      </vt:variant>
      <vt:variant>
        <vt:i4>1572922</vt:i4>
      </vt:variant>
      <vt:variant>
        <vt:i4>1928</vt:i4>
      </vt:variant>
      <vt:variant>
        <vt:i4>0</vt:i4>
      </vt:variant>
      <vt:variant>
        <vt:i4>5</vt:i4>
      </vt:variant>
      <vt:variant>
        <vt:lpwstr/>
      </vt:variant>
      <vt:variant>
        <vt:lpwstr>_Toc281485169</vt:lpwstr>
      </vt:variant>
      <vt:variant>
        <vt:i4>1572922</vt:i4>
      </vt:variant>
      <vt:variant>
        <vt:i4>1922</vt:i4>
      </vt:variant>
      <vt:variant>
        <vt:i4>0</vt:i4>
      </vt:variant>
      <vt:variant>
        <vt:i4>5</vt:i4>
      </vt:variant>
      <vt:variant>
        <vt:lpwstr/>
      </vt:variant>
      <vt:variant>
        <vt:lpwstr>_Toc281485168</vt:lpwstr>
      </vt:variant>
      <vt:variant>
        <vt:i4>1572922</vt:i4>
      </vt:variant>
      <vt:variant>
        <vt:i4>1916</vt:i4>
      </vt:variant>
      <vt:variant>
        <vt:i4>0</vt:i4>
      </vt:variant>
      <vt:variant>
        <vt:i4>5</vt:i4>
      </vt:variant>
      <vt:variant>
        <vt:lpwstr/>
      </vt:variant>
      <vt:variant>
        <vt:lpwstr>_Toc281485167</vt:lpwstr>
      </vt:variant>
      <vt:variant>
        <vt:i4>1572922</vt:i4>
      </vt:variant>
      <vt:variant>
        <vt:i4>1910</vt:i4>
      </vt:variant>
      <vt:variant>
        <vt:i4>0</vt:i4>
      </vt:variant>
      <vt:variant>
        <vt:i4>5</vt:i4>
      </vt:variant>
      <vt:variant>
        <vt:lpwstr/>
      </vt:variant>
      <vt:variant>
        <vt:lpwstr>_Toc281485166</vt:lpwstr>
      </vt:variant>
      <vt:variant>
        <vt:i4>1572922</vt:i4>
      </vt:variant>
      <vt:variant>
        <vt:i4>1904</vt:i4>
      </vt:variant>
      <vt:variant>
        <vt:i4>0</vt:i4>
      </vt:variant>
      <vt:variant>
        <vt:i4>5</vt:i4>
      </vt:variant>
      <vt:variant>
        <vt:lpwstr/>
      </vt:variant>
      <vt:variant>
        <vt:lpwstr>_Toc281485165</vt:lpwstr>
      </vt:variant>
      <vt:variant>
        <vt:i4>1572922</vt:i4>
      </vt:variant>
      <vt:variant>
        <vt:i4>1898</vt:i4>
      </vt:variant>
      <vt:variant>
        <vt:i4>0</vt:i4>
      </vt:variant>
      <vt:variant>
        <vt:i4>5</vt:i4>
      </vt:variant>
      <vt:variant>
        <vt:lpwstr/>
      </vt:variant>
      <vt:variant>
        <vt:lpwstr>_Toc281485164</vt:lpwstr>
      </vt:variant>
      <vt:variant>
        <vt:i4>1572922</vt:i4>
      </vt:variant>
      <vt:variant>
        <vt:i4>1892</vt:i4>
      </vt:variant>
      <vt:variant>
        <vt:i4>0</vt:i4>
      </vt:variant>
      <vt:variant>
        <vt:i4>5</vt:i4>
      </vt:variant>
      <vt:variant>
        <vt:lpwstr/>
      </vt:variant>
      <vt:variant>
        <vt:lpwstr>_Toc281485163</vt:lpwstr>
      </vt:variant>
      <vt:variant>
        <vt:i4>1572922</vt:i4>
      </vt:variant>
      <vt:variant>
        <vt:i4>1886</vt:i4>
      </vt:variant>
      <vt:variant>
        <vt:i4>0</vt:i4>
      </vt:variant>
      <vt:variant>
        <vt:i4>5</vt:i4>
      </vt:variant>
      <vt:variant>
        <vt:lpwstr/>
      </vt:variant>
      <vt:variant>
        <vt:lpwstr>_Toc281485162</vt:lpwstr>
      </vt:variant>
      <vt:variant>
        <vt:i4>1572922</vt:i4>
      </vt:variant>
      <vt:variant>
        <vt:i4>1880</vt:i4>
      </vt:variant>
      <vt:variant>
        <vt:i4>0</vt:i4>
      </vt:variant>
      <vt:variant>
        <vt:i4>5</vt:i4>
      </vt:variant>
      <vt:variant>
        <vt:lpwstr/>
      </vt:variant>
      <vt:variant>
        <vt:lpwstr>_Toc281485161</vt:lpwstr>
      </vt:variant>
      <vt:variant>
        <vt:i4>1572922</vt:i4>
      </vt:variant>
      <vt:variant>
        <vt:i4>1874</vt:i4>
      </vt:variant>
      <vt:variant>
        <vt:i4>0</vt:i4>
      </vt:variant>
      <vt:variant>
        <vt:i4>5</vt:i4>
      </vt:variant>
      <vt:variant>
        <vt:lpwstr/>
      </vt:variant>
      <vt:variant>
        <vt:lpwstr>_Toc281485160</vt:lpwstr>
      </vt:variant>
      <vt:variant>
        <vt:i4>1769530</vt:i4>
      </vt:variant>
      <vt:variant>
        <vt:i4>1868</vt:i4>
      </vt:variant>
      <vt:variant>
        <vt:i4>0</vt:i4>
      </vt:variant>
      <vt:variant>
        <vt:i4>5</vt:i4>
      </vt:variant>
      <vt:variant>
        <vt:lpwstr/>
      </vt:variant>
      <vt:variant>
        <vt:lpwstr>_Toc281485159</vt:lpwstr>
      </vt:variant>
      <vt:variant>
        <vt:i4>1769530</vt:i4>
      </vt:variant>
      <vt:variant>
        <vt:i4>1862</vt:i4>
      </vt:variant>
      <vt:variant>
        <vt:i4>0</vt:i4>
      </vt:variant>
      <vt:variant>
        <vt:i4>5</vt:i4>
      </vt:variant>
      <vt:variant>
        <vt:lpwstr/>
      </vt:variant>
      <vt:variant>
        <vt:lpwstr>_Toc281485158</vt:lpwstr>
      </vt:variant>
      <vt:variant>
        <vt:i4>1769530</vt:i4>
      </vt:variant>
      <vt:variant>
        <vt:i4>1856</vt:i4>
      </vt:variant>
      <vt:variant>
        <vt:i4>0</vt:i4>
      </vt:variant>
      <vt:variant>
        <vt:i4>5</vt:i4>
      </vt:variant>
      <vt:variant>
        <vt:lpwstr/>
      </vt:variant>
      <vt:variant>
        <vt:lpwstr>_Toc281485157</vt:lpwstr>
      </vt:variant>
      <vt:variant>
        <vt:i4>1769530</vt:i4>
      </vt:variant>
      <vt:variant>
        <vt:i4>1850</vt:i4>
      </vt:variant>
      <vt:variant>
        <vt:i4>0</vt:i4>
      </vt:variant>
      <vt:variant>
        <vt:i4>5</vt:i4>
      </vt:variant>
      <vt:variant>
        <vt:lpwstr/>
      </vt:variant>
      <vt:variant>
        <vt:lpwstr>_Toc281485156</vt:lpwstr>
      </vt:variant>
      <vt:variant>
        <vt:i4>1769530</vt:i4>
      </vt:variant>
      <vt:variant>
        <vt:i4>1844</vt:i4>
      </vt:variant>
      <vt:variant>
        <vt:i4>0</vt:i4>
      </vt:variant>
      <vt:variant>
        <vt:i4>5</vt:i4>
      </vt:variant>
      <vt:variant>
        <vt:lpwstr/>
      </vt:variant>
      <vt:variant>
        <vt:lpwstr>_Toc281485155</vt:lpwstr>
      </vt:variant>
      <vt:variant>
        <vt:i4>1769530</vt:i4>
      </vt:variant>
      <vt:variant>
        <vt:i4>1838</vt:i4>
      </vt:variant>
      <vt:variant>
        <vt:i4>0</vt:i4>
      </vt:variant>
      <vt:variant>
        <vt:i4>5</vt:i4>
      </vt:variant>
      <vt:variant>
        <vt:lpwstr/>
      </vt:variant>
      <vt:variant>
        <vt:lpwstr>_Toc281485154</vt:lpwstr>
      </vt:variant>
      <vt:variant>
        <vt:i4>1769530</vt:i4>
      </vt:variant>
      <vt:variant>
        <vt:i4>1832</vt:i4>
      </vt:variant>
      <vt:variant>
        <vt:i4>0</vt:i4>
      </vt:variant>
      <vt:variant>
        <vt:i4>5</vt:i4>
      </vt:variant>
      <vt:variant>
        <vt:lpwstr/>
      </vt:variant>
      <vt:variant>
        <vt:lpwstr>_Toc281485153</vt:lpwstr>
      </vt:variant>
      <vt:variant>
        <vt:i4>1769530</vt:i4>
      </vt:variant>
      <vt:variant>
        <vt:i4>1826</vt:i4>
      </vt:variant>
      <vt:variant>
        <vt:i4>0</vt:i4>
      </vt:variant>
      <vt:variant>
        <vt:i4>5</vt:i4>
      </vt:variant>
      <vt:variant>
        <vt:lpwstr/>
      </vt:variant>
      <vt:variant>
        <vt:lpwstr>_Toc281485152</vt:lpwstr>
      </vt:variant>
      <vt:variant>
        <vt:i4>1769530</vt:i4>
      </vt:variant>
      <vt:variant>
        <vt:i4>1820</vt:i4>
      </vt:variant>
      <vt:variant>
        <vt:i4>0</vt:i4>
      </vt:variant>
      <vt:variant>
        <vt:i4>5</vt:i4>
      </vt:variant>
      <vt:variant>
        <vt:lpwstr/>
      </vt:variant>
      <vt:variant>
        <vt:lpwstr>_Toc281485151</vt:lpwstr>
      </vt:variant>
      <vt:variant>
        <vt:i4>1769530</vt:i4>
      </vt:variant>
      <vt:variant>
        <vt:i4>1814</vt:i4>
      </vt:variant>
      <vt:variant>
        <vt:i4>0</vt:i4>
      </vt:variant>
      <vt:variant>
        <vt:i4>5</vt:i4>
      </vt:variant>
      <vt:variant>
        <vt:lpwstr/>
      </vt:variant>
      <vt:variant>
        <vt:lpwstr>_Toc281485150</vt:lpwstr>
      </vt:variant>
      <vt:variant>
        <vt:i4>1703994</vt:i4>
      </vt:variant>
      <vt:variant>
        <vt:i4>1808</vt:i4>
      </vt:variant>
      <vt:variant>
        <vt:i4>0</vt:i4>
      </vt:variant>
      <vt:variant>
        <vt:i4>5</vt:i4>
      </vt:variant>
      <vt:variant>
        <vt:lpwstr/>
      </vt:variant>
      <vt:variant>
        <vt:lpwstr>_Toc281485149</vt:lpwstr>
      </vt:variant>
      <vt:variant>
        <vt:i4>1703994</vt:i4>
      </vt:variant>
      <vt:variant>
        <vt:i4>1802</vt:i4>
      </vt:variant>
      <vt:variant>
        <vt:i4>0</vt:i4>
      </vt:variant>
      <vt:variant>
        <vt:i4>5</vt:i4>
      </vt:variant>
      <vt:variant>
        <vt:lpwstr/>
      </vt:variant>
      <vt:variant>
        <vt:lpwstr>_Toc281485148</vt:lpwstr>
      </vt:variant>
      <vt:variant>
        <vt:i4>1703994</vt:i4>
      </vt:variant>
      <vt:variant>
        <vt:i4>1796</vt:i4>
      </vt:variant>
      <vt:variant>
        <vt:i4>0</vt:i4>
      </vt:variant>
      <vt:variant>
        <vt:i4>5</vt:i4>
      </vt:variant>
      <vt:variant>
        <vt:lpwstr/>
      </vt:variant>
      <vt:variant>
        <vt:lpwstr>_Toc281485147</vt:lpwstr>
      </vt:variant>
      <vt:variant>
        <vt:i4>1703994</vt:i4>
      </vt:variant>
      <vt:variant>
        <vt:i4>1790</vt:i4>
      </vt:variant>
      <vt:variant>
        <vt:i4>0</vt:i4>
      </vt:variant>
      <vt:variant>
        <vt:i4>5</vt:i4>
      </vt:variant>
      <vt:variant>
        <vt:lpwstr/>
      </vt:variant>
      <vt:variant>
        <vt:lpwstr>_Toc281485146</vt:lpwstr>
      </vt:variant>
      <vt:variant>
        <vt:i4>1703994</vt:i4>
      </vt:variant>
      <vt:variant>
        <vt:i4>1784</vt:i4>
      </vt:variant>
      <vt:variant>
        <vt:i4>0</vt:i4>
      </vt:variant>
      <vt:variant>
        <vt:i4>5</vt:i4>
      </vt:variant>
      <vt:variant>
        <vt:lpwstr/>
      </vt:variant>
      <vt:variant>
        <vt:lpwstr>_Toc281485145</vt:lpwstr>
      </vt:variant>
      <vt:variant>
        <vt:i4>1703994</vt:i4>
      </vt:variant>
      <vt:variant>
        <vt:i4>1778</vt:i4>
      </vt:variant>
      <vt:variant>
        <vt:i4>0</vt:i4>
      </vt:variant>
      <vt:variant>
        <vt:i4>5</vt:i4>
      </vt:variant>
      <vt:variant>
        <vt:lpwstr/>
      </vt:variant>
      <vt:variant>
        <vt:lpwstr>_Toc281485144</vt:lpwstr>
      </vt:variant>
      <vt:variant>
        <vt:i4>1703994</vt:i4>
      </vt:variant>
      <vt:variant>
        <vt:i4>1772</vt:i4>
      </vt:variant>
      <vt:variant>
        <vt:i4>0</vt:i4>
      </vt:variant>
      <vt:variant>
        <vt:i4>5</vt:i4>
      </vt:variant>
      <vt:variant>
        <vt:lpwstr/>
      </vt:variant>
      <vt:variant>
        <vt:lpwstr>_Toc281485143</vt:lpwstr>
      </vt:variant>
      <vt:variant>
        <vt:i4>1703994</vt:i4>
      </vt:variant>
      <vt:variant>
        <vt:i4>1766</vt:i4>
      </vt:variant>
      <vt:variant>
        <vt:i4>0</vt:i4>
      </vt:variant>
      <vt:variant>
        <vt:i4>5</vt:i4>
      </vt:variant>
      <vt:variant>
        <vt:lpwstr/>
      </vt:variant>
      <vt:variant>
        <vt:lpwstr>_Toc281485142</vt:lpwstr>
      </vt:variant>
      <vt:variant>
        <vt:i4>1703994</vt:i4>
      </vt:variant>
      <vt:variant>
        <vt:i4>1760</vt:i4>
      </vt:variant>
      <vt:variant>
        <vt:i4>0</vt:i4>
      </vt:variant>
      <vt:variant>
        <vt:i4>5</vt:i4>
      </vt:variant>
      <vt:variant>
        <vt:lpwstr/>
      </vt:variant>
      <vt:variant>
        <vt:lpwstr>_Toc281485141</vt:lpwstr>
      </vt:variant>
      <vt:variant>
        <vt:i4>1703994</vt:i4>
      </vt:variant>
      <vt:variant>
        <vt:i4>1754</vt:i4>
      </vt:variant>
      <vt:variant>
        <vt:i4>0</vt:i4>
      </vt:variant>
      <vt:variant>
        <vt:i4>5</vt:i4>
      </vt:variant>
      <vt:variant>
        <vt:lpwstr/>
      </vt:variant>
      <vt:variant>
        <vt:lpwstr>_Toc281485140</vt:lpwstr>
      </vt:variant>
      <vt:variant>
        <vt:i4>1900602</vt:i4>
      </vt:variant>
      <vt:variant>
        <vt:i4>1748</vt:i4>
      </vt:variant>
      <vt:variant>
        <vt:i4>0</vt:i4>
      </vt:variant>
      <vt:variant>
        <vt:i4>5</vt:i4>
      </vt:variant>
      <vt:variant>
        <vt:lpwstr/>
      </vt:variant>
      <vt:variant>
        <vt:lpwstr>_Toc281485139</vt:lpwstr>
      </vt:variant>
      <vt:variant>
        <vt:i4>1900602</vt:i4>
      </vt:variant>
      <vt:variant>
        <vt:i4>1742</vt:i4>
      </vt:variant>
      <vt:variant>
        <vt:i4>0</vt:i4>
      </vt:variant>
      <vt:variant>
        <vt:i4>5</vt:i4>
      </vt:variant>
      <vt:variant>
        <vt:lpwstr/>
      </vt:variant>
      <vt:variant>
        <vt:lpwstr>_Toc281485138</vt:lpwstr>
      </vt:variant>
      <vt:variant>
        <vt:i4>1900602</vt:i4>
      </vt:variant>
      <vt:variant>
        <vt:i4>1736</vt:i4>
      </vt:variant>
      <vt:variant>
        <vt:i4>0</vt:i4>
      </vt:variant>
      <vt:variant>
        <vt:i4>5</vt:i4>
      </vt:variant>
      <vt:variant>
        <vt:lpwstr/>
      </vt:variant>
      <vt:variant>
        <vt:lpwstr>_Toc281485137</vt:lpwstr>
      </vt:variant>
      <vt:variant>
        <vt:i4>1900602</vt:i4>
      </vt:variant>
      <vt:variant>
        <vt:i4>1730</vt:i4>
      </vt:variant>
      <vt:variant>
        <vt:i4>0</vt:i4>
      </vt:variant>
      <vt:variant>
        <vt:i4>5</vt:i4>
      </vt:variant>
      <vt:variant>
        <vt:lpwstr/>
      </vt:variant>
      <vt:variant>
        <vt:lpwstr>_Toc281485136</vt:lpwstr>
      </vt:variant>
      <vt:variant>
        <vt:i4>1900602</vt:i4>
      </vt:variant>
      <vt:variant>
        <vt:i4>1724</vt:i4>
      </vt:variant>
      <vt:variant>
        <vt:i4>0</vt:i4>
      </vt:variant>
      <vt:variant>
        <vt:i4>5</vt:i4>
      </vt:variant>
      <vt:variant>
        <vt:lpwstr/>
      </vt:variant>
      <vt:variant>
        <vt:lpwstr>_Toc281485135</vt:lpwstr>
      </vt:variant>
      <vt:variant>
        <vt:i4>1900602</vt:i4>
      </vt:variant>
      <vt:variant>
        <vt:i4>1718</vt:i4>
      </vt:variant>
      <vt:variant>
        <vt:i4>0</vt:i4>
      </vt:variant>
      <vt:variant>
        <vt:i4>5</vt:i4>
      </vt:variant>
      <vt:variant>
        <vt:lpwstr/>
      </vt:variant>
      <vt:variant>
        <vt:lpwstr>_Toc281485134</vt:lpwstr>
      </vt:variant>
      <vt:variant>
        <vt:i4>1900602</vt:i4>
      </vt:variant>
      <vt:variant>
        <vt:i4>1712</vt:i4>
      </vt:variant>
      <vt:variant>
        <vt:i4>0</vt:i4>
      </vt:variant>
      <vt:variant>
        <vt:i4>5</vt:i4>
      </vt:variant>
      <vt:variant>
        <vt:lpwstr/>
      </vt:variant>
      <vt:variant>
        <vt:lpwstr>_Toc281485133</vt:lpwstr>
      </vt:variant>
      <vt:variant>
        <vt:i4>1900602</vt:i4>
      </vt:variant>
      <vt:variant>
        <vt:i4>1706</vt:i4>
      </vt:variant>
      <vt:variant>
        <vt:i4>0</vt:i4>
      </vt:variant>
      <vt:variant>
        <vt:i4>5</vt:i4>
      </vt:variant>
      <vt:variant>
        <vt:lpwstr/>
      </vt:variant>
      <vt:variant>
        <vt:lpwstr>_Toc281485132</vt:lpwstr>
      </vt:variant>
      <vt:variant>
        <vt:i4>1900602</vt:i4>
      </vt:variant>
      <vt:variant>
        <vt:i4>1700</vt:i4>
      </vt:variant>
      <vt:variant>
        <vt:i4>0</vt:i4>
      </vt:variant>
      <vt:variant>
        <vt:i4>5</vt:i4>
      </vt:variant>
      <vt:variant>
        <vt:lpwstr/>
      </vt:variant>
      <vt:variant>
        <vt:lpwstr>_Toc281485131</vt:lpwstr>
      </vt:variant>
      <vt:variant>
        <vt:i4>1900602</vt:i4>
      </vt:variant>
      <vt:variant>
        <vt:i4>1694</vt:i4>
      </vt:variant>
      <vt:variant>
        <vt:i4>0</vt:i4>
      </vt:variant>
      <vt:variant>
        <vt:i4>5</vt:i4>
      </vt:variant>
      <vt:variant>
        <vt:lpwstr/>
      </vt:variant>
      <vt:variant>
        <vt:lpwstr>_Toc281485130</vt:lpwstr>
      </vt:variant>
      <vt:variant>
        <vt:i4>1835066</vt:i4>
      </vt:variant>
      <vt:variant>
        <vt:i4>1688</vt:i4>
      </vt:variant>
      <vt:variant>
        <vt:i4>0</vt:i4>
      </vt:variant>
      <vt:variant>
        <vt:i4>5</vt:i4>
      </vt:variant>
      <vt:variant>
        <vt:lpwstr/>
      </vt:variant>
      <vt:variant>
        <vt:lpwstr>_Toc281485129</vt:lpwstr>
      </vt:variant>
      <vt:variant>
        <vt:i4>1835066</vt:i4>
      </vt:variant>
      <vt:variant>
        <vt:i4>1682</vt:i4>
      </vt:variant>
      <vt:variant>
        <vt:i4>0</vt:i4>
      </vt:variant>
      <vt:variant>
        <vt:i4>5</vt:i4>
      </vt:variant>
      <vt:variant>
        <vt:lpwstr/>
      </vt:variant>
      <vt:variant>
        <vt:lpwstr>_Toc281485128</vt:lpwstr>
      </vt:variant>
      <vt:variant>
        <vt:i4>1835066</vt:i4>
      </vt:variant>
      <vt:variant>
        <vt:i4>1676</vt:i4>
      </vt:variant>
      <vt:variant>
        <vt:i4>0</vt:i4>
      </vt:variant>
      <vt:variant>
        <vt:i4>5</vt:i4>
      </vt:variant>
      <vt:variant>
        <vt:lpwstr/>
      </vt:variant>
      <vt:variant>
        <vt:lpwstr>_Toc281485127</vt:lpwstr>
      </vt:variant>
      <vt:variant>
        <vt:i4>1835066</vt:i4>
      </vt:variant>
      <vt:variant>
        <vt:i4>1670</vt:i4>
      </vt:variant>
      <vt:variant>
        <vt:i4>0</vt:i4>
      </vt:variant>
      <vt:variant>
        <vt:i4>5</vt:i4>
      </vt:variant>
      <vt:variant>
        <vt:lpwstr/>
      </vt:variant>
      <vt:variant>
        <vt:lpwstr>_Toc281485126</vt:lpwstr>
      </vt:variant>
      <vt:variant>
        <vt:i4>1835066</vt:i4>
      </vt:variant>
      <vt:variant>
        <vt:i4>1664</vt:i4>
      </vt:variant>
      <vt:variant>
        <vt:i4>0</vt:i4>
      </vt:variant>
      <vt:variant>
        <vt:i4>5</vt:i4>
      </vt:variant>
      <vt:variant>
        <vt:lpwstr/>
      </vt:variant>
      <vt:variant>
        <vt:lpwstr>_Toc281485125</vt:lpwstr>
      </vt:variant>
      <vt:variant>
        <vt:i4>1835066</vt:i4>
      </vt:variant>
      <vt:variant>
        <vt:i4>1658</vt:i4>
      </vt:variant>
      <vt:variant>
        <vt:i4>0</vt:i4>
      </vt:variant>
      <vt:variant>
        <vt:i4>5</vt:i4>
      </vt:variant>
      <vt:variant>
        <vt:lpwstr/>
      </vt:variant>
      <vt:variant>
        <vt:lpwstr>_Toc281485124</vt:lpwstr>
      </vt:variant>
      <vt:variant>
        <vt:i4>1835066</vt:i4>
      </vt:variant>
      <vt:variant>
        <vt:i4>1652</vt:i4>
      </vt:variant>
      <vt:variant>
        <vt:i4>0</vt:i4>
      </vt:variant>
      <vt:variant>
        <vt:i4>5</vt:i4>
      </vt:variant>
      <vt:variant>
        <vt:lpwstr/>
      </vt:variant>
      <vt:variant>
        <vt:lpwstr>_Toc281485123</vt:lpwstr>
      </vt:variant>
      <vt:variant>
        <vt:i4>1835066</vt:i4>
      </vt:variant>
      <vt:variant>
        <vt:i4>1646</vt:i4>
      </vt:variant>
      <vt:variant>
        <vt:i4>0</vt:i4>
      </vt:variant>
      <vt:variant>
        <vt:i4>5</vt:i4>
      </vt:variant>
      <vt:variant>
        <vt:lpwstr/>
      </vt:variant>
      <vt:variant>
        <vt:lpwstr>_Toc281485122</vt:lpwstr>
      </vt:variant>
      <vt:variant>
        <vt:i4>1835066</vt:i4>
      </vt:variant>
      <vt:variant>
        <vt:i4>1640</vt:i4>
      </vt:variant>
      <vt:variant>
        <vt:i4>0</vt:i4>
      </vt:variant>
      <vt:variant>
        <vt:i4>5</vt:i4>
      </vt:variant>
      <vt:variant>
        <vt:lpwstr/>
      </vt:variant>
      <vt:variant>
        <vt:lpwstr>_Toc281485121</vt:lpwstr>
      </vt:variant>
      <vt:variant>
        <vt:i4>1835066</vt:i4>
      </vt:variant>
      <vt:variant>
        <vt:i4>1634</vt:i4>
      </vt:variant>
      <vt:variant>
        <vt:i4>0</vt:i4>
      </vt:variant>
      <vt:variant>
        <vt:i4>5</vt:i4>
      </vt:variant>
      <vt:variant>
        <vt:lpwstr/>
      </vt:variant>
      <vt:variant>
        <vt:lpwstr>_Toc281485120</vt:lpwstr>
      </vt:variant>
      <vt:variant>
        <vt:i4>2031674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81485119</vt:lpwstr>
      </vt:variant>
      <vt:variant>
        <vt:i4>2031674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81485118</vt:lpwstr>
      </vt:variant>
      <vt:variant>
        <vt:i4>2031674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81485117</vt:lpwstr>
      </vt:variant>
      <vt:variant>
        <vt:i4>2031674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81485116</vt:lpwstr>
      </vt:variant>
      <vt:variant>
        <vt:i4>2031674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81485115</vt:lpwstr>
      </vt:variant>
      <vt:variant>
        <vt:i4>2031674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81485114</vt:lpwstr>
      </vt:variant>
      <vt:variant>
        <vt:i4>2031674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81485113</vt:lpwstr>
      </vt:variant>
      <vt:variant>
        <vt:i4>2031674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81485112</vt:lpwstr>
      </vt:variant>
      <vt:variant>
        <vt:i4>2031674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81485111</vt:lpwstr>
      </vt:variant>
      <vt:variant>
        <vt:i4>2031674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81485110</vt:lpwstr>
      </vt:variant>
      <vt:variant>
        <vt:i4>1966138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81485109</vt:lpwstr>
      </vt:variant>
      <vt:variant>
        <vt:i4>1966138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81485108</vt:lpwstr>
      </vt:variant>
      <vt:variant>
        <vt:i4>1966138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81485107</vt:lpwstr>
      </vt:variant>
      <vt:variant>
        <vt:i4>1966138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81485106</vt:lpwstr>
      </vt:variant>
      <vt:variant>
        <vt:i4>1966138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81485105</vt:lpwstr>
      </vt:variant>
      <vt:variant>
        <vt:i4>1966138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81485104</vt:lpwstr>
      </vt:variant>
      <vt:variant>
        <vt:i4>1966138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81485103</vt:lpwstr>
      </vt:variant>
      <vt:variant>
        <vt:i4>1966138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81485102</vt:lpwstr>
      </vt:variant>
      <vt:variant>
        <vt:i4>1966138</vt:i4>
      </vt:variant>
      <vt:variant>
        <vt:i4>1520</vt:i4>
      </vt:variant>
      <vt:variant>
        <vt:i4>0</vt:i4>
      </vt:variant>
      <vt:variant>
        <vt:i4>5</vt:i4>
      </vt:variant>
      <vt:variant>
        <vt:lpwstr/>
      </vt:variant>
      <vt:variant>
        <vt:lpwstr>_Toc281485101</vt:lpwstr>
      </vt:variant>
      <vt:variant>
        <vt:i4>1966138</vt:i4>
      </vt:variant>
      <vt:variant>
        <vt:i4>1514</vt:i4>
      </vt:variant>
      <vt:variant>
        <vt:i4>0</vt:i4>
      </vt:variant>
      <vt:variant>
        <vt:i4>5</vt:i4>
      </vt:variant>
      <vt:variant>
        <vt:lpwstr/>
      </vt:variant>
      <vt:variant>
        <vt:lpwstr>_Toc281485100</vt:lpwstr>
      </vt:variant>
      <vt:variant>
        <vt:i4>1507387</vt:i4>
      </vt:variant>
      <vt:variant>
        <vt:i4>1508</vt:i4>
      </vt:variant>
      <vt:variant>
        <vt:i4>0</vt:i4>
      </vt:variant>
      <vt:variant>
        <vt:i4>5</vt:i4>
      </vt:variant>
      <vt:variant>
        <vt:lpwstr/>
      </vt:variant>
      <vt:variant>
        <vt:lpwstr>_Toc281485099</vt:lpwstr>
      </vt:variant>
      <vt:variant>
        <vt:i4>1507387</vt:i4>
      </vt:variant>
      <vt:variant>
        <vt:i4>1502</vt:i4>
      </vt:variant>
      <vt:variant>
        <vt:i4>0</vt:i4>
      </vt:variant>
      <vt:variant>
        <vt:i4>5</vt:i4>
      </vt:variant>
      <vt:variant>
        <vt:lpwstr/>
      </vt:variant>
      <vt:variant>
        <vt:lpwstr>_Toc281485098</vt:lpwstr>
      </vt:variant>
      <vt:variant>
        <vt:i4>1507387</vt:i4>
      </vt:variant>
      <vt:variant>
        <vt:i4>1496</vt:i4>
      </vt:variant>
      <vt:variant>
        <vt:i4>0</vt:i4>
      </vt:variant>
      <vt:variant>
        <vt:i4>5</vt:i4>
      </vt:variant>
      <vt:variant>
        <vt:lpwstr/>
      </vt:variant>
      <vt:variant>
        <vt:lpwstr>_Toc281485097</vt:lpwstr>
      </vt:variant>
      <vt:variant>
        <vt:i4>1507387</vt:i4>
      </vt:variant>
      <vt:variant>
        <vt:i4>1490</vt:i4>
      </vt:variant>
      <vt:variant>
        <vt:i4>0</vt:i4>
      </vt:variant>
      <vt:variant>
        <vt:i4>5</vt:i4>
      </vt:variant>
      <vt:variant>
        <vt:lpwstr/>
      </vt:variant>
      <vt:variant>
        <vt:lpwstr>_Toc281485096</vt:lpwstr>
      </vt:variant>
      <vt:variant>
        <vt:i4>1507387</vt:i4>
      </vt:variant>
      <vt:variant>
        <vt:i4>1484</vt:i4>
      </vt:variant>
      <vt:variant>
        <vt:i4>0</vt:i4>
      </vt:variant>
      <vt:variant>
        <vt:i4>5</vt:i4>
      </vt:variant>
      <vt:variant>
        <vt:lpwstr/>
      </vt:variant>
      <vt:variant>
        <vt:lpwstr>_Toc281485095</vt:lpwstr>
      </vt:variant>
      <vt:variant>
        <vt:i4>1507387</vt:i4>
      </vt:variant>
      <vt:variant>
        <vt:i4>1478</vt:i4>
      </vt:variant>
      <vt:variant>
        <vt:i4>0</vt:i4>
      </vt:variant>
      <vt:variant>
        <vt:i4>5</vt:i4>
      </vt:variant>
      <vt:variant>
        <vt:lpwstr/>
      </vt:variant>
      <vt:variant>
        <vt:lpwstr>_Toc281485094</vt:lpwstr>
      </vt:variant>
      <vt:variant>
        <vt:i4>1507387</vt:i4>
      </vt:variant>
      <vt:variant>
        <vt:i4>1472</vt:i4>
      </vt:variant>
      <vt:variant>
        <vt:i4>0</vt:i4>
      </vt:variant>
      <vt:variant>
        <vt:i4>5</vt:i4>
      </vt:variant>
      <vt:variant>
        <vt:lpwstr/>
      </vt:variant>
      <vt:variant>
        <vt:lpwstr>_Toc281485093</vt:lpwstr>
      </vt:variant>
      <vt:variant>
        <vt:i4>1507387</vt:i4>
      </vt:variant>
      <vt:variant>
        <vt:i4>1466</vt:i4>
      </vt:variant>
      <vt:variant>
        <vt:i4>0</vt:i4>
      </vt:variant>
      <vt:variant>
        <vt:i4>5</vt:i4>
      </vt:variant>
      <vt:variant>
        <vt:lpwstr/>
      </vt:variant>
      <vt:variant>
        <vt:lpwstr>_Toc281485092</vt:lpwstr>
      </vt:variant>
      <vt:variant>
        <vt:i4>1507387</vt:i4>
      </vt:variant>
      <vt:variant>
        <vt:i4>1460</vt:i4>
      </vt:variant>
      <vt:variant>
        <vt:i4>0</vt:i4>
      </vt:variant>
      <vt:variant>
        <vt:i4>5</vt:i4>
      </vt:variant>
      <vt:variant>
        <vt:lpwstr/>
      </vt:variant>
      <vt:variant>
        <vt:lpwstr>_Toc281485091</vt:lpwstr>
      </vt:variant>
      <vt:variant>
        <vt:i4>1507387</vt:i4>
      </vt:variant>
      <vt:variant>
        <vt:i4>1454</vt:i4>
      </vt:variant>
      <vt:variant>
        <vt:i4>0</vt:i4>
      </vt:variant>
      <vt:variant>
        <vt:i4>5</vt:i4>
      </vt:variant>
      <vt:variant>
        <vt:lpwstr/>
      </vt:variant>
      <vt:variant>
        <vt:lpwstr>_Toc281485090</vt:lpwstr>
      </vt:variant>
      <vt:variant>
        <vt:i4>1441851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281485089</vt:lpwstr>
      </vt:variant>
      <vt:variant>
        <vt:i4>1441851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281485088</vt:lpwstr>
      </vt:variant>
      <vt:variant>
        <vt:i4>1441851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281485087</vt:lpwstr>
      </vt:variant>
      <vt:variant>
        <vt:i4>1441851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281485086</vt:lpwstr>
      </vt:variant>
      <vt:variant>
        <vt:i4>1441851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281485085</vt:lpwstr>
      </vt:variant>
      <vt:variant>
        <vt:i4>1441851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281485084</vt:lpwstr>
      </vt:variant>
      <vt:variant>
        <vt:i4>1441851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281485083</vt:lpwstr>
      </vt:variant>
      <vt:variant>
        <vt:i4>1441851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281485082</vt:lpwstr>
      </vt:variant>
      <vt:variant>
        <vt:i4>1441851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281485081</vt:lpwstr>
      </vt:variant>
      <vt:variant>
        <vt:i4>1441851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281485080</vt:lpwstr>
      </vt:variant>
      <vt:variant>
        <vt:i4>163845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281485079</vt:lpwstr>
      </vt:variant>
      <vt:variant>
        <vt:i4>1638459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281485078</vt:lpwstr>
      </vt:variant>
      <vt:variant>
        <vt:i4>1638459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281485077</vt:lpwstr>
      </vt:variant>
      <vt:variant>
        <vt:i4>1638459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281485076</vt:lpwstr>
      </vt:variant>
      <vt:variant>
        <vt:i4>1638459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281485075</vt:lpwstr>
      </vt:variant>
      <vt:variant>
        <vt:i4>1638459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281485074</vt:lpwstr>
      </vt:variant>
      <vt:variant>
        <vt:i4>1638459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281485073</vt:lpwstr>
      </vt:variant>
      <vt:variant>
        <vt:i4>1638459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281485072</vt:lpwstr>
      </vt:variant>
      <vt:variant>
        <vt:i4>1638459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281485071</vt:lpwstr>
      </vt:variant>
      <vt:variant>
        <vt:i4>1638459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281485070</vt:lpwstr>
      </vt:variant>
      <vt:variant>
        <vt:i4>1572923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281485069</vt:lpwstr>
      </vt:variant>
      <vt:variant>
        <vt:i4>1572923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281485068</vt:lpwstr>
      </vt:variant>
      <vt:variant>
        <vt:i4>1572923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281485067</vt:lpwstr>
      </vt:variant>
      <vt:variant>
        <vt:i4>1572923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281485066</vt:lpwstr>
      </vt:variant>
      <vt:variant>
        <vt:i4>1572923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281485065</vt:lpwstr>
      </vt:variant>
      <vt:variant>
        <vt:i4>1572923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281485064</vt:lpwstr>
      </vt:variant>
      <vt:variant>
        <vt:i4>1572923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281485063</vt:lpwstr>
      </vt:variant>
      <vt:variant>
        <vt:i4>1572923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281485062</vt:lpwstr>
      </vt:variant>
      <vt:variant>
        <vt:i4>1572923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281485061</vt:lpwstr>
      </vt:variant>
      <vt:variant>
        <vt:i4>1572923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281485060</vt:lpwstr>
      </vt:variant>
      <vt:variant>
        <vt:i4>1769531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281485059</vt:lpwstr>
      </vt:variant>
      <vt:variant>
        <vt:i4>1769531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281485058</vt:lpwstr>
      </vt:variant>
      <vt:variant>
        <vt:i4>1769531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281485057</vt:lpwstr>
      </vt:variant>
      <vt:variant>
        <vt:i4>1769531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281485056</vt:lpwstr>
      </vt:variant>
      <vt:variant>
        <vt:i4>1769531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281485055</vt:lpwstr>
      </vt:variant>
      <vt:variant>
        <vt:i4>1769531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281485054</vt:lpwstr>
      </vt:variant>
      <vt:variant>
        <vt:i4>1769531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281485053</vt:lpwstr>
      </vt:variant>
      <vt:variant>
        <vt:i4>1769531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281485052</vt:lpwstr>
      </vt:variant>
      <vt:variant>
        <vt:i4>1769531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281485051</vt:lpwstr>
      </vt:variant>
      <vt:variant>
        <vt:i4>1769531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281485050</vt:lpwstr>
      </vt:variant>
      <vt:variant>
        <vt:i4>1703995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281485049</vt:lpwstr>
      </vt:variant>
      <vt:variant>
        <vt:i4>1703995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281485048</vt:lpwstr>
      </vt:variant>
      <vt:variant>
        <vt:i4>1703995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281485047</vt:lpwstr>
      </vt:variant>
      <vt:variant>
        <vt:i4>1703995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281485046</vt:lpwstr>
      </vt:variant>
      <vt:variant>
        <vt:i4>1703995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281485045</vt:lpwstr>
      </vt:variant>
      <vt:variant>
        <vt:i4>1703995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281485044</vt:lpwstr>
      </vt:variant>
      <vt:variant>
        <vt:i4>1703995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281485043</vt:lpwstr>
      </vt:variant>
      <vt:variant>
        <vt:i4>1703995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281485042</vt:lpwstr>
      </vt:variant>
      <vt:variant>
        <vt:i4>1703995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281485041</vt:lpwstr>
      </vt:variant>
      <vt:variant>
        <vt:i4>1703995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281485040</vt:lpwstr>
      </vt:variant>
      <vt:variant>
        <vt:i4>1900603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281485039</vt:lpwstr>
      </vt:variant>
      <vt:variant>
        <vt:i4>1900603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281485038</vt:lpwstr>
      </vt:variant>
      <vt:variant>
        <vt:i4>1900603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281485037</vt:lpwstr>
      </vt:variant>
      <vt:variant>
        <vt:i4>1900603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281485036</vt:lpwstr>
      </vt:variant>
      <vt:variant>
        <vt:i4>1900603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281485035</vt:lpwstr>
      </vt:variant>
      <vt:variant>
        <vt:i4>1900603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281485034</vt:lpwstr>
      </vt:variant>
      <vt:variant>
        <vt:i4>1900603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281485033</vt:lpwstr>
      </vt:variant>
      <vt:variant>
        <vt:i4>1900603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281485032</vt:lpwstr>
      </vt:variant>
      <vt:variant>
        <vt:i4>1900603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281485031</vt:lpwstr>
      </vt:variant>
      <vt:variant>
        <vt:i4>1900603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281485030</vt:lpwstr>
      </vt:variant>
      <vt:variant>
        <vt:i4>1835067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281485029</vt:lpwstr>
      </vt:variant>
      <vt:variant>
        <vt:i4>1835067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281485028</vt:lpwstr>
      </vt:variant>
      <vt:variant>
        <vt:i4>1835067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281485027</vt:lpwstr>
      </vt:variant>
      <vt:variant>
        <vt:i4>1835067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281485026</vt:lpwstr>
      </vt:variant>
      <vt:variant>
        <vt:i4>1835067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281485025</vt:lpwstr>
      </vt:variant>
      <vt:variant>
        <vt:i4>1835067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281485024</vt:lpwstr>
      </vt:variant>
      <vt:variant>
        <vt:i4>1835067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281485023</vt:lpwstr>
      </vt:variant>
      <vt:variant>
        <vt:i4>1835067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281485022</vt:lpwstr>
      </vt:variant>
      <vt:variant>
        <vt:i4>1835067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281485021</vt:lpwstr>
      </vt:variant>
      <vt:variant>
        <vt:i4>1835067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281485020</vt:lpwstr>
      </vt:variant>
      <vt:variant>
        <vt:i4>2031675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281485019</vt:lpwstr>
      </vt:variant>
      <vt:variant>
        <vt:i4>2031675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281485018</vt:lpwstr>
      </vt:variant>
      <vt:variant>
        <vt:i4>2031675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281485017</vt:lpwstr>
      </vt:variant>
      <vt:variant>
        <vt:i4>2031675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281485016</vt:lpwstr>
      </vt:variant>
      <vt:variant>
        <vt:i4>2031675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281485015</vt:lpwstr>
      </vt:variant>
      <vt:variant>
        <vt:i4>2031675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281485014</vt:lpwstr>
      </vt:variant>
      <vt:variant>
        <vt:i4>203167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281485013</vt:lpwstr>
      </vt:variant>
      <vt:variant>
        <vt:i4>203167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281485012</vt:lpwstr>
      </vt:variant>
      <vt:variant>
        <vt:i4>203167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281485011</vt:lpwstr>
      </vt:variant>
      <vt:variant>
        <vt:i4>203167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281485010</vt:lpwstr>
      </vt:variant>
      <vt:variant>
        <vt:i4>1966139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281485009</vt:lpwstr>
      </vt:variant>
      <vt:variant>
        <vt:i4>1966139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281485008</vt:lpwstr>
      </vt:variant>
      <vt:variant>
        <vt:i4>1966139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281485007</vt:lpwstr>
      </vt:variant>
      <vt:variant>
        <vt:i4>1966139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281485006</vt:lpwstr>
      </vt:variant>
      <vt:variant>
        <vt:i4>1966139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281485005</vt:lpwstr>
      </vt:variant>
      <vt:variant>
        <vt:i4>1966139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281485004</vt:lpwstr>
      </vt:variant>
      <vt:variant>
        <vt:i4>1966139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281485003</vt:lpwstr>
      </vt:variant>
      <vt:variant>
        <vt:i4>1966139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281485002</vt:lpwstr>
      </vt:variant>
      <vt:variant>
        <vt:i4>1966139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281485001</vt:lpwstr>
      </vt:variant>
      <vt:variant>
        <vt:i4>196613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281485000</vt:lpwstr>
      </vt:variant>
      <vt:variant>
        <vt:i4>1441842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281484999</vt:lpwstr>
      </vt:variant>
      <vt:variant>
        <vt:i4>1441842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281484998</vt:lpwstr>
      </vt:variant>
      <vt:variant>
        <vt:i4>1441842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281484997</vt:lpwstr>
      </vt:variant>
      <vt:variant>
        <vt:i4>1441842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281484996</vt:lpwstr>
      </vt:variant>
      <vt:variant>
        <vt:i4>1441842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281484995</vt:lpwstr>
      </vt:variant>
      <vt:variant>
        <vt:i4>1441842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281484994</vt:lpwstr>
      </vt:variant>
      <vt:variant>
        <vt:i4>1441842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281484993</vt:lpwstr>
      </vt:variant>
      <vt:variant>
        <vt:i4>1441842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281484992</vt:lpwstr>
      </vt:variant>
      <vt:variant>
        <vt:i4>1441842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281484991</vt:lpwstr>
      </vt:variant>
      <vt:variant>
        <vt:i4>1441842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281484990</vt:lpwstr>
      </vt:variant>
      <vt:variant>
        <vt:i4>1507378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281484989</vt:lpwstr>
      </vt:variant>
      <vt:variant>
        <vt:i4>1507378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281484988</vt:lpwstr>
      </vt:variant>
      <vt:variant>
        <vt:i4>1507378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281484987</vt:lpwstr>
      </vt:variant>
      <vt:variant>
        <vt:i4>1507378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281484986</vt:lpwstr>
      </vt:variant>
      <vt:variant>
        <vt:i4>1507378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281484985</vt:lpwstr>
      </vt:variant>
      <vt:variant>
        <vt:i4>1507378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281484984</vt:lpwstr>
      </vt:variant>
      <vt:variant>
        <vt:i4>1507378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281484983</vt:lpwstr>
      </vt:variant>
      <vt:variant>
        <vt:i4>1507378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281484982</vt:lpwstr>
      </vt:variant>
      <vt:variant>
        <vt:i4>1507378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81484981</vt:lpwstr>
      </vt:variant>
      <vt:variant>
        <vt:i4>1507378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81484980</vt:lpwstr>
      </vt:variant>
      <vt:variant>
        <vt:i4>157291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81484979</vt:lpwstr>
      </vt:variant>
      <vt:variant>
        <vt:i4>157291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81484978</vt:lpwstr>
      </vt:variant>
      <vt:variant>
        <vt:i4>157291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81484977</vt:lpwstr>
      </vt:variant>
      <vt:variant>
        <vt:i4>157291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81484976</vt:lpwstr>
      </vt:variant>
      <vt:variant>
        <vt:i4>157291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81484975</vt:lpwstr>
      </vt:variant>
      <vt:variant>
        <vt:i4>157291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81484974</vt:lpwstr>
      </vt:variant>
      <vt:variant>
        <vt:i4>157291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81484973</vt:lpwstr>
      </vt:variant>
      <vt:variant>
        <vt:i4>1572914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81484972</vt:lpwstr>
      </vt:variant>
      <vt:variant>
        <vt:i4>1572914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81484971</vt:lpwstr>
      </vt:variant>
      <vt:variant>
        <vt:i4>1572914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81484970</vt:lpwstr>
      </vt:variant>
      <vt:variant>
        <vt:i4>1638450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81484969</vt:lpwstr>
      </vt:variant>
      <vt:variant>
        <vt:i4>1638450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81484968</vt:lpwstr>
      </vt:variant>
      <vt:variant>
        <vt:i4>1638450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81484967</vt:lpwstr>
      </vt:variant>
      <vt:variant>
        <vt:i4>1638450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81484966</vt:lpwstr>
      </vt:variant>
      <vt:variant>
        <vt:i4>1638450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81484965</vt:lpwstr>
      </vt:variant>
      <vt:variant>
        <vt:i4>1638450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81484964</vt:lpwstr>
      </vt:variant>
      <vt:variant>
        <vt:i4>1638450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81484963</vt:lpwstr>
      </vt:variant>
      <vt:variant>
        <vt:i4>1638450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81484962</vt:lpwstr>
      </vt:variant>
      <vt:variant>
        <vt:i4>1638450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81484961</vt:lpwstr>
      </vt:variant>
      <vt:variant>
        <vt:i4>1638450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81484960</vt:lpwstr>
      </vt:variant>
      <vt:variant>
        <vt:i4>170398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81484959</vt:lpwstr>
      </vt:variant>
      <vt:variant>
        <vt:i4>170398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81484958</vt:lpwstr>
      </vt:variant>
      <vt:variant>
        <vt:i4>170398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81484957</vt:lpwstr>
      </vt:variant>
      <vt:variant>
        <vt:i4>170398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81484956</vt:lpwstr>
      </vt:variant>
      <vt:variant>
        <vt:i4>170398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81484955</vt:lpwstr>
      </vt:variant>
      <vt:variant>
        <vt:i4>170398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81484954</vt:lpwstr>
      </vt:variant>
      <vt:variant>
        <vt:i4>170398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81484953</vt:lpwstr>
      </vt:variant>
      <vt:variant>
        <vt:i4>170398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81484952</vt:lpwstr>
      </vt:variant>
      <vt:variant>
        <vt:i4>170398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81484951</vt:lpwstr>
      </vt:variant>
      <vt:variant>
        <vt:i4>1703986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81484950</vt:lpwstr>
      </vt:variant>
      <vt:variant>
        <vt:i4>176952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81484949</vt:lpwstr>
      </vt:variant>
      <vt:variant>
        <vt:i4>176952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81484948</vt:lpwstr>
      </vt:variant>
      <vt:variant>
        <vt:i4>176952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81484947</vt:lpwstr>
      </vt:variant>
      <vt:variant>
        <vt:i4>176952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81484946</vt:lpwstr>
      </vt:variant>
      <vt:variant>
        <vt:i4>176952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81484945</vt:lpwstr>
      </vt:variant>
      <vt:variant>
        <vt:i4>176952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81484944</vt:lpwstr>
      </vt:variant>
      <vt:variant>
        <vt:i4>176952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81484943</vt:lpwstr>
      </vt:variant>
      <vt:variant>
        <vt:i4>176952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81484942</vt:lpwstr>
      </vt:variant>
      <vt:variant>
        <vt:i4>176952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81484941</vt:lpwstr>
      </vt:variant>
      <vt:variant>
        <vt:i4>1769522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81484940</vt:lpwstr>
      </vt:variant>
      <vt:variant>
        <vt:i4>183505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81484939</vt:lpwstr>
      </vt:variant>
      <vt:variant>
        <vt:i4>183505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81484938</vt:lpwstr>
      </vt:variant>
      <vt:variant>
        <vt:i4>183505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81484937</vt:lpwstr>
      </vt:variant>
      <vt:variant>
        <vt:i4>183505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81484936</vt:lpwstr>
      </vt:variant>
      <vt:variant>
        <vt:i4>183505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81484935</vt:lpwstr>
      </vt:variant>
      <vt:variant>
        <vt:i4>183505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81484934</vt:lpwstr>
      </vt:variant>
      <vt:variant>
        <vt:i4>183505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81484933</vt:lpwstr>
      </vt:variant>
      <vt:variant>
        <vt:i4>183505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81484932</vt:lpwstr>
      </vt:variant>
      <vt:variant>
        <vt:i4>183505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81484931</vt:lpwstr>
      </vt:variant>
      <vt:variant>
        <vt:i4>1835058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81484930</vt:lpwstr>
      </vt:variant>
      <vt:variant>
        <vt:i4>190059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81484929</vt:lpwstr>
      </vt:variant>
      <vt:variant>
        <vt:i4>190059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81484928</vt:lpwstr>
      </vt:variant>
      <vt:variant>
        <vt:i4>190059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81484927</vt:lpwstr>
      </vt:variant>
      <vt:variant>
        <vt:i4>190059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81484926</vt:lpwstr>
      </vt:variant>
      <vt:variant>
        <vt:i4>19005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81484925</vt:lpwstr>
      </vt:variant>
      <vt:variant>
        <vt:i4>190059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81484924</vt:lpwstr>
      </vt:variant>
      <vt:variant>
        <vt:i4>190059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81484923</vt:lpwstr>
      </vt:variant>
      <vt:variant>
        <vt:i4>190059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81484922</vt:lpwstr>
      </vt:variant>
      <vt:variant>
        <vt:i4>1900594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81484921</vt:lpwstr>
      </vt:variant>
      <vt:variant>
        <vt:i4>1900594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81484920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81484919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81484918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81484917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81484916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81484915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81484914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81484913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81484912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81484911</vt:lpwstr>
      </vt:variant>
      <vt:variant>
        <vt:i4>196613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81484910</vt:lpwstr>
      </vt:variant>
      <vt:variant>
        <vt:i4>203166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81484909</vt:lpwstr>
      </vt:variant>
      <vt:variant>
        <vt:i4>203166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81484908</vt:lpwstr>
      </vt:variant>
      <vt:variant>
        <vt:i4>203166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81484907</vt:lpwstr>
      </vt:variant>
      <vt:variant>
        <vt:i4>203166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81484906</vt:lpwstr>
      </vt:variant>
      <vt:variant>
        <vt:i4>203166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81484905</vt:lpwstr>
      </vt:variant>
      <vt:variant>
        <vt:i4>203166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81484904</vt:lpwstr>
      </vt:variant>
      <vt:variant>
        <vt:i4>203166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81484903</vt:lpwstr>
      </vt:variant>
      <vt:variant>
        <vt:i4>203166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81484902</vt:lpwstr>
      </vt:variant>
      <vt:variant>
        <vt:i4>203166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81484901</vt:lpwstr>
      </vt:variant>
      <vt:variant>
        <vt:i4>203166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81484900</vt:lpwstr>
      </vt:variant>
      <vt:variant>
        <vt:i4>144184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81484899</vt:lpwstr>
      </vt:variant>
      <vt:variant>
        <vt:i4>144184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81484898</vt:lpwstr>
      </vt:variant>
      <vt:variant>
        <vt:i4>144184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81484897</vt:lpwstr>
      </vt:variant>
      <vt:variant>
        <vt:i4>144184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81484896</vt:lpwstr>
      </vt:variant>
      <vt:variant>
        <vt:i4>144184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81484895</vt:lpwstr>
      </vt:variant>
      <vt:variant>
        <vt:i4>144184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81484894</vt:lpwstr>
      </vt:variant>
      <vt:variant>
        <vt:i4>144184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81484893</vt:lpwstr>
      </vt:variant>
      <vt:variant>
        <vt:i4>144184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81484892</vt:lpwstr>
      </vt:variant>
      <vt:variant>
        <vt:i4>144184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81484891</vt:lpwstr>
      </vt:variant>
      <vt:variant>
        <vt:i4>14418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81484890</vt:lpwstr>
      </vt:variant>
      <vt:variant>
        <vt:i4>150737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1484889</vt:lpwstr>
      </vt:variant>
      <vt:variant>
        <vt:i4>15073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81484888</vt:lpwstr>
      </vt:variant>
      <vt:variant>
        <vt:i4>150737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81484887</vt:lpwstr>
      </vt:variant>
      <vt:variant>
        <vt:i4>150737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81484886</vt:lpwstr>
      </vt:variant>
      <vt:variant>
        <vt:i4>150737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81484885</vt:lpwstr>
      </vt:variant>
      <vt:variant>
        <vt:i4>150737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81484884</vt:lpwstr>
      </vt:variant>
      <vt:variant>
        <vt:i4>150737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81484883</vt:lpwstr>
      </vt:variant>
      <vt:variant>
        <vt:i4>15073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81484882</vt:lpwstr>
      </vt:variant>
      <vt:variant>
        <vt:i4>15073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1484881</vt:lpwstr>
      </vt:variant>
      <vt:variant>
        <vt:i4>15073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81484880</vt:lpwstr>
      </vt:variant>
      <vt:variant>
        <vt:i4>157291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81484879</vt:lpwstr>
      </vt:variant>
      <vt:variant>
        <vt:i4>157291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1484878</vt:lpwstr>
      </vt:variant>
      <vt:variant>
        <vt:i4>157291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81484877</vt:lpwstr>
      </vt:variant>
      <vt:variant>
        <vt:i4>157291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81484876</vt:lpwstr>
      </vt:variant>
      <vt:variant>
        <vt:i4>157291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81484875</vt:lpwstr>
      </vt:variant>
      <vt:variant>
        <vt:i4>157291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1484874</vt:lpwstr>
      </vt:variant>
      <vt:variant>
        <vt:i4>15729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1484873</vt:lpwstr>
      </vt:variant>
      <vt:variant>
        <vt:i4>157291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1484872</vt:lpwstr>
      </vt:variant>
      <vt:variant>
        <vt:i4>157291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1484871</vt:lpwstr>
      </vt:variant>
      <vt:variant>
        <vt:i4>15729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1484870</vt:lpwstr>
      </vt:variant>
      <vt:variant>
        <vt:i4>163845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1484869</vt:lpwstr>
      </vt:variant>
      <vt:variant>
        <vt:i4>163845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1484868</vt:lpwstr>
      </vt:variant>
      <vt:variant>
        <vt:i4>163845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1484867</vt:lpwstr>
      </vt:variant>
      <vt:variant>
        <vt:i4>163845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1484866</vt:lpwstr>
      </vt:variant>
      <vt:variant>
        <vt:i4>163845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1484865</vt:lpwstr>
      </vt:variant>
      <vt:variant>
        <vt:i4>163845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1484864</vt:lpwstr>
      </vt:variant>
      <vt:variant>
        <vt:i4>163845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1484863</vt:lpwstr>
      </vt:variant>
      <vt:variant>
        <vt:i4>163845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1484862</vt:lpwstr>
      </vt:variant>
      <vt:variant>
        <vt:i4>16384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1484861</vt:lpwstr>
      </vt:variant>
      <vt:variant>
        <vt:i4>163845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1484860</vt:lpwstr>
      </vt:variant>
      <vt:variant>
        <vt:i4>170398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1484859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1484858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1484857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1484856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1484855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1484854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1484853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1484852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1484851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1484850</vt:lpwstr>
      </vt:variant>
      <vt:variant>
        <vt:i4>176952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1484849</vt:lpwstr>
      </vt:variant>
      <vt:variant>
        <vt:i4>176952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148484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Técnica</dc:title>
  <dc:creator>TNL PCS S/A</dc:creator>
  <cp:keywords>ET_INFORMATICA_V11</cp:keywords>
  <cp:lastModifiedBy>TD POWER INFORMATICA</cp:lastModifiedBy>
  <cp:revision>3</cp:revision>
  <cp:lastPrinted>2006-09-20T16:07:00Z</cp:lastPrinted>
  <dcterms:created xsi:type="dcterms:W3CDTF">2012-11-01T21:13:00Z</dcterms:created>
  <dcterms:modified xsi:type="dcterms:W3CDTF">2012-11-07T1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704543659</vt:i4>
  </property>
  <property fmtid="{D5CDD505-2E9C-101B-9397-08002B2CF9AE}" pid="3" name="_NewReviewCycle">
    <vt:lpwstr/>
  </property>
  <property fmtid="{D5CDD505-2E9C-101B-9397-08002B2CF9AE}" pid="4" name="_EmailSubject">
    <vt:lpwstr>Alterações feita na ET do Informática</vt:lpwstr>
  </property>
  <property fmtid="{D5CDD505-2E9C-101B-9397-08002B2CF9AE}" pid="5" name="_AuthorEmail">
    <vt:lpwstr>tatiane.lima@accenture.com</vt:lpwstr>
  </property>
  <property fmtid="{D5CDD505-2E9C-101B-9397-08002B2CF9AE}" pid="6" name="_AuthorEmailDisplayName">
    <vt:lpwstr>Lima, Tatiane</vt:lpwstr>
  </property>
  <property fmtid="{D5CDD505-2E9C-101B-9397-08002B2CF9AE}" pid="7" name="_PreviousAdHocReviewCycleID">
    <vt:i4>-491349634</vt:i4>
  </property>
  <property fmtid="{D5CDD505-2E9C-101B-9397-08002B2CF9AE}" pid="8" name="_ReviewingToolsShownOnce">
    <vt:lpwstr/>
  </property>
</Properties>
</file>